
<file path=[Content_Types].xml><?xml version="1.0" encoding="utf-8"?>
<Types xmlns="http://schemas.openxmlformats.org/package/2006/content-types">
  <Default Extension="emf" ContentType="image/x-emf"/>
  <Default Extension="fntdata" ContentType="application/x-fontdata"/>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saveSubsetFonts="1" autoCompressPictures="0">
  <p:sldMasterIdLst>
    <p:sldMasterId id="2147483688" r:id="rId1"/>
  </p:sldMasterIdLst>
  <p:notesMasterIdLst>
    <p:notesMasterId r:id="rId13"/>
  </p:notesMasterIdLst>
  <p:sldIdLst>
    <p:sldId id="256" r:id="rId2"/>
    <p:sldId id="258" r:id="rId3"/>
    <p:sldId id="259" r:id="rId4"/>
    <p:sldId id="260" r:id="rId5"/>
    <p:sldId id="267" r:id="rId6"/>
    <p:sldId id="326" r:id="rId7"/>
    <p:sldId id="257" r:id="rId8"/>
    <p:sldId id="271" r:id="rId9"/>
    <p:sldId id="263" r:id="rId10"/>
    <p:sldId id="285" r:id="rId11"/>
    <p:sldId id="327" r:id="rId12"/>
  </p:sldIdLst>
  <p:sldSz cx="9144000" cy="5143500" type="screen16x9"/>
  <p:notesSz cx="6858000" cy="9144000"/>
  <p:embeddedFontLst>
    <p:embeddedFont>
      <p:font typeface="Barlow" panose="00000500000000000000" pitchFamily="2" charset="0"/>
      <p:regular r:id="rId14"/>
      <p:bold r:id="rId15"/>
      <p:italic r:id="rId16"/>
      <p:boldItalic r:id="rId17"/>
    </p:embeddedFont>
    <p:embeddedFont>
      <p:font typeface="Calibri" panose="020F0502020204030204" pitchFamily="34" charset="0"/>
      <p:regular r:id="rId18"/>
      <p:bold r:id="rId19"/>
      <p:italic r:id="rId20"/>
      <p:boldItalic r:id="rId21"/>
    </p:embeddedFont>
    <p:embeddedFont>
      <p:font typeface="Lato" panose="020F0502020204030203" pitchFamily="34" charset="0"/>
      <p:regular r:id="rId22"/>
      <p:bold r:id="rId23"/>
      <p:italic r:id="rId24"/>
      <p:boldItalic r:id="rId25"/>
    </p:embeddedFont>
    <p:embeddedFont>
      <p:font typeface="Share Tech Mono" panose="020B0604020202020204" charset="0"/>
      <p:regular r:id="rId26"/>
    </p:embeddedFont>
  </p:embeddedFontLst>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E6FAF489-C2CB-49DF-A3A8-A1D078C14FF7}">
  <a:tblStyle styleId="{E6FAF489-C2CB-49DF-A3A8-A1D078C14FF7}" styleName="Table_0">
    <a:wholeTbl>
      <a:tcTxStyle>
        <a:font>
          <a:latin typeface="Arial"/>
          <a:ea typeface="Arial"/>
          <a:cs typeface="Arial"/>
        </a:font>
        <a:srgbClr val="000000"/>
      </a:tcTxStyle>
      <a:tcStyle>
        <a:tcBdr>
          <a:left>
            <a:ln w="9525" cap="flat" cmpd="sng">
              <a:solidFill>
                <a:srgbClr val="9E9E9E"/>
              </a:solidFill>
              <a:prstDash val="solid"/>
              <a:round/>
              <a:headEnd type="none" w="sm" len="sm"/>
              <a:tailEnd type="none" w="sm" len="sm"/>
            </a:ln>
          </a:left>
          <a:right>
            <a:ln w="9525" cap="flat" cmpd="sng">
              <a:solidFill>
                <a:srgbClr val="9E9E9E"/>
              </a:solidFill>
              <a:prstDash val="solid"/>
              <a:round/>
              <a:headEnd type="none" w="sm" len="sm"/>
              <a:tailEnd type="none" w="sm" len="sm"/>
            </a:ln>
          </a:right>
          <a:top>
            <a:ln w="9525" cap="flat" cmpd="sng">
              <a:solidFill>
                <a:srgbClr val="9E9E9E"/>
              </a:solidFill>
              <a:prstDash val="solid"/>
              <a:round/>
              <a:headEnd type="none" w="sm" len="sm"/>
              <a:tailEnd type="none" w="sm" len="sm"/>
            </a:ln>
          </a:top>
          <a:bottom>
            <a:ln w="9525" cap="flat" cmpd="sng">
              <a:solidFill>
                <a:srgbClr val="9E9E9E"/>
              </a:solidFill>
              <a:prstDash val="solid"/>
              <a:round/>
              <a:headEnd type="none" w="sm" len="sm"/>
              <a:tailEnd type="none" w="sm" len="sm"/>
            </a:ln>
          </a:bottom>
          <a:insideH>
            <a:ln w="9525" cap="flat" cmpd="sng">
              <a:solidFill>
                <a:srgbClr val="9E9E9E"/>
              </a:solidFill>
              <a:prstDash val="solid"/>
              <a:round/>
              <a:headEnd type="none" w="sm" len="sm"/>
              <a:tailEnd type="none" w="sm" len="sm"/>
            </a:ln>
          </a:insideH>
          <a:insideV>
            <a:ln w="9525" cap="flat" cmpd="sng">
              <a:solidFill>
                <a:srgbClr val="9E9E9E"/>
              </a:solidFill>
              <a:prstDash val="solid"/>
              <a:round/>
              <a:headEnd type="none" w="sm" len="sm"/>
              <a:tailEnd type="none" w="sm" len="sm"/>
            </a:ln>
          </a:insideV>
        </a:tcBdr>
      </a:tcStyle>
    </a:wholeTbl>
    <a:band1H>
      <a:tcTxStyle/>
      <a:tcStyle>
        <a:tcBdr/>
      </a:tcStyle>
    </a:band1H>
    <a:band2H>
      <a:tcTxStyle/>
      <a:tcStyle>
        <a:tcBdr/>
      </a:tcStyle>
    </a:band2H>
    <a:band1V>
      <a:tcTxStyle/>
      <a:tcStyle>
        <a:tcBdr/>
      </a:tcStyle>
    </a:band1V>
    <a:band2V>
      <a:tcTxStyle/>
      <a:tcStyle>
        <a:tcBdr/>
      </a:tcStyle>
    </a:band2V>
    <a:lastCol>
      <a:tcTxStyle/>
      <a:tcStyle>
        <a:tcBdr/>
      </a:tcStyle>
    </a:lastCol>
    <a:firstCol>
      <a:tcTxStyle/>
      <a:tcStyle>
        <a:tcBdr/>
      </a:tcStyle>
    </a:firstCol>
    <a:lastRow>
      <a:tcTxStyle/>
      <a:tcStyle>
        <a:tcBdr/>
      </a:tcStyle>
    </a:lastRow>
    <a:seCell>
      <a:tcTxStyle/>
      <a:tcStyle>
        <a:tcBdr/>
      </a:tcStyle>
    </a:seCell>
    <a:swCell>
      <a:tcTxStyle/>
      <a:tcStyle>
        <a:tcBdr/>
      </a:tcStyle>
    </a:swCell>
    <a:firstRow>
      <a:tcTxStyle/>
      <a:tcStyle>
        <a:tcBdr/>
      </a:tcStyle>
    </a:firstRow>
    <a:neCell>
      <a:tcTxStyle/>
      <a:tcStyle>
        <a:tcBdr/>
      </a:tcStyle>
    </a:neCell>
    <a:nwCell>
      <a:tcTxStyle/>
      <a:tcStyle>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107" d="100"/>
          <a:sy n="107" d="100"/>
        </p:scale>
        <p:origin x="754"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18" Type="http://schemas.openxmlformats.org/officeDocument/2006/relationships/font" Target="fonts/font5.fntdata"/><Relationship Id="rId26" Type="http://schemas.openxmlformats.org/officeDocument/2006/relationships/font" Target="fonts/font13.fntdata"/><Relationship Id="rId3" Type="http://schemas.openxmlformats.org/officeDocument/2006/relationships/slide" Target="slides/slide2.xml"/><Relationship Id="rId21" Type="http://schemas.openxmlformats.org/officeDocument/2006/relationships/font" Target="fonts/font8.fntdata"/><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font" Target="fonts/font4.fntdata"/><Relationship Id="rId25" Type="http://schemas.openxmlformats.org/officeDocument/2006/relationships/font" Target="fonts/font12.fntdata"/><Relationship Id="rId2" Type="http://schemas.openxmlformats.org/officeDocument/2006/relationships/slide" Target="slides/slide1.xml"/><Relationship Id="rId16" Type="http://schemas.openxmlformats.org/officeDocument/2006/relationships/font" Target="fonts/font3.fntdata"/><Relationship Id="rId20" Type="http://schemas.openxmlformats.org/officeDocument/2006/relationships/font" Target="fonts/font7.fntdata"/><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font" Target="fonts/font11.fntdata"/><Relationship Id="rId5" Type="http://schemas.openxmlformats.org/officeDocument/2006/relationships/slide" Target="slides/slide4.xml"/><Relationship Id="rId15" Type="http://schemas.openxmlformats.org/officeDocument/2006/relationships/font" Target="fonts/font2.fntdata"/><Relationship Id="rId23" Type="http://schemas.openxmlformats.org/officeDocument/2006/relationships/font" Target="fonts/font10.fntdata"/><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font" Target="fonts/font6.fntdata"/><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font" Target="fonts/font1.fntdata"/><Relationship Id="rId22" Type="http://schemas.openxmlformats.org/officeDocument/2006/relationships/font" Target="fonts/font9.fntdata"/><Relationship Id="rId27" Type="http://schemas.openxmlformats.org/officeDocument/2006/relationships/presProps" Target="presProps.xml"/><Relationship Id="rId30" Type="http://schemas.openxmlformats.org/officeDocument/2006/relationships/tableStyles" Target="tableStyle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298450">
              <a:spcBef>
                <a:spcPts val="0"/>
              </a:spcBef>
              <a:spcAft>
                <a:spcPts val="0"/>
              </a:spcAft>
              <a:buSzPts val="1100"/>
              <a:buChar char="●"/>
              <a:defRPr sz="1100"/>
            </a:lvl1pPr>
            <a:lvl2pPr marL="914400" lvl="1" indent="-298450">
              <a:spcBef>
                <a:spcPts val="0"/>
              </a:spcBef>
              <a:spcAft>
                <a:spcPts val="0"/>
              </a:spcAft>
              <a:buSzPts val="1100"/>
              <a:buChar char="○"/>
              <a:defRPr sz="1100"/>
            </a:lvl2pPr>
            <a:lvl3pPr marL="1371600" lvl="2" indent="-298450">
              <a:spcBef>
                <a:spcPts val="0"/>
              </a:spcBef>
              <a:spcAft>
                <a:spcPts val="0"/>
              </a:spcAft>
              <a:buSzPts val="1100"/>
              <a:buChar char="■"/>
              <a:defRPr sz="1100"/>
            </a:lvl3pPr>
            <a:lvl4pPr marL="1828800" lvl="3" indent="-298450">
              <a:spcBef>
                <a:spcPts val="0"/>
              </a:spcBef>
              <a:spcAft>
                <a:spcPts val="0"/>
              </a:spcAft>
              <a:buSzPts val="1100"/>
              <a:buChar char="●"/>
              <a:defRPr sz="1100"/>
            </a:lvl4pPr>
            <a:lvl5pPr marL="2286000" lvl="4" indent="-298450">
              <a:spcBef>
                <a:spcPts val="0"/>
              </a:spcBef>
              <a:spcAft>
                <a:spcPts val="0"/>
              </a:spcAft>
              <a:buSzPts val="1100"/>
              <a:buChar char="○"/>
              <a:defRPr sz="1100"/>
            </a:lvl5pPr>
            <a:lvl6pPr marL="2743200" lvl="5" indent="-298450">
              <a:spcBef>
                <a:spcPts val="0"/>
              </a:spcBef>
              <a:spcAft>
                <a:spcPts val="0"/>
              </a:spcAft>
              <a:buSzPts val="1100"/>
              <a:buChar char="■"/>
              <a:defRPr sz="1100"/>
            </a:lvl6pPr>
            <a:lvl7pPr marL="3200400" lvl="6" indent="-298450">
              <a:spcBef>
                <a:spcPts val="0"/>
              </a:spcBef>
              <a:spcAft>
                <a:spcPts val="0"/>
              </a:spcAft>
              <a:buSzPts val="1100"/>
              <a:buChar char="●"/>
              <a:defRPr sz="1100"/>
            </a:lvl7pPr>
            <a:lvl8pPr marL="3657600" lvl="7" indent="-298450">
              <a:spcBef>
                <a:spcPts val="0"/>
              </a:spcBef>
              <a:spcAft>
                <a:spcPts val="0"/>
              </a:spcAft>
              <a:buSzPts val="1100"/>
              <a:buChar char="○"/>
              <a:defRPr sz="1100"/>
            </a:lvl8pPr>
            <a:lvl9pPr marL="4114800" lvl="8" indent="-298450">
              <a:spcBef>
                <a:spcPts val="0"/>
              </a:spcBef>
              <a:spcAft>
                <a:spcPts val="0"/>
              </a:spcAft>
              <a:buSzPts val="1100"/>
              <a:buChar char="■"/>
              <a:defRPr sz="1100"/>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91"/>
        <p:cNvGrpSpPr/>
        <p:nvPr/>
      </p:nvGrpSpPr>
      <p:grpSpPr>
        <a:xfrm>
          <a:off x="0" y="0"/>
          <a:ext cx="0" cy="0"/>
          <a:chOff x="0" y="0"/>
          <a:chExt cx="0" cy="0"/>
        </a:xfrm>
      </p:grpSpPr>
      <p:sp>
        <p:nvSpPr>
          <p:cNvPr id="392" name="Google Shape;392;p: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93" name="Google Shape;393;p: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08"/>
        <p:cNvGrpSpPr/>
        <p:nvPr/>
      </p:nvGrpSpPr>
      <p:grpSpPr>
        <a:xfrm>
          <a:off x="0" y="0"/>
          <a:ext cx="0" cy="0"/>
          <a:chOff x="0" y="0"/>
          <a:chExt cx="0" cy="0"/>
        </a:xfrm>
      </p:grpSpPr>
      <p:sp>
        <p:nvSpPr>
          <p:cNvPr id="2609" name="Google Shape;2609;g14012da7022_0_73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610" name="Google Shape;2610;g14012da7022_0_73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769"/>
        <p:cNvGrpSpPr/>
        <p:nvPr/>
      </p:nvGrpSpPr>
      <p:grpSpPr>
        <a:xfrm>
          <a:off x="0" y="0"/>
          <a:ext cx="0" cy="0"/>
          <a:chOff x="0" y="0"/>
          <a:chExt cx="0" cy="0"/>
        </a:xfrm>
      </p:grpSpPr>
      <p:sp>
        <p:nvSpPr>
          <p:cNvPr id="1770" name="Google Shape;1770;g136e9380871_2_446: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771" name="Google Shape;1771;g136e9380871_2_44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63976315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25"/>
        <p:cNvGrpSpPr/>
        <p:nvPr/>
      </p:nvGrpSpPr>
      <p:grpSpPr>
        <a:xfrm>
          <a:off x="0" y="0"/>
          <a:ext cx="0" cy="0"/>
          <a:chOff x="0" y="0"/>
          <a:chExt cx="0" cy="0"/>
        </a:xfrm>
      </p:grpSpPr>
      <p:sp>
        <p:nvSpPr>
          <p:cNvPr id="826" name="Google Shape;826;g136e9380871_0_38: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27" name="Google Shape;827;g136e9380871_0_3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7"/>
        <p:cNvGrpSpPr/>
        <p:nvPr/>
      </p:nvGrpSpPr>
      <p:grpSpPr>
        <a:xfrm>
          <a:off x="0" y="0"/>
          <a:ext cx="0" cy="0"/>
          <a:chOff x="0" y="0"/>
          <a:chExt cx="0" cy="0"/>
        </a:xfrm>
      </p:grpSpPr>
      <p:sp>
        <p:nvSpPr>
          <p:cNvPr id="848" name="Google Shape;848;g136e5f6188a_0_409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49" name="Google Shape;849;g136e5f6188a_0_409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58"/>
        <p:cNvGrpSpPr/>
        <p:nvPr/>
      </p:nvGrpSpPr>
      <p:grpSpPr>
        <a:xfrm>
          <a:off x="0" y="0"/>
          <a:ext cx="0" cy="0"/>
          <a:chOff x="0" y="0"/>
          <a:chExt cx="0" cy="0"/>
        </a:xfrm>
      </p:grpSpPr>
      <p:sp>
        <p:nvSpPr>
          <p:cNvPr id="859" name="Google Shape;859;g136e5f6188a_0_441: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60" name="Google Shape;860;g136e5f6188a_0_44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657"/>
        <p:cNvGrpSpPr/>
        <p:nvPr/>
      </p:nvGrpSpPr>
      <p:grpSpPr>
        <a:xfrm>
          <a:off x="0" y="0"/>
          <a:ext cx="0" cy="0"/>
          <a:chOff x="0" y="0"/>
          <a:chExt cx="0" cy="0"/>
        </a:xfrm>
      </p:grpSpPr>
      <p:sp>
        <p:nvSpPr>
          <p:cNvPr id="1658" name="Google Shape;1658;g14012da7022_0_626: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659" name="Google Shape;1659;g14012da7022_0_62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657"/>
        <p:cNvGrpSpPr/>
        <p:nvPr/>
      </p:nvGrpSpPr>
      <p:grpSpPr>
        <a:xfrm>
          <a:off x="0" y="0"/>
          <a:ext cx="0" cy="0"/>
          <a:chOff x="0" y="0"/>
          <a:chExt cx="0" cy="0"/>
        </a:xfrm>
      </p:grpSpPr>
      <p:sp>
        <p:nvSpPr>
          <p:cNvPr id="1658" name="Google Shape;1658;g14012da7022_0_626: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659" name="Google Shape;1659;g14012da7022_0_62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32816009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06"/>
        <p:cNvGrpSpPr/>
        <p:nvPr/>
      </p:nvGrpSpPr>
      <p:grpSpPr>
        <a:xfrm>
          <a:off x="0" y="0"/>
          <a:ext cx="0" cy="0"/>
          <a:chOff x="0" y="0"/>
          <a:chExt cx="0" cy="0"/>
        </a:xfrm>
      </p:grpSpPr>
      <p:sp>
        <p:nvSpPr>
          <p:cNvPr id="807" name="Google Shape;807;g136e5f6188a_0_43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08" name="Google Shape;808;g136e5f6188a_0_43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769"/>
        <p:cNvGrpSpPr/>
        <p:nvPr/>
      </p:nvGrpSpPr>
      <p:grpSpPr>
        <a:xfrm>
          <a:off x="0" y="0"/>
          <a:ext cx="0" cy="0"/>
          <a:chOff x="0" y="0"/>
          <a:chExt cx="0" cy="0"/>
        </a:xfrm>
      </p:grpSpPr>
      <p:sp>
        <p:nvSpPr>
          <p:cNvPr id="1770" name="Google Shape;1770;g136e9380871_2_446: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771" name="Google Shape;1771;g136e9380871_2_44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62"/>
        <p:cNvGrpSpPr/>
        <p:nvPr/>
      </p:nvGrpSpPr>
      <p:grpSpPr>
        <a:xfrm>
          <a:off x="0" y="0"/>
          <a:ext cx="0" cy="0"/>
          <a:chOff x="0" y="0"/>
          <a:chExt cx="0" cy="0"/>
        </a:xfrm>
      </p:grpSpPr>
      <p:sp>
        <p:nvSpPr>
          <p:cNvPr id="1563" name="Google Shape;1563;g14012da7022_0_458: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564" name="Google Shape;1564;g14012da7022_0_45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8"/>
        <p:cNvGrpSpPr/>
        <p:nvPr/>
      </p:nvGrpSpPr>
      <p:grpSpPr>
        <a:xfrm>
          <a:off x="0" y="0"/>
          <a:ext cx="0" cy="0"/>
          <a:chOff x="0" y="0"/>
          <a:chExt cx="0" cy="0"/>
        </a:xfrm>
      </p:grpSpPr>
      <p:sp>
        <p:nvSpPr>
          <p:cNvPr id="9" name="Google Shape;9;p2"/>
          <p:cNvSpPr/>
          <p:nvPr/>
        </p:nvSpPr>
        <p:spPr>
          <a:xfrm>
            <a:off x="-41325" y="-17850"/>
            <a:ext cx="4028100" cy="5179200"/>
          </a:xfrm>
          <a:prstGeom prst="rect">
            <a:avLst/>
          </a:pr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10" name="Google Shape;10;p2"/>
          <p:cNvGrpSpPr/>
          <p:nvPr/>
        </p:nvGrpSpPr>
        <p:grpSpPr>
          <a:xfrm>
            <a:off x="260175" y="320513"/>
            <a:ext cx="8623650" cy="4531050"/>
            <a:chOff x="260175" y="320513"/>
            <a:chExt cx="8623650" cy="4531050"/>
          </a:xfrm>
        </p:grpSpPr>
        <p:sp>
          <p:nvSpPr>
            <p:cNvPr id="11" name="Google Shape;11;p2"/>
            <p:cNvSpPr/>
            <p:nvPr/>
          </p:nvSpPr>
          <p:spPr>
            <a:xfrm>
              <a:off x="8746125" y="320513"/>
              <a:ext cx="137700" cy="137700"/>
            </a:xfrm>
            <a:prstGeom prst="ellipse">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12" name="Google Shape;12;p2"/>
            <p:cNvGrpSpPr/>
            <p:nvPr/>
          </p:nvGrpSpPr>
          <p:grpSpPr>
            <a:xfrm>
              <a:off x="8632041" y="3247910"/>
              <a:ext cx="216300" cy="965800"/>
              <a:chOff x="4664716" y="3950185"/>
              <a:chExt cx="216300" cy="965800"/>
            </a:xfrm>
          </p:grpSpPr>
          <p:sp>
            <p:nvSpPr>
              <p:cNvPr id="13" name="Google Shape;13;p2"/>
              <p:cNvSpPr/>
              <p:nvPr/>
            </p:nvSpPr>
            <p:spPr>
              <a:xfrm rot="-5400000">
                <a:off x="4664716" y="4699685"/>
                <a:ext cx="216300" cy="216300"/>
              </a:xfrm>
              <a:prstGeom prst="ellipse">
                <a:avLst/>
              </a:pr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 name="Google Shape;14;p2"/>
              <p:cNvSpPr/>
              <p:nvPr/>
            </p:nvSpPr>
            <p:spPr>
              <a:xfrm>
                <a:off x="4738252" y="3950185"/>
                <a:ext cx="69000" cy="795600"/>
              </a:xfrm>
              <a:prstGeom prst="triangle">
                <a:avLst>
                  <a:gd name="adj" fmla="val 50000"/>
                </a:avLst>
              </a:prstGeom>
              <a:gradFill>
                <a:gsLst>
                  <a:gs pos="0">
                    <a:schemeClr val="accent4"/>
                  </a:gs>
                  <a:gs pos="80000">
                    <a:srgbClr val="BA68C8">
                      <a:alpha val="0"/>
                    </a:srgbClr>
                  </a:gs>
                  <a:gs pos="100000">
                    <a:srgbClr val="BA68C8">
                      <a:alpha val="0"/>
                    </a:srgbClr>
                  </a:gs>
                </a:gsLst>
                <a:lin ang="16200038"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15" name="Google Shape;15;p2"/>
            <p:cNvSpPr/>
            <p:nvPr/>
          </p:nvSpPr>
          <p:spPr>
            <a:xfrm>
              <a:off x="260175" y="4713863"/>
              <a:ext cx="137700" cy="137700"/>
            </a:xfrm>
            <a:prstGeom prst="ellipse">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16" name="Google Shape;16;p2"/>
          <p:cNvSpPr/>
          <p:nvPr/>
        </p:nvSpPr>
        <p:spPr>
          <a:xfrm>
            <a:off x="8746125" y="320513"/>
            <a:ext cx="137700" cy="137700"/>
          </a:xfrm>
          <a:prstGeom prst="ellipse">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17" name="Google Shape;17;p2"/>
          <p:cNvGrpSpPr/>
          <p:nvPr/>
        </p:nvGrpSpPr>
        <p:grpSpPr>
          <a:xfrm>
            <a:off x="8632041" y="3247910"/>
            <a:ext cx="216300" cy="965800"/>
            <a:chOff x="4664716" y="3950185"/>
            <a:chExt cx="216300" cy="965800"/>
          </a:xfrm>
        </p:grpSpPr>
        <p:sp>
          <p:nvSpPr>
            <p:cNvPr id="18" name="Google Shape;18;p2"/>
            <p:cNvSpPr/>
            <p:nvPr/>
          </p:nvSpPr>
          <p:spPr>
            <a:xfrm rot="-5400000">
              <a:off x="4664716" y="4699685"/>
              <a:ext cx="216300" cy="216300"/>
            </a:xfrm>
            <a:prstGeom prst="ellipse">
              <a:avLst/>
            </a:pr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 name="Google Shape;19;p2"/>
            <p:cNvSpPr/>
            <p:nvPr/>
          </p:nvSpPr>
          <p:spPr>
            <a:xfrm>
              <a:off x="4738252" y="3950185"/>
              <a:ext cx="69000" cy="795600"/>
            </a:xfrm>
            <a:prstGeom prst="triangle">
              <a:avLst>
                <a:gd name="adj" fmla="val 50000"/>
              </a:avLst>
            </a:prstGeom>
            <a:gradFill>
              <a:gsLst>
                <a:gs pos="0">
                  <a:schemeClr val="accent4"/>
                </a:gs>
                <a:gs pos="80000">
                  <a:srgbClr val="BA68C8">
                    <a:alpha val="0"/>
                  </a:srgbClr>
                </a:gs>
                <a:gs pos="100000">
                  <a:srgbClr val="BA68C8">
                    <a:alpha val="0"/>
                  </a:srgbClr>
                </a:gs>
              </a:gsLst>
              <a:lin ang="16200038"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20" name="Google Shape;20;p2"/>
          <p:cNvSpPr txBox="1">
            <a:spLocks noGrp="1"/>
          </p:cNvSpPr>
          <p:nvPr>
            <p:ph type="ctrTitle"/>
          </p:nvPr>
        </p:nvSpPr>
        <p:spPr>
          <a:xfrm>
            <a:off x="4664725" y="1250000"/>
            <a:ext cx="3770100" cy="15471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4000" b="1"/>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21" name="Google Shape;21;p2"/>
          <p:cNvSpPr txBox="1">
            <a:spLocks noGrp="1"/>
          </p:cNvSpPr>
          <p:nvPr>
            <p:ph type="subTitle" idx="1"/>
          </p:nvPr>
        </p:nvSpPr>
        <p:spPr>
          <a:xfrm>
            <a:off x="5326952" y="2834125"/>
            <a:ext cx="2445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1700">
                <a:latin typeface="Barlow"/>
                <a:ea typeface="Barlow"/>
                <a:cs typeface="Barlow"/>
                <a:sym typeface="Barlow"/>
              </a:defRPr>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22" name="Google Shape;22;p2"/>
          <p:cNvSpPr txBox="1">
            <a:spLocks noGrp="1"/>
          </p:cNvSpPr>
          <p:nvPr>
            <p:ph type="subTitle" idx="2"/>
          </p:nvPr>
        </p:nvSpPr>
        <p:spPr>
          <a:xfrm>
            <a:off x="4664737" y="4608575"/>
            <a:ext cx="3770100" cy="323700"/>
          </a:xfrm>
          <a:prstGeom prst="rect">
            <a:avLst/>
          </a:prstGeom>
        </p:spPr>
        <p:txBody>
          <a:bodyPr spcFirstLastPara="1" wrap="square" lIns="91425" tIns="91425" rIns="91425" bIns="91425" anchor="ctr" anchorCtr="0">
            <a:noAutofit/>
          </a:bodyPr>
          <a:lstStyle>
            <a:lvl1pPr lvl="0" algn="ctr" rtl="0">
              <a:lnSpc>
                <a:spcPct val="100000"/>
              </a:lnSpc>
              <a:spcBef>
                <a:spcPts val="0"/>
              </a:spcBef>
              <a:spcAft>
                <a:spcPts val="0"/>
              </a:spcAft>
              <a:buSzPts val="2800"/>
              <a:buNone/>
              <a:defRPr sz="1400" b="1">
                <a:solidFill>
                  <a:schemeClr val="accent6"/>
                </a:solidFill>
                <a:latin typeface="Share Tech Mono"/>
                <a:ea typeface="Share Tech Mono"/>
                <a:cs typeface="Share Tech Mono"/>
                <a:sym typeface="Share Tech Mono"/>
              </a:defRPr>
            </a:lvl1pPr>
            <a:lvl2pPr lvl="1" algn="ctr" rtl="0">
              <a:lnSpc>
                <a:spcPct val="100000"/>
              </a:lnSpc>
              <a:spcBef>
                <a:spcPts val="0"/>
              </a:spcBef>
              <a:spcAft>
                <a:spcPts val="0"/>
              </a:spcAft>
              <a:buSzPts val="2800"/>
              <a:buNone/>
              <a:defRPr sz="2800" b="1"/>
            </a:lvl2pPr>
            <a:lvl3pPr lvl="2" algn="ctr" rtl="0">
              <a:lnSpc>
                <a:spcPct val="100000"/>
              </a:lnSpc>
              <a:spcBef>
                <a:spcPts val="0"/>
              </a:spcBef>
              <a:spcAft>
                <a:spcPts val="0"/>
              </a:spcAft>
              <a:buSzPts val="2800"/>
              <a:buNone/>
              <a:defRPr sz="2800" b="1"/>
            </a:lvl3pPr>
            <a:lvl4pPr lvl="3" algn="ctr" rtl="0">
              <a:lnSpc>
                <a:spcPct val="100000"/>
              </a:lnSpc>
              <a:spcBef>
                <a:spcPts val="0"/>
              </a:spcBef>
              <a:spcAft>
                <a:spcPts val="0"/>
              </a:spcAft>
              <a:buSzPts val="2800"/>
              <a:buNone/>
              <a:defRPr sz="2800" b="1"/>
            </a:lvl4pPr>
            <a:lvl5pPr lvl="4" algn="ctr" rtl="0">
              <a:lnSpc>
                <a:spcPct val="100000"/>
              </a:lnSpc>
              <a:spcBef>
                <a:spcPts val="0"/>
              </a:spcBef>
              <a:spcAft>
                <a:spcPts val="0"/>
              </a:spcAft>
              <a:buSzPts val="2800"/>
              <a:buNone/>
              <a:defRPr sz="2800" b="1"/>
            </a:lvl5pPr>
            <a:lvl6pPr lvl="5" algn="ctr" rtl="0">
              <a:lnSpc>
                <a:spcPct val="100000"/>
              </a:lnSpc>
              <a:spcBef>
                <a:spcPts val="0"/>
              </a:spcBef>
              <a:spcAft>
                <a:spcPts val="0"/>
              </a:spcAft>
              <a:buSzPts val="2800"/>
              <a:buNone/>
              <a:defRPr sz="2800" b="1"/>
            </a:lvl6pPr>
            <a:lvl7pPr lvl="6" algn="ctr" rtl="0">
              <a:lnSpc>
                <a:spcPct val="100000"/>
              </a:lnSpc>
              <a:spcBef>
                <a:spcPts val="0"/>
              </a:spcBef>
              <a:spcAft>
                <a:spcPts val="0"/>
              </a:spcAft>
              <a:buSzPts val="2800"/>
              <a:buNone/>
              <a:defRPr sz="2800" b="1"/>
            </a:lvl7pPr>
            <a:lvl8pPr lvl="7" algn="ctr" rtl="0">
              <a:lnSpc>
                <a:spcPct val="100000"/>
              </a:lnSpc>
              <a:spcBef>
                <a:spcPts val="0"/>
              </a:spcBef>
              <a:spcAft>
                <a:spcPts val="0"/>
              </a:spcAft>
              <a:buSzPts val="2800"/>
              <a:buNone/>
              <a:defRPr sz="2800" b="1"/>
            </a:lvl8pPr>
            <a:lvl9pPr lvl="8" algn="ctr" rtl="0">
              <a:lnSpc>
                <a:spcPct val="100000"/>
              </a:lnSpc>
              <a:spcBef>
                <a:spcPts val="0"/>
              </a:spcBef>
              <a:spcAft>
                <a:spcPts val="0"/>
              </a:spcAft>
              <a:buSzPts val="2800"/>
              <a:buNone/>
              <a:defRPr sz="2800" b="1"/>
            </a:lvl9pPr>
          </a:lstStyle>
          <a:p>
            <a:endParaRPr/>
          </a:p>
        </p:txBody>
      </p:sp>
      <p:sp>
        <p:nvSpPr>
          <p:cNvPr id="23" name="Google Shape;23;p2"/>
          <p:cNvSpPr txBox="1">
            <a:spLocks noGrp="1"/>
          </p:cNvSpPr>
          <p:nvPr>
            <p:ph type="title" idx="3" hasCustomPrompt="1"/>
          </p:nvPr>
        </p:nvSpPr>
        <p:spPr>
          <a:xfrm>
            <a:off x="4664725" y="215825"/>
            <a:ext cx="3770100" cy="323700"/>
          </a:xfrm>
          <a:prstGeom prst="rect">
            <a:avLst/>
          </a:prstGeom>
        </p:spPr>
        <p:txBody>
          <a:bodyPr spcFirstLastPara="1" wrap="square" lIns="91425" tIns="91425" rIns="91425" bIns="91425" anchor="ctr" anchorCtr="0">
            <a:noAutofit/>
          </a:bodyPr>
          <a:lstStyle>
            <a:lvl1pPr lvl="0" algn="ctr" rtl="0">
              <a:spcBef>
                <a:spcPts val="0"/>
              </a:spcBef>
              <a:spcAft>
                <a:spcPts val="0"/>
              </a:spcAft>
              <a:buClr>
                <a:srgbClr val="380093"/>
              </a:buClr>
              <a:buSzPts val="1400"/>
              <a:buFont typeface="Barlow"/>
              <a:buNone/>
              <a:defRPr sz="1400"/>
            </a:lvl1pPr>
            <a:lvl2pPr lvl="1" algn="ctr" rtl="0">
              <a:spcBef>
                <a:spcPts val="0"/>
              </a:spcBef>
              <a:spcAft>
                <a:spcPts val="0"/>
              </a:spcAft>
              <a:buClr>
                <a:srgbClr val="380093"/>
              </a:buClr>
              <a:buSzPts val="1400"/>
              <a:buFont typeface="Barlow"/>
              <a:buNone/>
              <a:defRPr sz="1400">
                <a:solidFill>
                  <a:srgbClr val="380093"/>
                </a:solidFill>
                <a:latin typeface="Barlow"/>
                <a:ea typeface="Barlow"/>
                <a:cs typeface="Barlow"/>
                <a:sym typeface="Barlow"/>
              </a:defRPr>
            </a:lvl2pPr>
            <a:lvl3pPr lvl="2" algn="ctr" rtl="0">
              <a:spcBef>
                <a:spcPts val="0"/>
              </a:spcBef>
              <a:spcAft>
                <a:spcPts val="0"/>
              </a:spcAft>
              <a:buClr>
                <a:srgbClr val="380093"/>
              </a:buClr>
              <a:buSzPts val="1400"/>
              <a:buFont typeface="Barlow"/>
              <a:buNone/>
              <a:defRPr sz="1400">
                <a:solidFill>
                  <a:srgbClr val="380093"/>
                </a:solidFill>
                <a:latin typeface="Barlow"/>
                <a:ea typeface="Barlow"/>
                <a:cs typeface="Barlow"/>
                <a:sym typeface="Barlow"/>
              </a:defRPr>
            </a:lvl3pPr>
            <a:lvl4pPr lvl="3" algn="ctr" rtl="0">
              <a:spcBef>
                <a:spcPts val="0"/>
              </a:spcBef>
              <a:spcAft>
                <a:spcPts val="0"/>
              </a:spcAft>
              <a:buClr>
                <a:srgbClr val="380093"/>
              </a:buClr>
              <a:buSzPts val="1400"/>
              <a:buFont typeface="Barlow"/>
              <a:buNone/>
              <a:defRPr sz="1400">
                <a:solidFill>
                  <a:srgbClr val="380093"/>
                </a:solidFill>
                <a:latin typeface="Barlow"/>
                <a:ea typeface="Barlow"/>
                <a:cs typeface="Barlow"/>
                <a:sym typeface="Barlow"/>
              </a:defRPr>
            </a:lvl4pPr>
            <a:lvl5pPr lvl="4" algn="ctr" rtl="0">
              <a:spcBef>
                <a:spcPts val="0"/>
              </a:spcBef>
              <a:spcAft>
                <a:spcPts val="0"/>
              </a:spcAft>
              <a:buClr>
                <a:srgbClr val="380093"/>
              </a:buClr>
              <a:buSzPts val="1400"/>
              <a:buFont typeface="Barlow"/>
              <a:buNone/>
              <a:defRPr sz="1400">
                <a:solidFill>
                  <a:srgbClr val="380093"/>
                </a:solidFill>
                <a:latin typeface="Barlow"/>
                <a:ea typeface="Barlow"/>
                <a:cs typeface="Barlow"/>
                <a:sym typeface="Barlow"/>
              </a:defRPr>
            </a:lvl5pPr>
            <a:lvl6pPr lvl="5" algn="ctr" rtl="0">
              <a:spcBef>
                <a:spcPts val="0"/>
              </a:spcBef>
              <a:spcAft>
                <a:spcPts val="0"/>
              </a:spcAft>
              <a:buClr>
                <a:srgbClr val="380093"/>
              </a:buClr>
              <a:buSzPts val="1400"/>
              <a:buFont typeface="Barlow"/>
              <a:buNone/>
              <a:defRPr sz="1400">
                <a:solidFill>
                  <a:srgbClr val="380093"/>
                </a:solidFill>
                <a:latin typeface="Barlow"/>
                <a:ea typeface="Barlow"/>
                <a:cs typeface="Barlow"/>
                <a:sym typeface="Barlow"/>
              </a:defRPr>
            </a:lvl6pPr>
            <a:lvl7pPr lvl="6" algn="ctr" rtl="0">
              <a:spcBef>
                <a:spcPts val="0"/>
              </a:spcBef>
              <a:spcAft>
                <a:spcPts val="0"/>
              </a:spcAft>
              <a:buClr>
                <a:srgbClr val="380093"/>
              </a:buClr>
              <a:buSzPts val="1400"/>
              <a:buFont typeface="Barlow"/>
              <a:buNone/>
              <a:defRPr sz="1400">
                <a:solidFill>
                  <a:srgbClr val="380093"/>
                </a:solidFill>
                <a:latin typeface="Barlow"/>
                <a:ea typeface="Barlow"/>
                <a:cs typeface="Barlow"/>
                <a:sym typeface="Barlow"/>
              </a:defRPr>
            </a:lvl7pPr>
            <a:lvl8pPr lvl="7" algn="ctr" rtl="0">
              <a:spcBef>
                <a:spcPts val="0"/>
              </a:spcBef>
              <a:spcAft>
                <a:spcPts val="0"/>
              </a:spcAft>
              <a:buClr>
                <a:srgbClr val="380093"/>
              </a:buClr>
              <a:buSzPts val="1400"/>
              <a:buFont typeface="Barlow"/>
              <a:buNone/>
              <a:defRPr sz="1400">
                <a:solidFill>
                  <a:srgbClr val="380093"/>
                </a:solidFill>
                <a:latin typeface="Barlow"/>
                <a:ea typeface="Barlow"/>
                <a:cs typeface="Barlow"/>
                <a:sym typeface="Barlow"/>
              </a:defRPr>
            </a:lvl8pPr>
            <a:lvl9pPr lvl="8" algn="ctr" rtl="0">
              <a:spcBef>
                <a:spcPts val="0"/>
              </a:spcBef>
              <a:spcAft>
                <a:spcPts val="0"/>
              </a:spcAft>
              <a:buClr>
                <a:srgbClr val="380093"/>
              </a:buClr>
              <a:buSzPts val="1400"/>
              <a:buFont typeface="Barlow"/>
              <a:buNone/>
              <a:defRPr sz="1400">
                <a:solidFill>
                  <a:srgbClr val="380093"/>
                </a:solidFill>
                <a:latin typeface="Barlow"/>
                <a:ea typeface="Barlow"/>
                <a:cs typeface="Barlow"/>
                <a:sym typeface="Barlow"/>
              </a:defRPr>
            </a:lvl9pPr>
          </a:lstStyle>
          <a:p>
            <a:r>
              <a:t>xx%</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matchingName="Title and four columns">
  <p:cSld name="CUSTOM_1">
    <p:spTree>
      <p:nvGrpSpPr>
        <p:cNvPr id="1" name="Shape 236"/>
        <p:cNvGrpSpPr/>
        <p:nvPr/>
      </p:nvGrpSpPr>
      <p:grpSpPr>
        <a:xfrm>
          <a:off x="0" y="0"/>
          <a:ext cx="0" cy="0"/>
          <a:chOff x="0" y="0"/>
          <a:chExt cx="0" cy="0"/>
        </a:xfrm>
      </p:grpSpPr>
      <p:sp>
        <p:nvSpPr>
          <p:cNvPr id="237" name="Google Shape;237;p26"/>
          <p:cNvSpPr txBox="1">
            <a:spLocks noGrp="1"/>
          </p:cNvSpPr>
          <p:nvPr>
            <p:ph type="subTitle" idx="1"/>
          </p:nvPr>
        </p:nvSpPr>
        <p:spPr>
          <a:xfrm>
            <a:off x="1638913" y="3305900"/>
            <a:ext cx="2250900" cy="529200"/>
          </a:xfrm>
          <a:prstGeom prst="rect">
            <a:avLst/>
          </a:prstGeom>
        </p:spPr>
        <p:txBody>
          <a:bodyPr spcFirstLastPara="1" wrap="square" lIns="91425" tIns="91425" rIns="91425" bIns="91425" anchor="ctr" anchorCtr="0">
            <a:noAutofit/>
          </a:bodyPr>
          <a:lstStyle>
            <a:lvl1pPr lvl="0" rtl="0">
              <a:lnSpc>
                <a:spcPct val="100000"/>
              </a:lnSpc>
              <a:spcBef>
                <a:spcPts val="0"/>
              </a:spcBef>
              <a:spcAft>
                <a:spcPts val="0"/>
              </a:spcAft>
              <a:buSzPts val="1400"/>
              <a:buNone/>
              <a:defRPr sz="1400"/>
            </a:lvl1pPr>
            <a:lvl2pPr lvl="1" algn="ctr" rtl="0">
              <a:lnSpc>
                <a:spcPct val="100000"/>
              </a:lnSpc>
              <a:spcBef>
                <a:spcPts val="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sp>
        <p:nvSpPr>
          <p:cNvPr id="238" name="Google Shape;238;p26"/>
          <p:cNvSpPr txBox="1">
            <a:spLocks noGrp="1"/>
          </p:cNvSpPr>
          <p:nvPr>
            <p:ph type="subTitle" idx="2"/>
          </p:nvPr>
        </p:nvSpPr>
        <p:spPr>
          <a:xfrm>
            <a:off x="5971787" y="2120563"/>
            <a:ext cx="2251800" cy="529200"/>
          </a:xfrm>
          <a:prstGeom prst="rect">
            <a:avLst/>
          </a:prstGeom>
        </p:spPr>
        <p:txBody>
          <a:bodyPr spcFirstLastPara="1" wrap="square" lIns="91425" tIns="91425" rIns="91425" bIns="91425" anchor="ctr" anchorCtr="0">
            <a:noAutofit/>
          </a:bodyPr>
          <a:lstStyle>
            <a:lvl1pPr lvl="0" rtl="0">
              <a:lnSpc>
                <a:spcPct val="100000"/>
              </a:lnSpc>
              <a:spcBef>
                <a:spcPts val="0"/>
              </a:spcBef>
              <a:spcAft>
                <a:spcPts val="0"/>
              </a:spcAft>
              <a:buSzPts val="1400"/>
              <a:buNone/>
              <a:defRPr sz="1400"/>
            </a:lvl1pPr>
            <a:lvl2pPr lvl="1" algn="ctr" rtl="0">
              <a:lnSpc>
                <a:spcPct val="100000"/>
              </a:lnSpc>
              <a:spcBef>
                <a:spcPts val="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sp>
        <p:nvSpPr>
          <p:cNvPr id="239" name="Google Shape;239;p26"/>
          <p:cNvSpPr txBox="1">
            <a:spLocks noGrp="1"/>
          </p:cNvSpPr>
          <p:nvPr>
            <p:ph type="subTitle" idx="3"/>
          </p:nvPr>
        </p:nvSpPr>
        <p:spPr>
          <a:xfrm>
            <a:off x="5971790" y="1751138"/>
            <a:ext cx="2251800" cy="370800"/>
          </a:xfrm>
          <a:prstGeom prst="rect">
            <a:avLst/>
          </a:prstGeom>
        </p:spPr>
        <p:txBody>
          <a:bodyPr spcFirstLastPara="1" wrap="square" lIns="91425" tIns="91425" rIns="91425" bIns="91425" anchor="ctr" anchorCtr="0">
            <a:noAutofit/>
          </a:bodyPr>
          <a:lstStyle>
            <a:lvl1pPr lvl="0" rtl="0">
              <a:lnSpc>
                <a:spcPct val="100000"/>
              </a:lnSpc>
              <a:spcBef>
                <a:spcPts val="0"/>
              </a:spcBef>
              <a:spcAft>
                <a:spcPts val="0"/>
              </a:spcAft>
              <a:buClr>
                <a:schemeClr val="dk1"/>
              </a:buClr>
              <a:buSzPts val="2000"/>
              <a:buFont typeface="Share Tech Mono"/>
              <a:buNone/>
              <a:defRPr sz="2000" b="1">
                <a:solidFill>
                  <a:schemeClr val="accent6"/>
                </a:solidFill>
                <a:latin typeface="Share Tech Mono"/>
                <a:ea typeface="Share Tech Mono"/>
                <a:cs typeface="Share Tech Mono"/>
                <a:sym typeface="Share Tech Mono"/>
              </a:defRPr>
            </a:lvl1pPr>
            <a:lvl2pPr lvl="1"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2pPr>
            <a:lvl3pPr lvl="2"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3pPr>
            <a:lvl4pPr lvl="3"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4pPr>
            <a:lvl5pPr lvl="4"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5pPr>
            <a:lvl6pPr lvl="5"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6pPr>
            <a:lvl7pPr lvl="6"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7pPr>
            <a:lvl8pPr lvl="7"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8pPr>
            <a:lvl9pPr lvl="8"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9pPr>
          </a:lstStyle>
          <a:p>
            <a:endParaRPr/>
          </a:p>
        </p:txBody>
      </p:sp>
      <p:sp>
        <p:nvSpPr>
          <p:cNvPr id="240" name="Google Shape;240;p26"/>
          <p:cNvSpPr txBox="1">
            <a:spLocks noGrp="1"/>
          </p:cNvSpPr>
          <p:nvPr>
            <p:ph type="subTitle" idx="4"/>
          </p:nvPr>
        </p:nvSpPr>
        <p:spPr>
          <a:xfrm>
            <a:off x="1638911" y="2935094"/>
            <a:ext cx="2250900" cy="370800"/>
          </a:xfrm>
          <a:prstGeom prst="rect">
            <a:avLst/>
          </a:prstGeom>
        </p:spPr>
        <p:txBody>
          <a:bodyPr spcFirstLastPara="1" wrap="square" lIns="91425" tIns="91425" rIns="91425" bIns="91425" anchor="ctr" anchorCtr="0">
            <a:noAutofit/>
          </a:bodyPr>
          <a:lstStyle>
            <a:lvl1pPr lvl="0" rtl="0">
              <a:lnSpc>
                <a:spcPct val="100000"/>
              </a:lnSpc>
              <a:spcBef>
                <a:spcPts val="0"/>
              </a:spcBef>
              <a:spcAft>
                <a:spcPts val="0"/>
              </a:spcAft>
              <a:buClr>
                <a:schemeClr val="dk1"/>
              </a:buClr>
              <a:buSzPts val="2000"/>
              <a:buFont typeface="Share Tech Mono"/>
              <a:buNone/>
              <a:defRPr sz="2000" b="1">
                <a:solidFill>
                  <a:schemeClr val="accent6"/>
                </a:solidFill>
                <a:latin typeface="Share Tech Mono"/>
                <a:ea typeface="Share Tech Mono"/>
                <a:cs typeface="Share Tech Mono"/>
                <a:sym typeface="Share Tech Mono"/>
              </a:defRPr>
            </a:lvl1pPr>
            <a:lvl2pPr lvl="1"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2pPr>
            <a:lvl3pPr lvl="2"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3pPr>
            <a:lvl4pPr lvl="3"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4pPr>
            <a:lvl5pPr lvl="4"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5pPr>
            <a:lvl6pPr lvl="5"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6pPr>
            <a:lvl7pPr lvl="6"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7pPr>
            <a:lvl8pPr lvl="7"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8pPr>
            <a:lvl9pPr lvl="8"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9pPr>
          </a:lstStyle>
          <a:p>
            <a:endParaRPr/>
          </a:p>
        </p:txBody>
      </p:sp>
      <p:sp>
        <p:nvSpPr>
          <p:cNvPr id="241" name="Google Shape;241;p26"/>
          <p:cNvSpPr txBox="1">
            <a:spLocks noGrp="1"/>
          </p:cNvSpPr>
          <p:nvPr>
            <p:ph type="subTitle" idx="5"/>
          </p:nvPr>
        </p:nvSpPr>
        <p:spPr>
          <a:xfrm>
            <a:off x="1639739" y="2128261"/>
            <a:ext cx="2250900" cy="529200"/>
          </a:xfrm>
          <a:prstGeom prst="rect">
            <a:avLst/>
          </a:prstGeom>
        </p:spPr>
        <p:txBody>
          <a:bodyPr spcFirstLastPara="1" wrap="square" lIns="91425" tIns="91425" rIns="91425" bIns="91425" anchor="ctr" anchorCtr="0">
            <a:noAutofit/>
          </a:bodyPr>
          <a:lstStyle>
            <a:lvl1pPr lvl="0" rtl="0">
              <a:lnSpc>
                <a:spcPct val="100000"/>
              </a:lnSpc>
              <a:spcBef>
                <a:spcPts val="0"/>
              </a:spcBef>
              <a:spcAft>
                <a:spcPts val="0"/>
              </a:spcAft>
              <a:buSzPts val="1400"/>
              <a:buNone/>
              <a:defRPr sz="1400"/>
            </a:lvl1pPr>
            <a:lvl2pPr lvl="1" algn="ctr" rtl="0">
              <a:lnSpc>
                <a:spcPct val="100000"/>
              </a:lnSpc>
              <a:spcBef>
                <a:spcPts val="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sp>
        <p:nvSpPr>
          <p:cNvPr id="242" name="Google Shape;242;p26"/>
          <p:cNvSpPr txBox="1">
            <a:spLocks noGrp="1"/>
          </p:cNvSpPr>
          <p:nvPr>
            <p:ph type="subTitle" idx="6"/>
          </p:nvPr>
        </p:nvSpPr>
        <p:spPr>
          <a:xfrm flipH="1">
            <a:off x="1639225" y="1757463"/>
            <a:ext cx="2250900" cy="370800"/>
          </a:xfrm>
          <a:prstGeom prst="rect">
            <a:avLst/>
          </a:prstGeom>
        </p:spPr>
        <p:txBody>
          <a:bodyPr spcFirstLastPara="1" wrap="square" lIns="91425" tIns="91425" rIns="91425" bIns="91425" anchor="ctr" anchorCtr="0">
            <a:noAutofit/>
          </a:bodyPr>
          <a:lstStyle>
            <a:lvl1pPr lvl="0" rtl="0">
              <a:lnSpc>
                <a:spcPct val="100000"/>
              </a:lnSpc>
              <a:spcBef>
                <a:spcPts val="0"/>
              </a:spcBef>
              <a:spcAft>
                <a:spcPts val="0"/>
              </a:spcAft>
              <a:buClr>
                <a:schemeClr val="dk1"/>
              </a:buClr>
              <a:buSzPts val="2000"/>
              <a:buFont typeface="Share Tech Mono"/>
              <a:buNone/>
              <a:defRPr sz="2000" b="1">
                <a:solidFill>
                  <a:schemeClr val="accent6"/>
                </a:solidFill>
                <a:latin typeface="Share Tech Mono"/>
                <a:ea typeface="Share Tech Mono"/>
                <a:cs typeface="Share Tech Mono"/>
                <a:sym typeface="Share Tech Mono"/>
              </a:defRPr>
            </a:lvl1pPr>
            <a:lvl2pPr lvl="1"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2pPr>
            <a:lvl3pPr lvl="2"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3pPr>
            <a:lvl4pPr lvl="3"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4pPr>
            <a:lvl5pPr lvl="4"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5pPr>
            <a:lvl6pPr lvl="5"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6pPr>
            <a:lvl7pPr lvl="6"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7pPr>
            <a:lvl8pPr lvl="7"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8pPr>
            <a:lvl9pPr lvl="8"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9pPr>
          </a:lstStyle>
          <a:p>
            <a:endParaRPr/>
          </a:p>
        </p:txBody>
      </p:sp>
      <p:sp>
        <p:nvSpPr>
          <p:cNvPr id="243" name="Google Shape;243;p26"/>
          <p:cNvSpPr txBox="1">
            <a:spLocks noGrp="1"/>
          </p:cNvSpPr>
          <p:nvPr>
            <p:ph type="subTitle" idx="7"/>
          </p:nvPr>
        </p:nvSpPr>
        <p:spPr>
          <a:xfrm>
            <a:off x="5971787" y="3305900"/>
            <a:ext cx="2251800" cy="529200"/>
          </a:xfrm>
          <a:prstGeom prst="rect">
            <a:avLst/>
          </a:prstGeom>
        </p:spPr>
        <p:txBody>
          <a:bodyPr spcFirstLastPara="1" wrap="square" lIns="91425" tIns="91425" rIns="91425" bIns="91425" anchor="ctr" anchorCtr="0">
            <a:noAutofit/>
          </a:bodyPr>
          <a:lstStyle>
            <a:lvl1pPr lvl="0" rtl="0">
              <a:lnSpc>
                <a:spcPct val="100000"/>
              </a:lnSpc>
              <a:spcBef>
                <a:spcPts val="0"/>
              </a:spcBef>
              <a:spcAft>
                <a:spcPts val="0"/>
              </a:spcAft>
              <a:buSzPts val="1400"/>
              <a:buNone/>
              <a:defRPr sz="1400"/>
            </a:lvl1pPr>
            <a:lvl2pPr lvl="1" algn="ctr" rtl="0">
              <a:lnSpc>
                <a:spcPct val="100000"/>
              </a:lnSpc>
              <a:spcBef>
                <a:spcPts val="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sp>
        <p:nvSpPr>
          <p:cNvPr id="244" name="Google Shape;244;p26"/>
          <p:cNvSpPr txBox="1">
            <a:spLocks noGrp="1"/>
          </p:cNvSpPr>
          <p:nvPr>
            <p:ph type="subTitle" idx="8"/>
          </p:nvPr>
        </p:nvSpPr>
        <p:spPr>
          <a:xfrm>
            <a:off x="5971786" y="2935101"/>
            <a:ext cx="2251800" cy="370800"/>
          </a:xfrm>
          <a:prstGeom prst="rect">
            <a:avLst/>
          </a:prstGeom>
        </p:spPr>
        <p:txBody>
          <a:bodyPr spcFirstLastPara="1" wrap="square" lIns="91425" tIns="91425" rIns="91425" bIns="91425" anchor="ctr" anchorCtr="0">
            <a:noAutofit/>
          </a:bodyPr>
          <a:lstStyle>
            <a:lvl1pPr lvl="0" rtl="0">
              <a:lnSpc>
                <a:spcPct val="100000"/>
              </a:lnSpc>
              <a:spcBef>
                <a:spcPts val="0"/>
              </a:spcBef>
              <a:spcAft>
                <a:spcPts val="0"/>
              </a:spcAft>
              <a:buClr>
                <a:schemeClr val="dk1"/>
              </a:buClr>
              <a:buSzPts val="2000"/>
              <a:buFont typeface="Share Tech Mono"/>
              <a:buNone/>
              <a:defRPr sz="2000" b="1">
                <a:solidFill>
                  <a:schemeClr val="accent6"/>
                </a:solidFill>
                <a:latin typeface="Share Tech Mono"/>
                <a:ea typeface="Share Tech Mono"/>
                <a:cs typeface="Share Tech Mono"/>
                <a:sym typeface="Share Tech Mono"/>
              </a:defRPr>
            </a:lvl1pPr>
            <a:lvl2pPr lvl="1"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2pPr>
            <a:lvl3pPr lvl="2"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3pPr>
            <a:lvl4pPr lvl="3"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4pPr>
            <a:lvl5pPr lvl="4"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5pPr>
            <a:lvl6pPr lvl="5"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6pPr>
            <a:lvl7pPr lvl="6"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7pPr>
            <a:lvl8pPr lvl="7"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8pPr>
            <a:lvl9pPr lvl="8"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9pPr>
          </a:lstStyle>
          <a:p>
            <a:endParaRPr/>
          </a:p>
        </p:txBody>
      </p:sp>
      <p:sp>
        <p:nvSpPr>
          <p:cNvPr id="245" name="Google Shape;245;p26"/>
          <p:cNvSpPr txBox="1">
            <a:spLocks noGrp="1"/>
          </p:cNvSpPr>
          <p:nvPr>
            <p:ph type="title"/>
          </p:nvPr>
        </p:nvSpPr>
        <p:spPr>
          <a:xfrm>
            <a:off x="713225" y="539500"/>
            <a:ext cx="7717500" cy="538200"/>
          </a:xfrm>
          <a:prstGeom prst="rect">
            <a:avLst/>
          </a:prstGeom>
        </p:spPr>
        <p:txBody>
          <a:bodyPr spcFirstLastPara="1" wrap="square" lIns="91425" tIns="91425" rIns="91425" bIns="91425" anchor="b" anchorCtr="0">
            <a:noAutofit/>
          </a:bodyPr>
          <a:lstStyle>
            <a:lvl1pPr lvl="0" rtl="0">
              <a:spcBef>
                <a:spcPts val="0"/>
              </a:spcBef>
              <a:spcAft>
                <a:spcPts val="0"/>
              </a:spcAft>
              <a:buClr>
                <a:schemeClr val="accent6"/>
              </a:buClr>
              <a:buSzPts val="3000"/>
              <a:buFont typeface="Share Tech Mono"/>
              <a:buNone/>
              <a:defRPr sz="3000" b="1">
                <a:solidFill>
                  <a:schemeClr val="accent6"/>
                </a:solidFill>
                <a:latin typeface="Share Tech Mono"/>
                <a:ea typeface="Share Tech Mono"/>
                <a:cs typeface="Share Tech Mono"/>
                <a:sym typeface="Share Tech Mono"/>
              </a:defRPr>
            </a:lvl1pPr>
            <a:lvl2pPr lvl="1" rtl="0">
              <a:spcBef>
                <a:spcPts val="0"/>
              </a:spcBef>
              <a:spcAft>
                <a:spcPts val="0"/>
              </a:spcAft>
              <a:buClr>
                <a:schemeClr val="accent6"/>
              </a:buClr>
              <a:buSzPts val="2800"/>
              <a:buNone/>
              <a:defRPr sz="2800" b="1">
                <a:solidFill>
                  <a:schemeClr val="accent6"/>
                </a:solidFill>
              </a:defRPr>
            </a:lvl2pPr>
            <a:lvl3pPr lvl="2" rtl="0">
              <a:spcBef>
                <a:spcPts val="0"/>
              </a:spcBef>
              <a:spcAft>
                <a:spcPts val="0"/>
              </a:spcAft>
              <a:buClr>
                <a:schemeClr val="accent6"/>
              </a:buClr>
              <a:buSzPts val="2800"/>
              <a:buNone/>
              <a:defRPr sz="2800" b="1">
                <a:solidFill>
                  <a:schemeClr val="accent6"/>
                </a:solidFill>
              </a:defRPr>
            </a:lvl3pPr>
            <a:lvl4pPr lvl="3" rtl="0">
              <a:spcBef>
                <a:spcPts val="0"/>
              </a:spcBef>
              <a:spcAft>
                <a:spcPts val="0"/>
              </a:spcAft>
              <a:buClr>
                <a:schemeClr val="accent6"/>
              </a:buClr>
              <a:buSzPts val="2800"/>
              <a:buNone/>
              <a:defRPr sz="2800" b="1">
                <a:solidFill>
                  <a:schemeClr val="accent6"/>
                </a:solidFill>
              </a:defRPr>
            </a:lvl4pPr>
            <a:lvl5pPr lvl="4" rtl="0">
              <a:spcBef>
                <a:spcPts val="0"/>
              </a:spcBef>
              <a:spcAft>
                <a:spcPts val="0"/>
              </a:spcAft>
              <a:buClr>
                <a:schemeClr val="accent6"/>
              </a:buClr>
              <a:buSzPts val="2800"/>
              <a:buNone/>
              <a:defRPr sz="2800" b="1">
                <a:solidFill>
                  <a:schemeClr val="accent6"/>
                </a:solidFill>
              </a:defRPr>
            </a:lvl5pPr>
            <a:lvl6pPr lvl="5" rtl="0">
              <a:spcBef>
                <a:spcPts val="0"/>
              </a:spcBef>
              <a:spcAft>
                <a:spcPts val="0"/>
              </a:spcAft>
              <a:buClr>
                <a:schemeClr val="accent6"/>
              </a:buClr>
              <a:buSzPts val="2800"/>
              <a:buNone/>
              <a:defRPr sz="2800" b="1">
                <a:solidFill>
                  <a:schemeClr val="accent6"/>
                </a:solidFill>
              </a:defRPr>
            </a:lvl6pPr>
            <a:lvl7pPr lvl="6" rtl="0">
              <a:spcBef>
                <a:spcPts val="0"/>
              </a:spcBef>
              <a:spcAft>
                <a:spcPts val="0"/>
              </a:spcAft>
              <a:buClr>
                <a:schemeClr val="accent6"/>
              </a:buClr>
              <a:buSzPts val="2800"/>
              <a:buNone/>
              <a:defRPr sz="2800" b="1">
                <a:solidFill>
                  <a:schemeClr val="accent6"/>
                </a:solidFill>
              </a:defRPr>
            </a:lvl7pPr>
            <a:lvl8pPr lvl="7" rtl="0">
              <a:spcBef>
                <a:spcPts val="0"/>
              </a:spcBef>
              <a:spcAft>
                <a:spcPts val="0"/>
              </a:spcAft>
              <a:buClr>
                <a:schemeClr val="accent6"/>
              </a:buClr>
              <a:buSzPts val="2800"/>
              <a:buNone/>
              <a:defRPr sz="2800" b="1">
                <a:solidFill>
                  <a:schemeClr val="accent6"/>
                </a:solidFill>
              </a:defRPr>
            </a:lvl8pPr>
            <a:lvl9pPr lvl="8" rtl="0">
              <a:spcBef>
                <a:spcPts val="0"/>
              </a:spcBef>
              <a:spcAft>
                <a:spcPts val="0"/>
              </a:spcAft>
              <a:buClr>
                <a:schemeClr val="accent6"/>
              </a:buClr>
              <a:buSzPts val="2800"/>
              <a:buNone/>
              <a:defRPr sz="2800" b="1">
                <a:solidFill>
                  <a:schemeClr val="accent6"/>
                </a:solidFill>
              </a:defRPr>
            </a:lvl9pPr>
          </a:lstStyle>
          <a:p>
            <a:endParaRPr/>
          </a:p>
        </p:txBody>
      </p:sp>
      <p:sp>
        <p:nvSpPr>
          <p:cNvPr id="246" name="Google Shape;246;p26"/>
          <p:cNvSpPr/>
          <p:nvPr/>
        </p:nvSpPr>
        <p:spPr>
          <a:xfrm>
            <a:off x="-175" y="4605275"/>
            <a:ext cx="9144000" cy="538200"/>
          </a:xfrm>
          <a:prstGeom prst="rect">
            <a:avLst/>
          </a:prstGeom>
          <a:solidFill>
            <a:schemeClr val="accent6"/>
          </a:solidFill>
          <a:ln w="9525" cap="flat" cmpd="sng">
            <a:solidFill>
              <a:schemeClr val="accent6"/>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matchingName="Title and four columns 1">
  <p:cSld name="CUSTOM_1_1">
    <p:spTree>
      <p:nvGrpSpPr>
        <p:cNvPr id="1" name="Shape 247"/>
        <p:cNvGrpSpPr/>
        <p:nvPr/>
      </p:nvGrpSpPr>
      <p:grpSpPr>
        <a:xfrm>
          <a:off x="0" y="0"/>
          <a:ext cx="0" cy="0"/>
          <a:chOff x="0" y="0"/>
          <a:chExt cx="0" cy="0"/>
        </a:xfrm>
      </p:grpSpPr>
      <p:sp>
        <p:nvSpPr>
          <p:cNvPr id="248" name="Google Shape;248;p27"/>
          <p:cNvSpPr txBox="1">
            <a:spLocks noGrp="1"/>
          </p:cNvSpPr>
          <p:nvPr>
            <p:ph type="subTitle" idx="1"/>
          </p:nvPr>
        </p:nvSpPr>
        <p:spPr>
          <a:xfrm>
            <a:off x="2015859" y="2493342"/>
            <a:ext cx="3692400" cy="220200"/>
          </a:xfrm>
          <a:prstGeom prst="rect">
            <a:avLst/>
          </a:prstGeom>
        </p:spPr>
        <p:txBody>
          <a:bodyPr spcFirstLastPara="1" wrap="square" lIns="91425" tIns="91425" rIns="91425" bIns="91425" anchor="ctr" anchorCtr="0">
            <a:noAutofit/>
          </a:bodyPr>
          <a:lstStyle>
            <a:lvl1pPr lvl="0" rtl="0">
              <a:lnSpc>
                <a:spcPct val="100000"/>
              </a:lnSpc>
              <a:spcBef>
                <a:spcPts val="0"/>
              </a:spcBef>
              <a:spcAft>
                <a:spcPts val="0"/>
              </a:spcAft>
              <a:buSzPts val="1400"/>
              <a:buNone/>
              <a:defRPr sz="1400"/>
            </a:lvl1pPr>
            <a:lvl2pPr lvl="1" algn="ctr" rtl="0">
              <a:lnSpc>
                <a:spcPct val="100000"/>
              </a:lnSpc>
              <a:spcBef>
                <a:spcPts val="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sp>
        <p:nvSpPr>
          <p:cNvPr id="249" name="Google Shape;249;p27"/>
          <p:cNvSpPr txBox="1">
            <a:spLocks noGrp="1"/>
          </p:cNvSpPr>
          <p:nvPr>
            <p:ph type="subTitle" idx="2"/>
          </p:nvPr>
        </p:nvSpPr>
        <p:spPr>
          <a:xfrm>
            <a:off x="2015859" y="1651850"/>
            <a:ext cx="3692400" cy="220200"/>
          </a:xfrm>
          <a:prstGeom prst="rect">
            <a:avLst/>
          </a:prstGeom>
        </p:spPr>
        <p:txBody>
          <a:bodyPr spcFirstLastPara="1" wrap="square" lIns="91425" tIns="91425" rIns="91425" bIns="91425" anchor="ctr" anchorCtr="0">
            <a:noAutofit/>
          </a:bodyPr>
          <a:lstStyle>
            <a:lvl1pPr lvl="0" rtl="0">
              <a:lnSpc>
                <a:spcPct val="100000"/>
              </a:lnSpc>
              <a:spcBef>
                <a:spcPts val="0"/>
              </a:spcBef>
              <a:spcAft>
                <a:spcPts val="0"/>
              </a:spcAft>
              <a:buSzPts val="1400"/>
              <a:buNone/>
              <a:defRPr sz="1400"/>
            </a:lvl1pPr>
            <a:lvl2pPr lvl="1" algn="ctr" rtl="0">
              <a:lnSpc>
                <a:spcPct val="100000"/>
              </a:lnSpc>
              <a:spcBef>
                <a:spcPts val="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sp>
        <p:nvSpPr>
          <p:cNvPr id="250" name="Google Shape;250;p27"/>
          <p:cNvSpPr txBox="1">
            <a:spLocks noGrp="1"/>
          </p:cNvSpPr>
          <p:nvPr>
            <p:ph type="subTitle" idx="3"/>
          </p:nvPr>
        </p:nvSpPr>
        <p:spPr>
          <a:xfrm>
            <a:off x="2016047" y="1336500"/>
            <a:ext cx="3692400" cy="259800"/>
          </a:xfrm>
          <a:prstGeom prst="rect">
            <a:avLst/>
          </a:prstGeom>
          <a:noFill/>
          <a:ln>
            <a:noFill/>
          </a:ln>
        </p:spPr>
        <p:txBody>
          <a:bodyPr spcFirstLastPara="1" wrap="square" lIns="91425" tIns="91425" rIns="91425" bIns="91425" anchor="ctr" anchorCtr="0">
            <a:noAutofit/>
          </a:bodyPr>
          <a:lstStyle>
            <a:lvl1pPr lvl="0"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1pPr>
            <a:lvl2pPr lvl="1"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2pPr>
            <a:lvl3pPr lvl="2"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3pPr>
            <a:lvl4pPr lvl="3"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4pPr>
            <a:lvl5pPr lvl="4"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5pPr>
            <a:lvl6pPr lvl="5"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6pPr>
            <a:lvl7pPr lvl="6"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7pPr>
            <a:lvl8pPr lvl="7"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8pPr>
            <a:lvl9pPr lvl="8"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9pPr>
          </a:lstStyle>
          <a:p>
            <a:endParaRPr/>
          </a:p>
        </p:txBody>
      </p:sp>
      <p:sp>
        <p:nvSpPr>
          <p:cNvPr id="251" name="Google Shape;251;p27"/>
          <p:cNvSpPr txBox="1">
            <a:spLocks noGrp="1"/>
          </p:cNvSpPr>
          <p:nvPr>
            <p:ph type="subTitle" idx="4"/>
          </p:nvPr>
        </p:nvSpPr>
        <p:spPr>
          <a:xfrm>
            <a:off x="2016047" y="2177992"/>
            <a:ext cx="3692400" cy="259800"/>
          </a:xfrm>
          <a:prstGeom prst="rect">
            <a:avLst/>
          </a:prstGeom>
          <a:noFill/>
          <a:ln>
            <a:noFill/>
          </a:ln>
        </p:spPr>
        <p:txBody>
          <a:bodyPr spcFirstLastPara="1" wrap="square" lIns="91425" tIns="91425" rIns="91425" bIns="91425" anchor="ctr" anchorCtr="0">
            <a:noAutofit/>
          </a:bodyPr>
          <a:lstStyle>
            <a:lvl1pPr lvl="0"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1pPr>
            <a:lvl2pPr lvl="1"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2pPr>
            <a:lvl3pPr lvl="2"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3pPr>
            <a:lvl4pPr lvl="3"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4pPr>
            <a:lvl5pPr lvl="4"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5pPr>
            <a:lvl6pPr lvl="5"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6pPr>
            <a:lvl7pPr lvl="6"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7pPr>
            <a:lvl8pPr lvl="7"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8pPr>
            <a:lvl9pPr lvl="8"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9pPr>
          </a:lstStyle>
          <a:p>
            <a:endParaRPr/>
          </a:p>
        </p:txBody>
      </p:sp>
      <p:sp>
        <p:nvSpPr>
          <p:cNvPr id="252" name="Google Shape;252;p27"/>
          <p:cNvSpPr txBox="1">
            <a:spLocks noGrp="1"/>
          </p:cNvSpPr>
          <p:nvPr>
            <p:ph type="subTitle" idx="5"/>
          </p:nvPr>
        </p:nvSpPr>
        <p:spPr>
          <a:xfrm>
            <a:off x="2015859" y="3334858"/>
            <a:ext cx="3692400" cy="220200"/>
          </a:xfrm>
          <a:prstGeom prst="rect">
            <a:avLst/>
          </a:prstGeom>
        </p:spPr>
        <p:txBody>
          <a:bodyPr spcFirstLastPara="1" wrap="square" lIns="91425" tIns="91425" rIns="91425" bIns="91425" anchor="ctr" anchorCtr="0">
            <a:noAutofit/>
          </a:bodyPr>
          <a:lstStyle>
            <a:lvl1pPr lvl="0" rtl="0">
              <a:lnSpc>
                <a:spcPct val="100000"/>
              </a:lnSpc>
              <a:spcBef>
                <a:spcPts val="0"/>
              </a:spcBef>
              <a:spcAft>
                <a:spcPts val="0"/>
              </a:spcAft>
              <a:buSzPts val="1400"/>
              <a:buNone/>
              <a:defRPr sz="1400"/>
            </a:lvl1pPr>
            <a:lvl2pPr lvl="1" algn="ctr" rtl="0">
              <a:lnSpc>
                <a:spcPct val="100000"/>
              </a:lnSpc>
              <a:spcBef>
                <a:spcPts val="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sp>
        <p:nvSpPr>
          <p:cNvPr id="253" name="Google Shape;253;p27"/>
          <p:cNvSpPr txBox="1">
            <a:spLocks noGrp="1"/>
          </p:cNvSpPr>
          <p:nvPr>
            <p:ph type="subTitle" idx="6"/>
          </p:nvPr>
        </p:nvSpPr>
        <p:spPr>
          <a:xfrm flipH="1">
            <a:off x="2015601" y="3019508"/>
            <a:ext cx="3692400" cy="259800"/>
          </a:xfrm>
          <a:prstGeom prst="rect">
            <a:avLst/>
          </a:prstGeom>
          <a:noFill/>
          <a:ln>
            <a:noFill/>
          </a:ln>
        </p:spPr>
        <p:txBody>
          <a:bodyPr spcFirstLastPara="1" wrap="square" lIns="91425" tIns="91425" rIns="91425" bIns="91425" anchor="ctr" anchorCtr="0">
            <a:noAutofit/>
          </a:bodyPr>
          <a:lstStyle>
            <a:lvl1pPr lvl="0"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1pPr>
            <a:lvl2pPr lvl="1"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2pPr>
            <a:lvl3pPr lvl="2"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3pPr>
            <a:lvl4pPr lvl="3"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4pPr>
            <a:lvl5pPr lvl="4"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5pPr>
            <a:lvl6pPr lvl="5"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6pPr>
            <a:lvl7pPr lvl="6"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7pPr>
            <a:lvl8pPr lvl="7"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8pPr>
            <a:lvl9pPr lvl="8"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9pPr>
          </a:lstStyle>
          <a:p>
            <a:endParaRPr/>
          </a:p>
        </p:txBody>
      </p:sp>
      <p:sp>
        <p:nvSpPr>
          <p:cNvPr id="254" name="Google Shape;254;p27"/>
          <p:cNvSpPr txBox="1">
            <a:spLocks noGrp="1"/>
          </p:cNvSpPr>
          <p:nvPr>
            <p:ph type="subTitle" idx="7"/>
          </p:nvPr>
        </p:nvSpPr>
        <p:spPr>
          <a:xfrm>
            <a:off x="2015859" y="4176350"/>
            <a:ext cx="3692400" cy="220200"/>
          </a:xfrm>
          <a:prstGeom prst="rect">
            <a:avLst/>
          </a:prstGeom>
        </p:spPr>
        <p:txBody>
          <a:bodyPr spcFirstLastPara="1" wrap="square" lIns="91425" tIns="91425" rIns="91425" bIns="91425" anchor="ctr" anchorCtr="0">
            <a:noAutofit/>
          </a:bodyPr>
          <a:lstStyle>
            <a:lvl1pPr lvl="0" rtl="0">
              <a:lnSpc>
                <a:spcPct val="100000"/>
              </a:lnSpc>
              <a:spcBef>
                <a:spcPts val="0"/>
              </a:spcBef>
              <a:spcAft>
                <a:spcPts val="0"/>
              </a:spcAft>
              <a:buSzPts val="1400"/>
              <a:buNone/>
              <a:defRPr sz="1400"/>
            </a:lvl1pPr>
            <a:lvl2pPr lvl="1" algn="ctr" rtl="0">
              <a:lnSpc>
                <a:spcPct val="100000"/>
              </a:lnSpc>
              <a:spcBef>
                <a:spcPts val="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sp>
        <p:nvSpPr>
          <p:cNvPr id="255" name="Google Shape;255;p27"/>
          <p:cNvSpPr txBox="1">
            <a:spLocks noGrp="1"/>
          </p:cNvSpPr>
          <p:nvPr>
            <p:ph type="subTitle" idx="8"/>
          </p:nvPr>
        </p:nvSpPr>
        <p:spPr>
          <a:xfrm flipH="1">
            <a:off x="2015601" y="3861000"/>
            <a:ext cx="3692400" cy="259800"/>
          </a:xfrm>
          <a:prstGeom prst="rect">
            <a:avLst/>
          </a:prstGeom>
          <a:noFill/>
          <a:ln>
            <a:noFill/>
          </a:ln>
        </p:spPr>
        <p:txBody>
          <a:bodyPr spcFirstLastPara="1" wrap="square" lIns="91425" tIns="91425" rIns="91425" bIns="91425" anchor="ctr" anchorCtr="0">
            <a:noAutofit/>
          </a:bodyPr>
          <a:lstStyle>
            <a:lvl1pPr lvl="0"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1pPr>
            <a:lvl2pPr lvl="1"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2pPr>
            <a:lvl3pPr lvl="2"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3pPr>
            <a:lvl4pPr lvl="3"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4pPr>
            <a:lvl5pPr lvl="4"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5pPr>
            <a:lvl6pPr lvl="5"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6pPr>
            <a:lvl7pPr lvl="6"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7pPr>
            <a:lvl8pPr lvl="7"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8pPr>
            <a:lvl9pPr lvl="8"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9pPr>
          </a:lstStyle>
          <a:p>
            <a:endParaRPr/>
          </a:p>
        </p:txBody>
      </p:sp>
      <p:sp>
        <p:nvSpPr>
          <p:cNvPr id="256" name="Google Shape;256;p27"/>
          <p:cNvSpPr txBox="1">
            <a:spLocks noGrp="1"/>
          </p:cNvSpPr>
          <p:nvPr>
            <p:ph type="title"/>
          </p:nvPr>
        </p:nvSpPr>
        <p:spPr>
          <a:xfrm>
            <a:off x="713225" y="539500"/>
            <a:ext cx="7717500" cy="538200"/>
          </a:xfrm>
          <a:prstGeom prst="rect">
            <a:avLst/>
          </a:prstGeom>
        </p:spPr>
        <p:txBody>
          <a:bodyPr spcFirstLastPara="1" wrap="square" lIns="91425" tIns="91425" rIns="91425" bIns="91425" anchor="b" anchorCtr="0">
            <a:noAutofit/>
          </a:bodyPr>
          <a:lstStyle>
            <a:lvl1pPr lvl="0" rtl="0">
              <a:spcBef>
                <a:spcPts val="0"/>
              </a:spcBef>
              <a:spcAft>
                <a:spcPts val="0"/>
              </a:spcAft>
              <a:buClr>
                <a:schemeClr val="accent6"/>
              </a:buClr>
              <a:buSzPts val="3000"/>
              <a:buFont typeface="Share Tech Mono"/>
              <a:buNone/>
              <a:defRPr sz="3000" b="1">
                <a:solidFill>
                  <a:schemeClr val="accent6"/>
                </a:solidFill>
                <a:latin typeface="Share Tech Mono"/>
                <a:ea typeface="Share Tech Mono"/>
                <a:cs typeface="Share Tech Mono"/>
                <a:sym typeface="Share Tech Mono"/>
              </a:defRPr>
            </a:lvl1pPr>
            <a:lvl2pPr lvl="1" rtl="0">
              <a:spcBef>
                <a:spcPts val="0"/>
              </a:spcBef>
              <a:spcAft>
                <a:spcPts val="0"/>
              </a:spcAft>
              <a:buClr>
                <a:schemeClr val="accent6"/>
              </a:buClr>
              <a:buSzPts val="2800"/>
              <a:buNone/>
              <a:defRPr sz="2800" b="1">
                <a:solidFill>
                  <a:schemeClr val="accent6"/>
                </a:solidFill>
              </a:defRPr>
            </a:lvl2pPr>
            <a:lvl3pPr lvl="2" rtl="0">
              <a:spcBef>
                <a:spcPts val="0"/>
              </a:spcBef>
              <a:spcAft>
                <a:spcPts val="0"/>
              </a:spcAft>
              <a:buClr>
                <a:schemeClr val="accent6"/>
              </a:buClr>
              <a:buSzPts val="2800"/>
              <a:buNone/>
              <a:defRPr sz="2800" b="1">
                <a:solidFill>
                  <a:schemeClr val="accent6"/>
                </a:solidFill>
              </a:defRPr>
            </a:lvl3pPr>
            <a:lvl4pPr lvl="3" rtl="0">
              <a:spcBef>
                <a:spcPts val="0"/>
              </a:spcBef>
              <a:spcAft>
                <a:spcPts val="0"/>
              </a:spcAft>
              <a:buClr>
                <a:schemeClr val="accent6"/>
              </a:buClr>
              <a:buSzPts val="2800"/>
              <a:buNone/>
              <a:defRPr sz="2800" b="1">
                <a:solidFill>
                  <a:schemeClr val="accent6"/>
                </a:solidFill>
              </a:defRPr>
            </a:lvl4pPr>
            <a:lvl5pPr lvl="4" rtl="0">
              <a:spcBef>
                <a:spcPts val="0"/>
              </a:spcBef>
              <a:spcAft>
                <a:spcPts val="0"/>
              </a:spcAft>
              <a:buClr>
                <a:schemeClr val="accent6"/>
              </a:buClr>
              <a:buSzPts val="2800"/>
              <a:buNone/>
              <a:defRPr sz="2800" b="1">
                <a:solidFill>
                  <a:schemeClr val="accent6"/>
                </a:solidFill>
              </a:defRPr>
            </a:lvl5pPr>
            <a:lvl6pPr lvl="5" rtl="0">
              <a:spcBef>
                <a:spcPts val="0"/>
              </a:spcBef>
              <a:spcAft>
                <a:spcPts val="0"/>
              </a:spcAft>
              <a:buClr>
                <a:schemeClr val="accent6"/>
              </a:buClr>
              <a:buSzPts val="2800"/>
              <a:buNone/>
              <a:defRPr sz="2800" b="1">
                <a:solidFill>
                  <a:schemeClr val="accent6"/>
                </a:solidFill>
              </a:defRPr>
            </a:lvl6pPr>
            <a:lvl7pPr lvl="6" rtl="0">
              <a:spcBef>
                <a:spcPts val="0"/>
              </a:spcBef>
              <a:spcAft>
                <a:spcPts val="0"/>
              </a:spcAft>
              <a:buClr>
                <a:schemeClr val="accent6"/>
              </a:buClr>
              <a:buSzPts val="2800"/>
              <a:buNone/>
              <a:defRPr sz="2800" b="1">
                <a:solidFill>
                  <a:schemeClr val="accent6"/>
                </a:solidFill>
              </a:defRPr>
            </a:lvl7pPr>
            <a:lvl8pPr lvl="7" rtl="0">
              <a:spcBef>
                <a:spcPts val="0"/>
              </a:spcBef>
              <a:spcAft>
                <a:spcPts val="0"/>
              </a:spcAft>
              <a:buClr>
                <a:schemeClr val="accent6"/>
              </a:buClr>
              <a:buSzPts val="2800"/>
              <a:buNone/>
              <a:defRPr sz="2800" b="1">
                <a:solidFill>
                  <a:schemeClr val="accent6"/>
                </a:solidFill>
              </a:defRPr>
            </a:lvl8pPr>
            <a:lvl9pPr lvl="8" rtl="0">
              <a:spcBef>
                <a:spcPts val="0"/>
              </a:spcBef>
              <a:spcAft>
                <a:spcPts val="0"/>
              </a:spcAft>
              <a:buClr>
                <a:schemeClr val="accent6"/>
              </a:buClr>
              <a:buSzPts val="2800"/>
              <a:buNone/>
              <a:defRPr sz="2800" b="1">
                <a:solidFill>
                  <a:schemeClr val="accent6"/>
                </a:solidFill>
              </a:defRPr>
            </a:lvl9pPr>
          </a:lstStyle>
          <a:p>
            <a:endParaRPr/>
          </a:p>
        </p:txBody>
      </p:sp>
      <p:sp>
        <p:nvSpPr>
          <p:cNvPr id="257" name="Google Shape;257;p27"/>
          <p:cNvSpPr txBox="1">
            <a:spLocks noGrp="1"/>
          </p:cNvSpPr>
          <p:nvPr>
            <p:ph type="subTitle" idx="9"/>
          </p:nvPr>
        </p:nvSpPr>
        <p:spPr>
          <a:xfrm>
            <a:off x="4664737" y="4608575"/>
            <a:ext cx="3770100" cy="323700"/>
          </a:xfrm>
          <a:prstGeom prst="rect">
            <a:avLst/>
          </a:prstGeom>
        </p:spPr>
        <p:txBody>
          <a:bodyPr spcFirstLastPara="1" wrap="square" lIns="91425" tIns="91425" rIns="91425" bIns="91425" anchor="ctr" anchorCtr="0">
            <a:noAutofit/>
          </a:bodyPr>
          <a:lstStyle>
            <a:lvl1pPr lvl="0" algn="ctr" rtl="0">
              <a:lnSpc>
                <a:spcPct val="100000"/>
              </a:lnSpc>
              <a:spcBef>
                <a:spcPts val="0"/>
              </a:spcBef>
              <a:spcAft>
                <a:spcPts val="0"/>
              </a:spcAft>
              <a:buSzPts val="2800"/>
              <a:buNone/>
              <a:defRPr sz="1400" b="1">
                <a:solidFill>
                  <a:schemeClr val="accent6"/>
                </a:solidFill>
                <a:latin typeface="Share Tech Mono"/>
                <a:ea typeface="Share Tech Mono"/>
                <a:cs typeface="Share Tech Mono"/>
                <a:sym typeface="Share Tech Mono"/>
              </a:defRPr>
            </a:lvl1pPr>
            <a:lvl2pPr lvl="1" algn="ctr" rtl="0">
              <a:lnSpc>
                <a:spcPct val="100000"/>
              </a:lnSpc>
              <a:spcBef>
                <a:spcPts val="0"/>
              </a:spcBef>
              <a:spcAft>
                <a:spcPts val="0"/>
              </a:spcAft>
              <a:buSzPts val="2800"/>
              <a:buNone/>
              <a:defRPr sz="2800" b="1"/>
            </a:lvl2pPr>
            <a:lvl3pPr lvl="2" algn="ctr" rtl="0">
              <a:lnSpc>
                <a:spcPct val="100000"/>
              </a:lnSpc>
              <a:spcBef>
                <a:spcPts val="0"/>
              </a:spcBef>
              <a:spcAft>
                <a:spcPts val="0"/>
              </a:spcAft>
              <a:buSzPts val="2800"/>
              <a:buNone/>
              <a:defRPr sz="2800" b="1"/>
            </a:lvl3pPr>
            <a:lvl4pPr lvl="3" algn="ctr" rtl="0">
              <a:lnSpc>
                <a:spcPct val="100000"/>
              </a:lnSpc>
              <a:spcBef>
                <a:spcPts val="0"/>
              </a:spcBef>
              <a:spcAft>
                <a:spcPts val="0"/>
              </a:spcAft>
              <a:buSzPts val="2800"/>
              <a:buNone/>
              <a:defRPr sz="2800" b="1"/>
            </a:lvl4pPr>
            <a:lvl5pPr lvl="4" algn="ctr" rtl="0">
              <a:lnSpc>
                <a:spcPct val="100000"/>
              </a:lnSpc>
              <a:spcBef>
                <a:spcPts val="0"/>
              </a:spcBef>
              <a:spcAft>
                <a:spcPts val="0"/>
              </a:spcAft>
              <a:buSzPts val="2800"/>
              <a:buNone/>
              <a:defRPr sz="2800" b="1"/>
            </a:lvl5pPr>
            <a:lvl6pPr lvl="5" algn="ctr" rtl="0">
              <a:lnSpc>
                <a:spcPct val="100000"/>
              </a:lnSpc>
              <a:spcBef>
                <a:spcPts val="0"/>
              </a:spcBef>
              <a:spcAft>
                <a:spcPts val="0"/>
              </a:spcAft>
              <a:buSzPts val="2800"/>
              <a:buNone/>
              <a:defRPr sz="2800" b="1"/>
            </a:lvl6pPr>
            <a:lvl7pPr lvl="6" algn="ctr" rtl="0">
              <a:lnSpc>
                <a:spcPct val="100000"/>
              </a:lnSpc>
              <a:spcBef>
                <a:spcPts val="0"/>
              </a:spcBef>
              <a:spcAft>
                <a:spcPts val="0"/>
              </a:spcAft>
              <a:buSzPts val="2800"/>
              <a:buNone/>
              <a:defRPr sz="2800" b="1"/>
            </a:lvl7pPr>
            <a:lvl8pPr lvl="7" algn="ctr" rtl="0">
              <a:lnSpc>
                <a:spcPct val="100000"/>
              </a:lnSpc>
              <a:spcBef>
                <a:spcPts val="0"/>
              </a:spcBef>
              <a:spcAft>
                <a:spcPts val="0"/>
              </a:spcAft>
              <a:buSzPts val="2800"/>
              <a:buNone/>
              <a:defRPr sz="2800" b="1"/>
            </a:lvl8pPr>
            <a:lvl9pPr lvl="8" algn="ctr" rtl="0">
              <a:lnSpc>
                <a:spcPct val="100000"/>
              </a:lnSpc>
              <a:spcBef>
                <a:spcPts val="0"/>
              </a:spcBef>
              <a:spcAft>
                <a:spcPts val="0"/>
              </a:spcAft>
              <a:buSzPts val="2800"/>
              <a:buNone/>
              <a:defRPr sz="2800" b="1"/>
            </a:lvl9pPr>
          </a:lstStyle>
          <a:p>
            <a:endParaRPr/>
          </a:p>
        </p:txBody>
      </p:sp>
      <p:sp>
        <p:nvSpPr>
          <p:cNvPr id="258" name="Google Shape;258;p27"/>
          <p:cNvSpPr txBox="1">
            <a:spLocks noGrp="1"/>
          </p:cNvSpPr>
          <p:nvPr>
            <p:ph type="title" idx="13" hasCustomPrompt="1"/>
          </p:nvPr>
        </p:nvSpPr>
        <p:spPr>
          <a:xfrm>
            <a:off x="4664725" y="215825"/>
            <a:ext cx="3770100" cy="323700"/>
          </a:xfrm>
          <a:prstGeom prst="rect">
            <a:avLst/>
          </a:prstGeom>
        </p:spPr>
        <p:txBody>
          <a:bodyPr spcFirstLastPara="1" wrap="square" lIns="91425" tIns="91425" rIns="91425" bIns="91425" anchor="ctr" anchorCtr="0">
            <a:noAutofit/>
          </a:bodyPr>
          <a:lstStyle>
            <a:lvl1pPr lvl="0" algn="ctr" rtl="0">
              <a:spcBef>
                <a:spcPts val="0"/>
              </a:spcBef>
              <a:spcAft>
                <a:spcPts val="0"/>
              </a:spcAft>
              <a:buClr>
                <a:srgbClr val="380093"/>
              </a:buClr>
              <a:buSzPts val="1400"/>
              <a:buFont typeface="Barlow"/>
              <a:buNone/>
              <a:defRPr sz="1400"/>
            </a:lvl1pPr>
            <a:lvl2pPr lvl="1" algn="ctr" rtl="0">
              <a:spcBef>
                <a:spcPts val="0"/>
              </a:spcBef>
              <a:spcAft>
                <a:spcPts val="0"/>
              </a:spcAft>
              <a:buClr>
                <a:srgbClr val="380093"/>
              </a:buClr>
              <a:buSzPts val="1400"/>
              <a:buFont typeface="Barlow"/>
              <a:buNone/>
              <a:defRPr sz="1400">
                <a:solidFill>
                  <a:srgbClr val="380093"/>
                </a:solidFill>
                <a:latin typeface="Barlow"/>
                <a:ea typeface="Barlow"/>
                <a:cs typeface="Barlow"/>
                <a:sym typeface="Barlow"/>
              </a:defRPr>
            </a:lvl2pPr>
            <a:lvl3pPr lvl="2" algn="ctr" rtl="0">
              <a:spcBef>
                <a:spcPts val="0"/>
              </a:spcBef>
              <a:spcAft>
                <a:spcPts val="0"/>
              </a:spcAft>
              <a:buClr>
                <a:srgbClr val="380093"/>
              </a:buClr>
              <a:buSzPts val="1400"/>
              <a:buFont typeface="Barlow"/>
              <a:buNone/>
              <a:defRPr sz="1400">
                <a:solidFill>
                  <a:srgbClr val="380093"/>
                </a:solidFill>
                <a:latin typeface="Barlow"/>
                <a:ea typeface="Barlow"/>
                <a:cs typeface="Barlow"/>
                <a:sym typeface="Barlow"/>
              </a:defRPr>
            </a:lvl3pPr>
            <a:lvl4pPr lvl="3" algn="ctr" rtl="0">
              <a:spcBef>
                <a:spcPts val="0"/>
              </a:spcBef>
              <a:spcAft>
                <a:spcPts val="0"/>
              </a:spcAft>
              <a:buClr>
                <a:srgbClr val="380093"/>
              </a:buClr>
              <a:buSzPts val="1400"/>
              <a:buFont typeface="Barlow"/>
              <a:buNone/>
              <a:defRPr sz="1400">
                <a:solidFill>
                  <a:srgbClr val="380093"/>
                </a:solidFill>
                <a:latin typeface="Barlow"/>
                <a:ea typeface="Barlow"/>
                <a:cs typeface="Barlow"/>
                <a:sym typeface="Barlow"/>
              </a:defRPr>
            </a:lvl4pPr>
            <a:lvl5pPr lvl="4" algn="ctr" rtl="0">
              <a:spcBef>
                <a:spcPts val="0"/>
              </a:spcBef>
              <a:spcAft>
                <a:spcPts val="0"/>
              </a:spcAft>
              <a:buClr>
                <a:srgbClr val="380093"/>
              </a:buClr>
              <a:buSzPts val="1400"/>
              <a:buFont typeface="Barlow"/>
              <a:buNone/>
              <a:defRPr sz="1400">
                <a:solidFill>
                  <a:srgbClr val="380093"/>
                </a:solidFill>
                <a:latin typeface="Barlow"/>
                <a:ea typeface="Barlow"/>
                <a:cs typeface="Barlow"/>
                <a:sym typeface="Barlow"/>
              </a:defRPr>
            </a:lvl5pPr>
            <a:lvl6pPr lvl="5" algn="ctr" rtl="0">
              <a:spcBef>
                <a:spcPts val="0"/>
              </a:spcBef>
              <a:spcAft>
                <a:spcPts val="0"/>
              </a:spcAft>
              <a:buClr>
                <a:srgbClr val="380093"/>
              </a:buClr>
              <a:buSzPts val="1400"/>
              <a:buFont typeface="Barlow"/>
              <a:buNone/>
              <a:defRPr sz="1400">
                <a:solidFill>
                  <a:srgbClr val="380093"/>
                </a:solidFill>
                <a:latin typeface="Barlow"/>
                <a:ea typeface="Barlow"/>
                <a:cs typeface="Barlow"/>
                <a:sym typeface="Barlow"/>
              </a:defRPr>
            </a:lvl6pPr>
            <a:lvl7pPr lvl="6" algn="ctr" rtl="0">
              <a:spcBef>
                <a:spcPts val="0"/>
              </a:spcBef>
              <a:spcAft>
                <a:spcPts val="0"/>
              </a:spcAft>
              <a:buClr>
                <a:srgbClr val="380093"/>
              </a:buClr>
              <a:buSzPts val="1400"/>
              <a:buFont typeface="Barlow"/>
              <a:buNone/>
              <a:defRPr sz="1400">
                <a:solidFill>
                  <a:srgbClr val="380093"/>
                </a:solidFill>
                <a:latin typeface="Barlow"/>
                <a:ea typeface="Barlow"/>
                <a:cs typeface="Barlow"/>
                <a:sym typeface="Barlow"/>
              </a:defRPr>
            </a:lvl7pPr>
            <a:lvl8pPr lvl="7" algn="ctr" rtl="0">
              <a:spcBef>
                <a:spcPts val="0"/>
              </a:spcBef>
              <a:spcAft>
                <a:spcPts val="0"/>
              </a:spcAft>
              <a:buClr>
                <a:srgbClr val="380093"/>
              </a:buClr>
              <a:buSzPts val="1400"/>
              <a:buFont typeface="Barlow"/>
              <a:buNone/>
              <a:defRPr sz="1400">
                <a:solidFill>
                  <a:srgbClr val="380093"/>
                </a:solidFill>
                <a:latin typeface="Barlow"/>
                <a:ea typeface="Barlow"/>
                <a:cs typeface="Barlow"/>
                <a:sym typeface="Barlow"/>
              </a:defRPr>
            </a:lvl8pPr>
            <a:lvl9pPr lvl="8" algn="ctr" rtl="0">
              <a:spcBef>
                <a:spcPts val="0"/>
              </a:spcBef>
              <a:spcAft>
                <a:spcPts val="0"/>
              </a:spcAft>
              <a:buClr>
                <a:srgbClr val="380093"/>
              </a:buClr>
              <a:buSzPts val="1400"/>
              <a:buFont typeface="Barlow"/>
              <a:buNone/>
              <a:defRPr sz="1400">
                <a:solidFill>
                  <a:srgbClr val="380093"/>
                </a:solidFill>
                <a:latin typeface="Barlow"/>
                <a:ea typeface="Barlow"/>
                <a:cs typeface="Barlow"/>
                <a:sym typeface="Barlow"/>
              </a:defRPr>
            </a:lvl9pPr>
          </a:lstStyle>
          <a:p>
            <a:r>
              <a:t>xx%</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Background">
  <p:cSld name="CUSTOM_12">
    <p:spTree>
      <p:nvGrpSpPr>
        <p:cNvPr id="1" name="Shape 359"/>
        <p:cNvGrpSpPr/>
        <p:nvPr/>
      </p:nvGrpSpPr>
      <p:grpSpPr>
        <a:xfrm>
          <a:off x="0" y="0"/>
          <a:ext cx="0" cy="0"/>
          <a:chOff x="0" y="0"/>
          <a:chExt cx="0" cy="0"/>
        </a:xfrm>
      </p:grpSpPr>
      <p:grpSp>
        <p:nvGrpSpPr>
          <p:cNvPr id="360" name="Google Shape;360;p38"/>
          <p:cNvGrpSpPr/>
          <p:nvPr/>
        </p:nvGrpSpPr>
        <p:grpSpPr>
          <a:xfrm>
            <a:off x="260175" y="116735"/>
            <a:ext cx="8623650" cy="4799250"/>
            <a:chOff x="260175" y="116735"/>
            <a:chExt cx="8623650" cy="4799250"/>
          </a:xfrm>
        </p:grpSpPr>
        <p:grpSp>
          <p:nvGrpSpPr>
            <p:cNvPr id="361" name="Google Shape;361;p38"/>
            <p:cNvGrpSpPr/>
            <p:nvPr/>
          </p:nvGrpSpPr>
          <p:grpSpPr>
            <a:xfrm>
              <a:off x="4664716" y="3950185"/>
              <a:ext cx="216300" cy="965800"/>
              <a:chOff x="4664716" y="3950185"/>
              <a:chExt cx="216300" cy="965800"/>
            </a:xfrm>
          </p:grpSpPr>
          <p:sp>
            <p:nvSpPr>
              <p:cNvPr id="362" name="Google Shape;362;p38"/>
              <p:cNvSpPr/>
              <p:nvPr/>
            </p:nvSpPr>
            <p:spPr>
              <a:xfrm rot="-5400000">
                <a:off x="4664716" y="4699685"/>
                <a:ext cx="216300" cy="216300"/>
              </a:xfrm>
              <a:prstGeom prst="ellipse">
                <a:avLst/>
              </a:pr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3" name="Google Shape;363;p38"/>
              <p:cNvSpPr/>
              <p:nvPr/>
            </p:nvSpPr>
            <p:spPr>
              <a:xfrm>
                <a:off x="4738252" y="3950185"/>
                <a:ext cx="69000" cy="795600"/>
              </a:xfrm>
              <a:prstGeom prst="triangle">
                <a:avLst>
                  <a:gd name="adj" fmla="val 50000"/>
                </a:avLst>
              </a:prstGeom>
              <a:gradFill>
                <a:gsLst>
                  <a:gs pos="0">
                    <a:schemeClr val="accent4"/>
                  </a:gs>
                  <a:gs pos="80000">
                    <a:srgbClr val="BA68C8">
                      <a:alpha val="0"/>
                    </a:srgbClr>
                  </a:gs>
                  <a:gs pos="100000">
                    <a:srgbClr val="BA68C8">
                      <a:alpha val="0"/>
                    </a:srgbClr>
                  </a:gs>
                </a:gsLst>
                <a:lin ang="16200038"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364" name="Google Shape;364;p38"/>
            <p:cNvSpPr/>
            <p:nvPr/>
          </p:nvSpPr>
          <p:spPr>
            <a:xfrm>
              <a:off x="8746125" y="320513"/>
              <a:ext cx="137700" cy="137700"/>
            </a:xfrm>
            <a:prstGeom prst="ellipse">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365" name="Google Shape;365;p38"/>
            <p:cNvGrpSpPr/>
            <p:nvPr/>
          </p:nvGrpSpPr>
          <p:grpSpPr>
            <a:xfrm>
              <a:off x="8632041" y="3247910"/>
              <a:ext cx="216300" cy="965800"/>
              <a:chOff x="4664716" y="3950185"/>
              <a:chExt cx="216300" cy="965800"/>
            </a:xfrm>
          </p:grpSpPr>
          <p:sp>
            <p:nvSpPr>
              <p:cNvPr id="366" name="Google Shape;366;p38"/>
              <p:cNvSpPr/>
              <p:nvPr/>
            </p:nvSpPr>
            <p:spPr>
              <a:xfrm rot="-5400000">
                <a:off x="4664716" y="4699685"/>
                <a:ext cx="216300" cy="216300"/>
              </a:xfrm>
              <a:prstGeom prst="ellipse">
                <a:avLst/>
              </a:pr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7" name="Google Shape;367;p38"/>
              <p:cNvSpPr/>
              <p:nvPr/>
            </p:nvSpPr>
            <p:spPr>
              <a:xfrm>
                <a:off x="4738252" y="3950185"/>
                <a:ext cx="69000" cy="795600"/>
              </a:xfrm>
              <a:prstGeom prst="triangle">
                <a:avLst>
                  <a:gd name="adj" fmla="val 50000"/>
                </a:avLst>
              </a:prstGeom>
              <a:gradFill>
                <a:gsLst>
                  <a:gs pos="0">
                    <a:schemeClr val="accent4"/>
                  </a:gs>
                  <a:gs pos="80000">
                    <a:srgbClr val="BA68C8">
                      <a:alpha val="0"/>
                    </a:srgbClr>
                  </a:gs>
                  <a:gs pos="100000">
                    <a:srgbClr val="BA68C8">
                      <a:alpha val="0"/>
                    </a:srgbClr>
                  </a:gs>
                </a:gsLst>
                <a:lin ang="16200038"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368" name="Google Shape;368;p38"/>
            <p:cNvGrpSpPr/>
            <p:nvPr/>
          </p:nvGrpSpPr>
          <p:grpSpPr>
            <a:xfrm>
              <a:off x="3387291" y="116735"/>
              <a:ext cx="216300" cy="965800"/>
              <a:chOff x="4664716" y="3950185"/>
              <a:chExt cx="216300" cy="965800"/>
            </a:xfrm>
          </p:grpSpPr>
          <p:sp>
            <p:nvSpPr>
              <p:cNvPr id="369" name="Google Shape;369;p38"/>
              <p:cNvSpPr/>
              <p:nvPr/>
            </p:nvSpPr>
            <p:spPr>
              <a:xfrm rot="-5400000">
                <a:off x="4664716" y="4699685"/>
                <a:ext cx="216300" cy="216300"/>
              </a:xfrm>
              <a:prstGeom prst="ellipse">
                <a:avLst/>
              </a:pr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0" name="Google Shape;370;p38"/>
              <p:cNvSpPr/>
              <p:nvPr/>
            </p:nvSpPr>
            <p:spPr>
              <a:xfrm>
                <a:off x="4738252" y="3950185"/>
                <a:ext cx="69000" cy="795600"/>
              </a:xfrm>
              <a:prstGeom prst="triangle">
                <a:avLst>
                  <a:gd name="adj" fmla="val 50000"/>
                </a:avLst>
              </a:prstGeom>
              <a:gradFill>
                <a:gsLst>
                  <a:gs pos="0">
                    <a:schemeClr val="accent4"/>
                  </a:gs>
                  <a:gs pos="80000">
                    <a:srgbClr val="BA68C8">
                      <a:alpha val="0"/>
                    </a:srgbClr>
                  </a:gs>
                  <a:gs pos="100000">
                    <a:srgbClr val="BA68C8">
                      <a:alpha val="0"/>
                    </a:srgbClr>
                  </a:gs>
                </a:gsLst>
                <a:lin ang="16200038"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371" name="Google Shape;371;p38"/>
            <p:cNvSpPr/>
            <p:nvPr/>
          </p:nvSpPr>
          <p:spPr>
            <a:xfrm>
              <a:off x="260175" y="4713863"/>
              <a:ext cx="137700" cy="137700"/>
            </a:xfrm>
            <a:prstGeom prst="ellipse">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matchingName="Background 1">
  <p:cSld name="CUSTOM_13">
    <p:spTree>
      <p:nvGrpSpPr>
        <p:cNvPr id="1" name="Shape 372"/>
        <p:cNvGrpSpPr/>
        <p:nvPr/>
      </p:nvGrpSpPr>
      <p:grpSpPr>
        <a:xfrm>
          <a:off x="0" y="0"/>
          <a:ext cx="0" cy="0"/>
          <a:chOff x="0" y="0"/>
          <a:chExt cx="0" cy="0"/>
        </a:xfrm>
      </p:grpSpPr>
      <p:grpSp>
        <p:nvGrpSpPr>
          <p:cNvPr id="373" name="Google Shape;373;p39"/>
          <p:cNvGrpSpPr/>
          <p:nvPr/>
        </p:nvGrpSpPr>
        <p:grpSpPr>
          <a:xfrm>
            <a:off x="260175" y="116735"/>
            <a:ext cx="8623650" cy="4799250"/>
            <a:chOff x="260175" y="116735"/>
            <a:chExt cx="8623650" cy="4799250"/>
          </a:xfrm>
        </p:grpSpPr>
        <p:grpSp>
          <p:nvGrpSpPr>
            <p:cNvPr id="374" name="Google Shape;374;p39"/>
            <p:cNvGrpSpPr/>
            <p:nvPr/>
          </p:nvGrpSpPr>
          <p:grpSpPr>
            <a:xfrm flipH="1">
              <a:off x="4262984" y="3950185"/>
              <a:ext cx="216300" cy="965800"/>
              <a:chOff x="4664716" y="3950185"/>
              <a:chExt cx="216300" cy="965800"/>
            </a:xfrm>
          </p:grpSpPr>
          <p:sp>
            <p:nvSpPr>
              <p:cNvPr id="375" name="Google Shape;375;p39"/>
              <p:cNvSpPr/>
              <p:nvPr/>
            </p:nvSpPr>
            <p:spPr>
              <a:xfrm rot="-5400000">
                <a:off x="4664716" y="4699685"/>
                <a:ext cx="216300" cy="216300"/>
              </a:xfrm>
              <a:prstGeom prst="ellipse">
                <a:avLst/>
              </a:pr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6" name="Google Shape;376;p39"/>
              <p:cNvSpPr/>
              <p:nvPr/>
            </p:nvSpPr>
            <p:spPr>
              <a:xfrm>
                <a:off x="4738252" y="3950185"/>
                <a:ext cx="69000" cy="795600"/>
              </a:xfrm>
              <a:prstGeom prst="triangle">
                <a:avLst>
                  <a:gd name="adj" fmla="val 50000"/>
                </a:avLst>
              </a:prstGeom>
              <a:gradFill>
                <a:gsLst>
                  <a:gs pos="0">
                    <a:schemeClr val="accent4"/>
                  </a:gs>
                  <a:gs pos="80000">
                    <a:srgbClr val="BA68C8">
                      <a:alpha val="0"/>
                    </a:srgbClr>
                  </a:gs>
                  <a:gs pos="100000">
                    <a:srgbClr val="BA68C8">
                      <a:alpha val="0"/>
                    </a:srgbClr>
                  </a:gs>
                </a:gsLst>
                <a:lin ang="16200038"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377" name="Google Shape;377;p39"/>
            <p:cNvSpPr/>
            <p:nvPr/>
          </p:nvSpPr>
          <p:spPr>
            <a:xfrm flipH="1">
              <a:off x="8746125" y="4685288"/>
              <a:ext cx="137700" cy="137700"/>
            </a:xfrm>
            <a:prstGeom prst="ellipse">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8" name="Google Shape;378;p39"/>
            <p:cNvSpPr/>
            <p:nvPr/>
          </p:nvSpPr>
          <p:spPr>
            <a:xfrm flipH="1">
              <a:off x="260175" y="320513"/>
              <a:ext cx="137700" cy="137700"/>
            </a:xfrm>
            <a:prstGeom prst="ellipse">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379" name="Google Shape;379;p39"/>
            <p:cNvGrpSpPr/>
            <p:nvPr/>
          </p:nvGrpSpPr>
          <p:grpSpPr>
            <a:xfrm flipH="1">
              <a:off x="295659" y="3247910"/>
              <a:ext cx="216300" cy="965800"/>
              <a:chOff x="4664716" y="3950185"/>
              <a:chExt cx="216300" cy="965800"/>
            </a:xfrm>
          </p:grpSpPr>
          <p:sp>
            <p:nvSpPr>
              <p:cNvPr id="380" name="Google Shape;380;p39"/>
              <p:cNvSpPr/>
              <p:nvPr/>
            </p:nvSpPr>
            <p:spPr>
              <a:xfrm rot="-5400000">
                <a:off x="4664716" y="4699685"/>
                <a:ext cx="216300" cy="216300"/>
              </a:xfrm>
              <a:prstGeom prst="ellipse">
                <a:avLst/>
              </a:pr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1" name="Google Shape;381;p39"/>
              <p:cNvSpPr/>
              <p:nvPr/>
            </p:nvSpPr>
            <p:spPr>
              <a:xfrm>
                <a:off x="4738252" y="3950185"/>
                <a:ext cx="69000" cy="795600"/>
              </a:xfrm>
              <a:prstGeom prst="triangle">
                <a:avLst>
                  <a:gd name="adj" fmla="val 50000"/>
                </a:avLst>
              </a:prstGeom>
              <a:gradFill>
                <a:gsLst>
                  <a:gs pos="0">
                    <a:schemeClr val="accent4"/>
                  </a:gs>
                  <a:gs pos="80000">
                    <a:srgbClr val="BA68C8">
                      <a:alpha val="0"/>
                    </a:srgbClr>
                  </a:gs>
                  <a:gs pos="100000">
                    <a:srgbClr val="BA68C8">
                      <a:alpha val="0"/>
                    </a:srgbClr>
                  </a:gs>
                </a:gsLst>
                <a:lin ang="16200038"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382" name="Google Shape;382;p39"/>
            <p:cNvGrpSpPr/>
            <p:nvPr/>
          </p:nvGrpSpPr>
          <p:grpSpPr>
            <a:xfrm flipH="1">
              <a:off x="8214484" y="116735"/>
              <a:ext cx="216300" cy="965800"/>
              <a:chOff x="4664716" y="3950185"/>
              <a:chExt cx="216300" cy="965800"/>
            </a:xfrm>
          </p:grpSpPr>
          <p:sp>
            <p:nvSpPr>
              <p:cNvPr id="383" name="Google Shape;383;p39"/>
              <p:cNvSpPr/>
              <p:nvPr/>
            </p:nvSpPr>
            <p:spPr>
              <a:xfrm rot="-5400000">
                <a:off x="4664716" y="4699685"/>
                <a:ext cx="216300" cy="216300"/>
              </a:xfrm>
              <a:prstGeom prst="ellipse">
                <a:avLst/>
              </a:pr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4" name="Google Shape;384;p39"/>
              <p:cNvSpPr/>
              <p:nvPr/>
            </p:nvSpPr>
            <p:spPr>
              <a:xfrm>
                <a:off x="4738252" y="3950185"/>
                <a:ext cx="69000" cy="795600"/>
              </a:xfrm>
              <a:prstGeom prst="triangle">
                <a:avLst>
                  <a:gd name="adj" fmla="val 50000"/>
                </a:avLst>
              </a:prstGeom>
              <a:gradFill>
                <a:gsLst>
                  <a:gs pos="0">
                    <a:schemeClr val="accent4"/>
                  </a:gs>
                  <a:gs pos="80000">
                    <a:srgbClr val="BA68C8">
                      <a:alpha val="0"/>
                    </a:srgbClr>
                  </a:gs>
                  <a:gs pos="100000">
                    <a:srgbClr val="BA68C8">
                      <a:alpha val="0"/>
                    </a:srgbClr>
                  </a:gs>
                </a:gsLst>
                <a:lin ang="16200038"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24"/>
        <p:cNvGrpSpPr/>
        <p:nvPr/>
      </p:nvGrpSpPr>
      <p:grpSpPr>
        <a:xfrm>
          <a:off x="0" y="0"/>
          <a:ext cx="0" cy="0"/>
          <a:chOff x="0" y="0"/>
          <a:chExt cx="0" cy="0"/>
        </a:xfrm>
      </p:grpSpPr>
      <p:sp>
        <p:nvSpPr>
          <p:cNvPr id="25" name="Google Shape;25;p3"/>
          <p:cNvSpPr txBox="1">
            <a:spLocks noGrp="1"/>
          </p:cNvSpPr>
          <p:nvPr>
            <p:ph type="title"/>
          </p:nvPr>
        </p:nvSpPr>
        <p:spPr>
          <a:xfrm flipH="1">
            <a:off x="1253476" y="1952075"/>
            <a:ext cx="2689800" cy="1494900"/>
          </a:xfrm>
          <a:prstGeom prst="rect">
            <a:avLst/>
          </a:prstGeom>
          <a:ln>
            <a:noFill/>
          </a:ln>
        </p:spPr>
        <p:txBody>
          <a:bodyPr spcFirstLastPara="1" wrap="square" lIns="91425" tIns="91425" rIns="91425" bIns="91425" anchor="b" anchorCtr="0">
            <a:noAutofit/>
          </a:bodyPr>
          <a:lstStyle>
            <a:lvl1pPr lvl="0" algn="ctr" rtl="0">
              <a:spcBef>
                <a:spcPts val="0"/>
              </a:spcBef>
              <a:spcAft>
                <a:spcPts val="0"/>
              </a:spcAft>
              <a:buSzPts val="3600"/>
              <a:buNone/>
              <a:defRPr sz="3600"/>
            </a:lvl1pPr>
            <a:lvl2pPr lvl="1" algn="ctr" rtl="0">
              <a:spcBef>
                <a:spcPts val="0"/>
              </a:spcBef>
              <a:spcAft>
                <a:spcPts val="0"/>
              </a:spcAft>
              <a:buSzPts val="3600"/>
              <a:buNone/>
              <a:defRPr sz="3600"/>
            </a:lvl2pPr>
            <a:lvl3pPr lvl="2" algn="ctr" rtl="0">
              <a:spcBef>
                <a:spcPts val="0"/>
              </a:spcBef>
              <a:spcAft>
                <a:spcPts val="0"/>
              </a:spcAft>
              <a:buSzPts val="3600"/>
              <a:buNone/>
              <a:defRPr sz="3600"/>
            </a:lvl3pPr>
            <a:lvl4pPr lvl="3" algn="ctr" rtl="0">
              <a:spcBef>
                <a:spcPts val="0"/>
              </a:spcBef>
              <a:spcAft>
                <a:spcPts val="0"/>
              </a:spcAft>
              <a:buSzPts val="3600"/>
              <a:buNone/>
              <a:defRPr sz="3600"/>
            </a:lvl4pPr>
            <a:lvl5pPr lvl="4" algn="ctr" rtl="0">
              <a:spcBef>
                <a:spcPts val="0"/>
              </a:spcBef>
              <a:spcAft>
                <a:spcPts val="0"/>
              </a:spcAft>
              <a:buSzPts val="3600"/>
              <a:buNone/>
              <a:defRPr sz="3600"/>
            </a:lvl5pPr>
            <a:lvl6pPr lvl="5" algn="ctr" rtl="0">
              <a:spcBef>
                <a:spcPts val="0"/>
              </a:spcBef>
              <a:spcAft>
                <a:spcPts val="0"/>
              </a:spcAft>
              <a:buSzPts val="3600"/>
              <a:buNone/>
              <a:defRPr sz="3600"/>
            </a:lvl6pPr>
            <a:lvl7pPr lvl="6" algn="ctr" rtl="0">
              <a:spcBef>
                <a:spcPts val="0"/>
              </a:spcBef>
              <a:spcAft>
                <a:spcPts val="0"/>
              </a:spcAft>
              <a:buSzPts val="3600"/>
              <a:buNone/>
              <a:defRPr sz="3600"/>
            </a:lvl7pPr>
            <a:lvl8pPr lvl="7" algn="ctr" rtl="0">
              <a:spcBef>
                <a:spcPts val="0"/>
              </a:spcBef>
              <a:spcAft>
                <a:spcPts val="0"/>
              </a:spcAft>
              <a:buSzPts val="3600"/>
              <a:buNone/>
              <a:defRPr sz="3600"/>
            </a:lvl8pPr>
            <a:lvl9pPr lvl="8" algn="ctr" rtl="0">
              <a:spcBef>
                <a:spcPts val="0"/>
              </a:spcBef>
              <a:spcAft>
                <a:spcPts val="0"/>
              </a:spcAft>
              <a:buSzPts val="3600"/>
              <a:buNone/>
              <a:defRPr sz="3600"/>
            </a:lvl9pPr>
          </a:lstStyle>
          <a:p>
            <a:endParaRPr/>
          </a:p>
        </p:txBody>
      </p:sp>
      <p:sp>
        <p:nvSpPr>
          <p:cNvPr id="26" name="Google Shape;26;p3"/>
          <p:cNvSpPr txBox="1">
            <a:spLocks noGrp="1"/>
          </p:cNvSpPr>
          <p:nvPr>
            <p:ph type="title" idx="2" hasCustomPrompt="1"/>
          </p:nvPr>
        </p:nvSpPr>
        <p:spPr>
          <a:xfrm flipH="1">
            <a:off x="1949629" y="901325"/>
            <a:ext cx="1297500" cy="1298400"/>
          </a:xfrm>
          <a:prstGeom prst="rect">
            <a:avLst/>
          </a:prstGeom>
          <a:ln>
            <a:noFill/>
          </a:ln>
        </p:spPr>
        <p:txBody>
          <a:bodyPr spcFirstLastPara="1" wrap="square" lIns="91425" tIns="91425" rIns="91425" bIns="91425" anchor="ctr" anchorCtr="0">
            <a:noAutofit/>
          </a:bodyPr>
          <a:lstStyle>
            <a:lvl1pPr lvl="0" algn="ctr" rtl="0">
              <a:spcBef>
                <a:spcPts val="0"/>
              </a:spcBef>
              <a:spcAft>
                <a:spcPts val="0"/>
              </a:spcAft>
              <a:buSzPts val="12000"/>
              <a:buNone/>
              <a:defRPr sz="6900"/>
            </a:lvl1pPr>
            <a:lvl2pPr lvl="1" algn="ctr" rtl="0">
              <a:spcBef>
                <a:spcPts val="0"/>
              </a:spcBef>
              <a:spcAft>
                <a:spcPts val="0"/>
              </a:spcAft>
              <a:buSzPts val="12000"/>
              <a:buNone/>
              <a:defRPr sz="12000"/>
            </a:lvl2pPr>
            <a:lvl3pPr lvl="2" algn="ctr" rtl="0">
              <a:spcBef>
                <a:spcPts val="0"/>
              </a:spcBef>
              <a:spcAft>
                <a:spcPts val="0"/>
              </a:spcAft>
              <a:buSzPts val="12000"/>
              <a:buNone/>
              <a:defRPr sz="12000"/>
            </a:lvl3pPr>
            <a:lvl4pPr lvl="3" algn="ctr" rtl="0">
              <a:spcBef>
                <a:spcPts val="0"/>
              </a:spcBef>
              <a:spcAft>
                <a:spcPts val="0"/>
              </a:spcAft>
              <a:buSzPts val="12000"/>
              <a:buNone/>
              <a:defRPr sz="12000"/>
            </a:lvl4pPr>
            <a:lvl5pPr lvl="4" algn="ctr" rtl="0">
              <a:spcBef>
                <a:spcPts val="0"/>
              </a:spcBef>
              <a:spcAft>
                <a:spcPts val="0"/>
              </a:spcAft>
              <a:buSzPts val="12000"/>
              <a:buNone/>
              <a:defRPr sz="12000"/>
            </a:lvl5pPr>
            <a:lvl6pPr lvl="5" algn="ctr" rtl="0">
              <a:spcBef>
                <a:spcPts val="0"/>
              </a:spcBef>
              <a:spcAft>
                <a:spcPts val="0"/>
              </a:spcAft>
              <a:buSzPts val="12000"/>
              <a:buNone/>
              <a:defRPr sz="12000"/>
            </a:lvl6pPr>
            <a:lvl7pPr lvl="6" algn="ctr" rtl="0">
              <a:spcBef>
                <a:spcPts val="0"/>
              </a:spcBef>
              <a:spcAft>
                <a:spcPts val="0"/>
              </a:spcAft>
              <a:buSzPts val="12000"/>
              <a:buNone/>
              <a:defRPr sz="12000"/>
            </a:lvl7pPr>
            <a:lvl8pPr lvl="7" algn="ctr" rtl="0">
              <a:spcBef>
                <a:spcPts val="0"/>
              </a:spcBef>
              <a:spcAft>
                <a:spcPts val="0"/>
              </a:spcAft>
              <a:buSzPts val="12000"/>
              <a:buNone/>
              <a:defRPr sz="12000"/>
            </a:lvl8pPr>
            <a:lvl9pPr lvl="8" algn="ctr" rtl="0">
              <a:spcBef>
                <a:spcPts val="0"/>
              </a:spcBef>
              <a:spcAft>
                <a:spcPts val="0"/>
              </a:spcAft>
              <a:buSzPts val="12000"/>
              <a:buNone/>
              <a:defRPr sz="12000"/>
            </a:lvl9pPr>
          </a:lstStyle>
          <a:p>
            <a:r>
              <a:t>xx%</a:t>
            </a:r>
          </a:p>
        </p:txBody>
      </p:sp>
      <p:sp>
        <p:nvSpPr>
          <p:cNvPr id="27" name="Google Shape;27;p3"/>
          <p:cNvSpPr txBox="1">
            <a:spLocks noGrp="1"/>
          </p:cNvSpPr>
          <p:nvPr>
            <p:ph type="subTitle" idx="1"/>
          </p:nvPr>
        </p:nvSpPr>
        <p:spPr>
          <a:xfrm flipH="1">
            <a:off x="1253479" y="3446975"/>
            <a:ext cx="2689800" cy="598500"/>
          </a:xfrm>
          <a:prstGeom prst="rect">
            <a:avLst/>
          </a:prstGeom>
          <a:ln>
            <a:noFill/>
          </a:ln>
        </p:spPr>
        <p:txBody>
          <a:bodyPr spcFirstLastPara="1" wrap="square" lIns="91425" tIns="91425" rIns="91425" bIns="91425" anchor="t" anchorCtr="0">
            <a:noAutofit/>
          </a:bodyPr>
          <a:lstStyle>
            <a:lvl1pPr lvl="0" algn="ctr" rtl="0">
              <a:lnSpc>
                <a:spcPct val="100000"/>
              </a:lnSpc>
              <a:spcBef>
                <a:spcPts val="0"/>
              </a:spcBef>
              <a:spcAft>
                <a:spcPts val="0"/>
              </a:spcAft>
              <a:buClr>
                <a:schemeClr val="dk1"/>
              </a:buClr>
              <a:buSzPts val="1600"/>
              <a:buNone/>
              <a:defRPr sz="1700"/>
            </a:lvl1pPr>
            <a:lvl2pPr lvl="1" algn="ctr" rtl="0">
              <a:lnSpc>
                <a:spcPct val="100000"/>
              </a:lnSpc>
              <a:spcBef>
                <a:spcPts val="0"/>
              </a:spcBef>
              <a:spcAft>
                <a:spcPts val="0"/>
              </a:spcAft>
              <a:buSzPts val="1600"/>
              <a:buNone/>
              <a:defRPr sz="1600"/>
            </a:lvl2pPr>
            <a:lvl3pPr lvl="2" algn="ctr" rtl="0">
              <a:lnSpc>
                <a:spcPct val="100000"/>
              </a:lnSpc>
              <a:spcBef>
                <a:spcPts val="0"/>
              </a:spcBef>
              <a:spcAft>
                <a:spcPts val="0"/>
              </a:spcAft>
              <a:buSzPts val="1600"/>
              <a:buNone/>
              <a:defRPr sz="1600"/>
            </a:lvl3pPr>
            <a:lvl4pPr lvl="3" algn="ctr" rtl="0">
              <a:lnSpc>
                <a:spcPct val="100000"/>
              </a:lnSpc>
              <a:spcBef>
                <a:spcPts val="0"/>
              </a:spcBef>
              <a:spcAft>
                <a:spcPts val="0"/>
              </a:spcAft>
              <a:buSzPts val="1600"/>
              <a:buNone/>
              <a:defRPr sz="1600"/>
            </a:lvl4pPr>
            <a:lvl5pPr lvl="4" algn="ctr" rtl="0">
              <a:lnSpc>
                <a:spcPct val="100000"/>
              </a:lnSpc>
              <a:spcBef>
                <a:spcPts val="0"/>
              </a:spcBef>
              <a:spcAft>
                <a:spcPts val="0"/>
              </a:spcAft>
              <a:buSzPts val="1600"/>
              <a:buNone/>
              <a:defRPr sz="1600"/>
            </a:lvl5pPr>
            <a:lvl6pPr lvl="5" algn="ctr" rtl="0">
              <a:lnSpc>
                <a:spcPct val="100000"/>
              </a:lnSpc>
              <a:spcBef>
                <a:spcPts val="0"/>
              </a:spcBef>
              <a:spcAft>
                <a:spcPts val="0"/>
              </a:spcAft>
              <a:buSzPts val="1600"/>
              <a:buNone/>
              <a:defRPr sz="1600"/>
            </a:lvl6pPr>
            <a:lvl7pPr lvl="6" algn="ctr" rtl="0">
              <a:lnSpc>
                <a:spcPct val="100000"/>
              </a:lnSpc>
              <a:spcBef>
                <a:spcPts val="0"/>
              </a:spcBef>
              <a:spcAft>
                <a:spcPts val="0"/>
              </a:spcAft>
              <a:buSzPts val="1600"/>
              <a:buNone/>
              <a:defRPr sz="1600"/>
            </a:lvl7pPr>
            <a:lvl8pPr lvl="7" algn="ctr" rtl="0">
              <a:lnSpc>
                <a:spcPct val="100000"/>
              </a:lnSpc>
              <a:spcBef>
                <a:spcPts val="0"/>
              </a:spcBef>
              <a:spcAft>
                <a:spcPts val="0"/>
              </a:spcAft>
              <a:buSzPts val="1600"/>
              <a:buNone/>
              <a:defRPr sz="1600"/>
            </a:lvl8pPr>
            <a:lvl9pPr lvl="8" algn="ctr" rtl="0">
              <a:lnSpc>
                <a:spcPct val="100000"/>
              </a:lnSpc>
              <a:spcBef>
                <a:spcPts val="0"/>
              </a:spcBef>
              <a:spcAft>
                <a:spcPts val="0"/>
              </a:spcAft>
              <a:buSzPts val="1600"/>
              <a:buNone/>
              <a:defRPr sz="1600"/>
            </a:lvl9pPr>
          </a:lstStyle>
          <a:p>
            <a:endParaRPr/>
          </a:p>
        </p:txBody>
      </p:sp>
      <p:sp>
        <p:nvSpPr>
          <p:cNvPr id="28" name="Google Shape;28;p3"/>
          <p:cNvSpPr txBox="1">
            <a:spLocks noGrp="1"/>
          </p:cNvSpPr>
          <p:nvPr>
            <p:ph type="subTitle" idx="3"/>
          </p:nvPr>
        </p:nvSpPr>
        <p:spPr>
          <a:xfrm>
            <a:off x="713237" y="4608575"/>
            <a:ext cx="3770100" cy="323700"/>
          </a:xfrm>
          <a:prstGeom prst="rect">
            <a:avLst/>
          </a:prstGeom>
        </p:spPr>
        <p:txBody>
          <a:bodyPr spcFirstLastPara="1" wrap="square" lIns="91425" tIns="91425" rIns="91425" bIns="91425" anchor="ctr" anchorCtr="0">
            <a:noAutofit/>
          </a:bodyPr>
          <a:lstStyle>
            <a:lvl1pPr lvl="0" algn="ctr" rtl="0">
              <a:lnSpc>
                <a:spcPct val="100000"/>
              </a:lnSpc>
              <a:spcBef>
                <a:spcPts val="0"/>
              </a:spcBef>
              <a:spcAft>
                <a:spcPts val="0"/>
              </a:spcAft>
              <a:buSzPts val="2800"/>
              <a:buNone/>
              <a:defRPr sz="1400" b="1">
                <a:solidFill>
                  <a:schemeClr val="accent6"/>
                </a:solidFill>
                <a:latin typeface="Share Tech Mono"/>
                <a:ea typeface="Share Tech Mono"/>
                <a:cs typeface="Share Tech Mono"/>
                <a:sym typeface="Share Tech Mono"/>
              </a:defRPr>
            </a:lvl1pPr>
            <a:lvl2pPr lvl="1" algn="ctr" rtl="0">
              <a:lnSpc>
                <a:spcPct val="100000"/>
              </a:lnSpc>
              <a:spcBef>
                <a:spcPts val="0"/>
              </a:spcBef>
              <a:spcAft>
                <a:spcPts val="0"/>
              </a:spcAft>
              <a:buSzPts val="2800"/>
              <a:buNone/>
              <a:defRPr sz="2800" b="1"/>
            </a:lvl2pPr>
            <a:lvl3pPr lvl="2" algn="ctr" rtl="0">
              <a:lnSpc>
                <a:spcPct val="100000"/>
              </a:lnSpc>
              <a:spcBef>
                <a:spcPts val="0"/>
              </a:spcBef>
              <a:spcAft>
                <a:spcPts val="0"/>
              </a:spcAft>
              <a:buSzPts val="2800"/>
              <a:buNone/>
              <a:defRPr sz="2800" b="1"/>
            </a:lvl3pPr>
            <a:lvl4pPr lvl="3" algn="ctr" rtl="0">
              <a:lnSpc>
                <a:spcPct val="100000"/>
              </a:lnSpc>
              <a:spcBef>
                <a:spcPts val="0"/>
              </a:spcBef>
              <a:spcAft>
                <a:spcPts val="0"/>
              </a:spcAft>
              <a:buSzPts val="2800"/>
              <a:buNone/>
              <a:defRPr sz="2800" b="1"/>
            </a:lvl4pPr>
            <a:lvl5pPr lvl="4" algn="ctr" rtl="0">
              <a:lnSpc>
                <a:spcPct val="100000"/>
              </a:lnSpc>
              <a:spcBef>
                <a:spcPts val="0"/>
              </a:spcBef>
              <a:spcAft>
                <a:spcPts val="0"/>
              </a:spcAft>
              <a:buSzPts val="2800"/>
              <a:buNone/>
              <a:defRPr sz="2800" b="1"/>
            </a:lvl5pPr>
            <a:lvl6pPr lvl="5" algn="ctr" rtl="0">
              <a:lnSpc>
                <a:spcPct val="100000"/>
              </a:lnSpc>
              <a:spcBef>
                <a:spcPts val="0"/>
              </a:spcBef>
              <a:spcAft>
                <a:spcPts val="0"/>
              </a:spcAft>
              <a:buSzPts val="2800"/>
              <a:buNone/>
              <a:defRPr sz="2800" b="1"/>
            </a:lvl6pPr>
            <a:lvl7pPr lvl="6" algn="ctr" rtl="0">
              <a:lnSpc>
                <a:spcPct val="100000"/>
              </a:lnSpc>
              <a:spcBef>
                <a:spcPts val="0"/>
              </a:spcBef>
              <a:spcAft>
                <a:spcPts val="0"/>
              </a:spcAft>
              <a:buSzPts val="2800"/>
              <a:buNone/>
              <a:defRPr sz="2800" b="1"/>
            </a:lvl7pPr>
            <a:lvl8pPr lvl="7" algn="ctr" rtl="0">
              <a:lnSpc>
                <a:spcPct val="100000"/>
              </a:lnSpc>
              <a:spcBef>
                <a:spcPts val="0"/>
              </a:spcBef>
              <a:spcAft>
                <a:spcPts val="0"/>
              </a:spcAft>
              <a:buSzPts val="2800"/>
              <a:buNone/>
              <a:defRPr sz="2800" b="1"/>
            </a:lvl8pPr>
            <a:lvl9pPr lvl="8" algn="ctr" rtl="0">
              <a:lnSpc>
                <a:spcPct val="100000"/>
              </a:lnSpc>
              <a:spcBef>
                <a:spcPts val="0"/>
              </a:spcBef>
              <a:spcAft>
                <a:spcPts val="0"/>
              </a:spcAft>
              <a:buSzPts val="2800"/>
              <a:buNone/>
              <a:defRPr sz="2800" b="1"/>
            </a:lvl9pPr>
          </a:lstStyle>
          <a:p>
            <a:endParaRPr/>
          </a:p>
        </p:txBody>
      </p:sp>
      <p:sp>
        <p:nvSpPr>
          <p:cNvPr id="29" name="Google Shape;29;p3"/>
          <p:cNvSpPr txBox="1">
            <a:spLocks noGrp="1"/>
          </p:cNvSpPr>
          <p:nvPr>
            <p:ph type="title" idx="4" hasCustomPrompt="1"/>
          </p:nvPr>
        </p:nvSpPr>
        <p:spPr>
          <a:xfrm>
            <a:off x="713225" y="215825"/>
            <a:ext cx="3770100" cy="323700"/>
          </a:xfrm>
          <a:prstGeom prst="rect">
            <a:avLst/>
          </a:prstGeom>
        </p:spPr>
        <p:txBody>
          <a:bodyPr spcFirstLastPara="1" wrap="square" lIns="91425" tIns="91425" rIns="91425" bIns="91425" anchor="ctr" anchorCtr="0">
            <a:noAutofit/>
          </a:bodyPr>
          <a:lstStyle>
            <a:lvl1pPr lvl="0" algn="ctr" rtl="0">
              <a:spcBef>
                <a:spcPts val="0"/>
              </a:spcBef>
              <a:spcAft>
                <a:spcPts val="0"/>
              </a:spcAft>
              <a:buClr>
                <a:srgbClr val="380093"/>
              </a:buClr>
              <a:buSzPts val="1400"/>
              <a:buFont typeface="Barlow"/>
              <a:buNone/>
              <a:defRPr sz="1400"/>
            </a:lvl1pPr>
            <a:lvl2pPr lvl="1" algn="ctr" rtl="0">
              <a:spcBef>
                <a:spcPts val="0"/>
              </a:spcBef>
              <a:spcAft>
                <a:spcPts val="0"/>
              </a:spcAft>
              <a:buClr>
                <a:srgbClr val="380093"/>
              </a:buClr>
              <a:buSzPts val="1400"/>
              <a:buFont typeface="Barlow"/>
              <a:buNone/>
              <a:defRPr sz="1400">
                <a:solidFill>
                  <a:srgbClr val="380093"/>
                </a:solidFill>
                <a:latin typeface="Barlow"/>
                <a:ea typeface="Barlow"/>
                <a:cs typeface="Barlow"/>
                <a:sym typeface="Barlow"/>
              </a:defRPr>
            </a:lvl2pPr>
            <a:lvl3pPr lvl="2" algn="ctr" rtl="0">
              <a:spcBef>
                <a:spcPts val="0"/>
              </a:spcBef>
              <a:spcAft>
                <a:spcPts val="0"/>
              </a:spcAft>
              <a:buClr>
                <a:srgbClr val="380093"/>
              </a:buClr>
              <a:buSzPts val="1400"/>
              <a:buFont typeface="Barlow"/>
              <a:buNone/>
              <a:defRPr sz="1400">
                <a:solidFill>
                  <a:srgbClr val="380093"/>
                </a:solidFill>
                <a:latin typeface="Barlow"/>
                <a:ea typeface="Barlow"/>
                <a:cs typeface="Barlow"/>
                <a:sym typeface="Barlow"/>
              </a:defRPr>
            </a:lvl3pPr>
            <a:lvl4pPr lvl="3" algn="ctr" rtl="0">
              <a:spcBef>
                <a:spcPts val="0"/>
              </a:spcBef>
              <a:spcAft>
                <a:spcPts val="0"/>
              </a:spcAft>
              <a:buClr>
                <a:srgbClr val="380093"/>
              </a:buClr>
              <a:buSzPts val="1400"/>
              <a:buFont typeface="Barlow"/>
              <a:buNone/>
              <a:defRPr sz="1400">
                <a:solidFill>
                  <a:srgbClr val="380093"/>
                </a:solidFill>
                <a:latin typeface="Barlow"/>
                <a:ea typeface="Barlow"/>
                <a:cs typeface="Barlow"/>
                <a:sym typeface="Barlow"/>
              </a:defRPr>
            </a:lvl4pPr>
            <a:lvl5pPr lvl="4" algn="ctr" rtl="0">
              <a:spcBef>
                <a:spcPts val="0"/>
              </a:spcBef>
              <a:spcAft>
                <a:spcPts val="0"/>
              </a:spcAft>
              <a:buClr>
                <a:srgbClr val="380093"/>
              </a:buClr>
              <a:buSzPts val="1400"/>
              <a:buFont typeface="Barlow"/>
              <a:buNone/>
              <a:defRPr sz="1400">
                <a:solidFill>
                  <a:srgbClr val="380093"/>
                </a:solidFill>
                <a:latin typeface="Barlow"/>
                <a:ea typeface="Barlow"/>
                <a:cs typeface="Barlow"/>
                <a:sym typeface="Barlow"/>
              </a:defRPr>
            </a:lvl5pPr>
            <a:lvl6pPr lvl="5" algn="ctr" rtl="0">
              <a:spcBef>
                <a:spcPts val="0"/>
              </a:spcBef>
              <a:spcAft>
                <a:spcPts val="0"/>
              </a:spcAft>
              <a:buClr>
                <a:srgbClr val="380093"/>
              </a:buClr>
              <a:buSzPts val="1400"/>
              <a:buFont typeface="Barlow"/>
              <a:buNone/>
              <a:defRPr sz="1400">
                <a:solidFill>
                  <a:srgbClr val="380093"/>
                </a:solidFill>
                <a:latin typeface="Barlow"/>
                <a:ea typeface="Barlow"/>
                <a:cs typeface="Barlow"/>
                <a:sym typeface="Barlow"/>
              </a:defRPr>
            </a:lvl6pPr>
            <a:lvl7pPr lvl="6" algn="ctr" rtl="0">
              <a:spcBef>
                <a:spcPts val="0"/>
              </a:spcBef>
              <a:spcAft>
                <a:spcPts val="0"/>
              </a:spcAft>
              <a:buClr>
                <a:srgbClr val="380093"/>
              </a:buClr>
              <a:buSzPts val="1400"/>
              <a:buFont typeface="Barlow"/>
              <a:buNone/>
              <a:defRPr sz="1400">
                <a:solidFill>
                  <a:srgbClr val="380093"/>
                </a:solidFill>
                <a:latin typeface="Barlow"/>
                <a:ea typeface="Barlow"/>
                <a:cs typeface="Barlow"/>
                <a:sym typeface="Barlow"/>
              </a:defRPr>
            </a:lvl7pPr>
            <a:lvl8pPr lvl="7" algn="ctr" rtl="0">
              <a:spcBef>
                <a:spcPts val="0"/>
              </a:spcBef>
              <a:spcAft>
                <a:spcPts val="0"/>
              </a:spcAft>
              <a:buClr>
                <a:srgbClr val="380093"/>
              </a:buClr>
              <a:buSzPts val="1400"/>
              <a:buFont typeface="Barlow"/>
              <a:buNone/>
              <a:defRPr sz="1400">
                <a:solidFill>
                  <a:srgbClr val="380093"/>
                </a:solidFill>
                <a:latin typeface="Barlow"/>
                <a:ea typeface="Barlow"/>
                <a:cs typeface="Barlow"/>
                <a:sym typeface="Barlow"/>
              </a:defRPr>
            </a:lvl8pPr>
            <a:lvl9pPr lvl="8" algn="ctr" rtl="0">
              <a:spcBef>
                <a:spcPts val="0"/>
              </a:spcBef>
              <a:spcAft>
                <a:spcPts val="0"/>
              </a:spcAft>
              <a:buClr>
                <a:srgbClr val="380093"/>
              </a:buClr>
              <a:buSzPts val="1400"/>
              <a:buFont typeface="Barlow"/>
              <a:buNone/>
              <a:defRPr sz="1400">
                <a:solidFill>
                  <a:srgbClr val="380093"/>
                </a:solidFill>
                <a:latin typeface="Barlow"/>
                <a:ea typeface="Barlow"/>
                <a:cs typeface="Barlow"/>
                <a:sym typeface="Barlow"/>
              </a:defRPr>
            </a:lvl9pPr>
          </a:lstStyle>
          <a:p>
            <a:r>
              <a:t>xx%</a:t>
            </a:r>
          </a:p>
        </p:txBody>
      </p:sp>
      <p:sp>
        <p:nvSpPr>
          <p:cNvPr id="30" name="Google Shape;30;p3"/>
          <p:cNvSpPr/>
          <p:nvPr/>
        </p:nvSpPr>
        <p:spPr>
          <a:xfrm flipH="1">
            <a:off x="5115875" y="-17850"/>
            <a:ext cx="4061100" cy="5179200"/>
          </a:xfrm>
          <a:prstGeom prst="rect">
            <a:avLst/>
          </a:pr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 name="Google Shape;31;p3"/>
          <p:cNvSpPr/>
          <p:nvPr/>
        </p:nvSpPr>
        <p:spPr>
          <a:xfrm flipH="1">
            <a:off x="8746125" y="4713863"/>
            <a:ext cx="137700" cy="137700"/>
          </a:xfrm>
          <a:prstGeom prst="ellipse">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32" name="Google Shape;32;p3"/>
          <p:cNvGrpSpPr/>
          <p:nvPr/>
        </p:nvGrpSpPr>
        <p:grpSpPr>
          <a:xfrm flipH="1">
            <a:off x="254334" y="3247910"/>
            <a:ext cx="216300" cy="965800"/>
            <a:chOff x="4664716" y="3950185"/>
            <a:chExt cx="216300" cy="965800"/>
          </a:xfrm>
        </p:grpSpPr>
        <p:sp>
          <p:nvSpPr>
            <p:cNvPr id="33" name="Google Shape;33;p3"/>
            <p:cNvSpPr/>
            <p:nvPr/>
          </p:nvSpPr>
          <p:spPr>
            <a:xfrm rot="-5400000">
              <a:off x="4664716" y="4699685"/>
              <a:ext cx="216300" cy="216300"/>
            </a:xfrm>
            <a:prstGeom prst="ellipse">
              <a:avLst/>
            </a:pr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 name="Google Shape;34;p3"/>
            <p:cNvSpPr/>
            <p:nvPr/>
          </p:nvSpPr>
          <p:spPr>
            <a:xfrm>
              <a:off x="4738252" y="3950185"/>
              <a:ext cx="69000" cy="795600"/>
            </a:xfrm>
            <a:prstGeom prst="triangle">
              <a:avLst>
                <a:gd name="adj" fmla="val 50000"/>
              </a:avLst>
            </a:prstGeom>
            <a:gradFill>
              <a:gsLst>
                <a:gs pos="0">
                  <a:schemeClr val="accent4"/>
                </a:gs>
                <a:gs pos="80000">
                  <a:srgbClr val="BA68C8">
                    <a:alpha val="0"/>
                  </a:srgbClr>
                </a:gs>
                <a:gs pos="100000">
                  <a:srgbClr val="BA68C8">
                    <a:alpha val="0"/>
                  </a:srgbClr>
                </a:gs>
              </a:gsLst>
              <a:lin ang="16200038"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35" name="Google Shape;35;p3"/>
          <p:cNvSpPr/>
          <p:nvPr/>
        </p:nvSpPr>
        <p:spPr>
          <a:xfrm flipH="1">
            <a:off x="260175" y="320513"/>
            <a:ext cx="137700" cy="137700"/>
          </a:xfrm>
          <a:prstGeom prst="ellipse">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47"/>
        <p:cNvGrpSpPr/>
        <p:nvPr/>
      </p:nvGrpSpPr>
      <p:grpSpPr>
        <a:xfrm>
          <a:off x="0" y="0"/>
          <a:ext cx="0" cy="0"/>
          <a:chOff x="0" y="0"/>
          <a:chExt cx="0" cy="0"/>
        </a:xfrm>
      </p:grpSpPr>
      <p:sp>
        <p:nvSpPr>
          <p:cNvPr id="48" name="Google Shape;48;p6"/>
          <p:cNvSpPr/>
          <p:nvPr/>
        </p:nvSpPr>
        <p:spPr>
          <a:xfrm flipH="1">
            <a:off x="260175" y="320513"/>
            <a:ext cx="137700" cy="137700"/>
          </a:xfrm>
          <a:prstGeom prst="ellipse">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9" name="Google Shape;49;p6"/>
          <p:cNvSpPr txBox="1">
            <a:spLocks noGrp="1"/>
          </p:cNvSpPr>
          <p:nvPr>
            <p:ph type="title"/>
          </p:nvPr>
        </p:nvSpPr>
        <p:spPr>
          <a:xfrm>
            <a:off x="713225" y="539500"/>
            <a:ext cx="7717500" cy="538200"/>
          </a:xfrm>
          <a:prstGeom prst="rect">
            <a:avLst/>
          </a:prstGeom>
        </p:spPr>
        <p:txBody>
          <a:bodyPr spcFirstLastPara="1" wrap="square" lIns="91425" tIns="91425" rIns="91425" bIns="91425" anchor="b" anchorCtr="0">
            <a:noAutofit/>
          </a:bodyPr>
          <a:lstStyle>
            <a:lvl1pPr lvl="0" algn="ctr" rtl="0">
              <a:spcBef>
                <a:spcPts val="0"/>
              </a:spcBef>
              <a:spcAft>
                <a:spcPts val="0"/>
              </a:spcAft>
              <a:buSzPts val="3000"/>
              <a:buNone/>
              <a:defRPr/>
            </a:lvl1pPr>
            <a:lvl2pPr lvl="1" algn="ctr" rtl="0">
              <a:spcBef>
                <a:spcPts val="0"/>
              </a:spcBef>
              <a:spcAft>
                <a:spcPts val="0"/>
              </a:spcAft>
              <a:buSzPts val="2800"/>
              <a:buNone/>
              <a:defRPr/>
            </a:lvl2pPr>
            <a:lvl3pPr lvl="2" algn="ctr" rtl="0">
              <a:spcBef>
                <a:spcPts val="0"/>
              </a:spcBef>
              <a:spcAft>
                <a:spcPts val="0"/>
              </a:spcAft>
              <a:buSzPts val="2800"/>
              <a:buNone/>
              <a:defRPr/>
            </a:lvl3pPr>
            <a:lvl4pPr lvl="3" algn="ctr" rtl="0">
              <a:spcBef>
                <a:spcPts val="0"/>
              </a:spcBef>
              <a:spcAft>
                <a:spcPts val="0"/>
              </a:spcAft>
              <a:buSzPts val="2800"/>
              <a:buNone/>
              <a:defRPr/>
            </a:lvl4pPr>
            <a:lvl5pPr lvl="4" algn="ctr" rtl="0">
              <a:spcBef>
                <a:spcPts val="0"/>
              </a:spcBef>
              <a:spcAft>
                <a:spcPts val="0"/>
              </a:spcAft>
              <a:buSzPts val="2800"/>
              <a:buNone/>
              <a:defRPr/>
            </a:lvl5pPr>
            <a:lvl6pPr lvl="5" algn="ctr" rtl="0">
              <a:spcBef>
                <a:spcPts val="0"/>
              </a:spcBef>
              <a:spcAft>
                <a:spcPts val="0"/>
              </a:spcAft>
              <a:buSzPts val="2800"/>
              <a:buNone/>
              <a:defRPr/>
            </a:lvl6pPr>
            <a:lvl7pPr lvl="6" algn="ctr" rtl="0">
              <a:spcBef>
                <a:spcPts val="0"/>
              </a:spcBef>
              <a:spcAft>
                <a:spcPts val="0"/>
              </a:spcAft>
              <a:buSzPts val="2800"/>
              <a:buNone/>
              <a:defRPr/>
            </a:lvl7pPr>
            <a:lvl8pPr lvl="7" algn="ctr" rtl="0">
              <a:spcBef>
                <a:spcPts val="0"/>
              </a:spcBef>
              <a:spcAft>
                <a:spcPts val="0"/>
              </a:spcAft>
              <a:buSzPts val="2800"/>
              <a:buNone/>
              <a:defRPr/>
            </a:lvl8pPr>
            <a:lvl9pPr lvl="8" algn="ctr" rtl="0">
              <a:spcBef>
                <a:spcPts val="0"/>
              </a:spcBef>
              <a:spcAft>
                <a:spcPts val="0"/>
              </a:spcAft>
              <a:buSzPts val="2800"/>
              <a:buNone/>
              <a:defRPr/>
            </a:lvl9pPr>
          </a:lstStyle>
          <a:p>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Main point">
  <p:cSld name="MAIN_POINT">
    <p:spTree>
      <p:nvGrpSpPr>
        <p:cNvPr id="1" name="Shape 55"/>
        <p:cNvGrpSpPr/>
        <p:nvPr/>
      </p:nvGrpSpPr>
      <p:grpSpPr>
        <a:xfrm>
          <a:off x="0" y="0"/>
          <a:ext cx="0" cy="0"/>
          <a:chOff x="0" y="0"/>
          <a:chExt cx="0" cy="0"/>
        </a:xfrm>
      </p:grpSpPr>
      <p:sp>
        <p:nvSpPr>
          <p:cNvPr id="56" name="Google Shape;56;p8"/>
          <p:cNvSpPr txBox="1">
            <a:spLocks noGrp="1"/>
          </p:cNvSpPr>
          <p:nvPr>
            <p:ph type="title"/>
          </p:nvPr>
        </p:nvSpPr>
        <p:spPr>
          <a:xfrm>
            <a:off x="1142325" y="1049250"/>
            <a:ext cx="6859500" cy="2892600"/>
          </a:xfrm>
          <a:prstGeom prst="rect">
            <a:avLst/>
          </a:prstGeom>
        </p:spPr>
        <p:txBody>
          <a:bodyPr spcFirstLastPara="1" wrap="square" lIns="91425" tIns="91425" rIns="91425" bIns="91425" anchor="ctr" anchorCtr="0">
            <a:noAutofit/>
          </a:bodyPr>
          <a:lstStyle>
            <a:lvl1pPr lvl="0" algn="ctr" rtl="0">
              <a:spcBef>
                <a:spcPts val="0"/>
              </a:spcBef>
              <a:spcAft>
                <a:spcPts val="0"/>
              </a:spcAft>
              <a:buSzPts val="4800"/>
              <a:buNone/>
              <a:defRPr sz="9500"/>
            </a:lvl1pPr>
            <a:lvl2pPr lvl="1" rtl="0">
              <a:spcBef>
                <a:spcPts val="0"/>
              </a:spcBef>
              <a:spcAft>
                <a:spcPts val="0"/>
              </a:spcAft>
              <a:buSzPts val="4800"/>
              <a:buNone/>
              <a:defRPr sz="4800"/>
            </a:lvl2pPr>
            <a:lvl3pPr lvl="2" rtl="0">
              <a:spcBef>
                <a:spcPts val="0"/>
              </a:spcBef>
              <a:spcAft>
                <a:spcPts val="0"/>
              </a:spcAft>
              <a:buSzPts val="4800"/>
              <a:buNone/>
              <a:defRPr sz="4800"/>
            </a:lvl3pPr>
            <a:lvl4pPr lvl="3" rtl="0">
              <a:spcBef>
                <a:spcPts val="0"/>
              </a:spcBef>
              <a:spcAft>
                <a:spcPts val="0"/>
              </a:spcAft>
              <a:buSzPts val="4800"/>
              <a:buNone/>
              <a:defRPr sz="4800"/>
            </a:lvl4pPr>
            <a:lvl5pPr lvl="4" rtl="0">
              <a:spcBef>
                <a:spcPts val="0"/>
              </a:spcBef>
              <a:spcAft>
                <a:spcPts val="0"/>
              </a:spcAft>
              <a:buSzPts val="4800"/>
              <a:buNone/>
              <a:defRPr sz="4800"/>
            </a:lvl5pPr>
            <a:lvl6pPr lvl="5" rtl="0">
              <a:spcBef>
                <a:spcPts val="0"/>
              </a:spcBef>
              <a:spcAft>
                <a:spcPts val="0"/>
              </a:spcAft>
              <a:buSzPts val="4800"/>
              <a:buNone/>
              <a:defRPr sz="4800"/>
            </a:lvl6pPr>
            <a:lvl7pPr lvl="6" rtl="0">
              <a:spcBef>
                <a:spcPts val="0"/>
              </a:spcBef>
              <a:spcAft>
                <a:spcPts val="0"/>
              </a:spcAft>
              <a:buSzPts val="4800"/>
              <a:buNone/>
              <a:defRPr sz="4800"/>
            </a:lvl7pPr>
            <a:lvl8pPr lvl="7" rtl="0">
              <a:spcBef>
                <a:spcPts val="0"/>
              </a:spcBef>
              <a:spcAft>
                <a:spcPts val="0"/>
              </a:spcAft>
              <a:buSzPts val="4800"/>
              <a:buNone/>
              <a:defRPr sz="4800"/>
            </a:lvl8pPr>
            <a:lvl9pPr lvl="8" rtl="0">
              <a:spcBef>
                <a:spcPts val="0"/>
              </a:spcBef>
              <a:spcAft>
                <a:spcPts val="0"/>
              </a:spcAft>
              <a:buSzPts val="4800"/>
              <a:buNone/>
              <a:defRPr sz="4800"/>
            </a:lvl9pPr>
          </a:lstStyle>
          <a:p>
            <a:endParaRPr/>
          </a:p>
        </p:txBody>
      </p:sp>
      <p:sp>
        <p:nvSpPr>
          <p:cNvPr id="57" name="Google Shape;57;p8"/>
          <p:cNvSpPr txBox="1">
            <a:spLocks noGrp="1"/>
          </p:cNvSpPr>
          <p:nvPr>
            <p:ph type="subTitle" idx="1"/>
          </p:nvPr>
        </p:nvSpPr>
        <p:spPr>
          <a:xfrm>
            <a:off x="2686956" y="4608575"/>
            <a:ext cx="3770100" cy="323700"/>
          </a:xfrm>
          <a:prstGeom prst="rect">
            <a:avLst/>
          </a:prstGeom>
        </p:spPr>
        <p:txBody>
          <a:bodyPr spcFirstLastPara="1" wrap="square" lIns="91425" tIns="91425" rIns="91425" bIns="91425" anchor="ctr" anchorCtr="0">
            <a:noAutofit/>
          </a:bodyPr>
          <a:lstStyle>
            <a:lvl1pPr lvl="0" algn="ctr" rtl="0">
              <a:lnSpc>
                <a:spcPct val="100000"/>
              </a:lnSpc>
              <a:spcBef>
                <a:spcPts val="0"/>
              </a:spcBef>
              <a:spcAft>
                <a:spcPts val="0"/>
              </a:spcAft>
              <a:buSzPts val="2800"/>
              <a:buNone/>
              <a:defRPr sz="1400" b="1">
                <a:solidFill>
                  <a:schemeClr val="accent6"/>
                </a:solidFill>
                <a:latin typeface="Share Tech Mono"/>
                <a:ea typeface="Share Tech Mono"/>
                <a:cs typeface="Share Tech Mono"/>
                <a:sym typeface="Share Tech Mono"/>
              </a:defRPr>
            </a:lvl1pPr>
            <a:lvl2pPr lvl="1" algn="ctr" rtl="0">
              <a:lnSpc>
                <a:spcPct val="100000"/>
              </a:lnSpc>
              <a:spcBef>
                <a:spcPts val="0"/>
              </a:spcBef>
              <a:spcAft>
                <a:spcPts val="0"/>
              </a:spcAft>
              <a:buSzPts val="2800"/>
              <a:buNone/>
              <a:defRPr sz="2800" b="1"/>
            </a:lvl2pPr>
            <a:lvl3pPr lvl="2" algn="ctr" rtl="0">
              <a:lnSpc>
                <a:spcPct val="100000"/>
              </a:lnSpc>
              <a:spcBef>
                <a:spcPts val="0"/>
              </a:spcBef>
              <a:spcAft>
                <a:spcPts val="0"/>
              </a:spcAft>
              <a:buSzPts val="2800"/>
              <a:buNone/>
              <a:defRPr sz="2800" b="1"/>
            </a:lvl3pPr>
            <a:lvl4pPr lvl="3" algn="ctr" rtl="0">
              <a:lnSpc>
                <a:spcPct val="100000"/>
              </a:lnSpc>
              <a:spcBef>
                <a:spcPts val="0"/>
              </a:spcBef>
              <a:spcAft>
                <a:spcPts val="0"/>
              </a:spcAft>
              <a:buSzPts val="2800"/>
              <a:buNone/>
              <a:defRPr sz="2800" b="1"/>
            </a:lvl4pPr>
            <a:lvl5pPr lvl="4" algn="ctr" rtl="0">
              <a:lnSpc>
                <a:spcPct val="100000"/>
              </a:lnSpc>
              <a:spcBef>
                <a:spcPts val="0"/>
              </a:spcBef>
              <a:spcAft>
                <a:spcPts val="0"/>
              </a:spcAft>
              <a:buSzPts val="2800"/>
              <a:buNone/>
              <a:defRPr sz="2800" b="1"/>
            </a:lvl5pPr>
            <a:lvl6pPr lvl="5" algn="ctr" rtl="0">
              <a:lnSpc>
                <a:spcPct val="100000"/>
              </a:lnSpc>
              <a:spcBef>
                <a:spcPts val="0"/>
              </a:spcBef>
              <a:spcAft>
                <a:spcPts val="0"/>
              </a:spcAft>
              <a:buSzPts val="2800"/>
              <a:buNone/>
              <a:defRPr sz="2800" b="1"/>
            </a:lvl6pPr>
            <a:lvl7pPr lvl="6" algn="ctr" rtl="0">
              <a:lnSpc>
                <a:spcPct val="100000"/>
              </a:lnSpc>
              <a:spcBef>
                <a:spcPts val="0"/>
              </a:spcBef>
              <a:spcAft>
                <a:spcPts val="0"/>
              </a:spcAft>
              <a:buSzPts val="2800"/>
              <a:buNone/>
              <a:defRPr sz="2800" b="1"/>
            </a:lvl7pPr>
            <a:lvl8pPr lvl="7" algn="ctr" rtl="0">
              <a:lnSpc>
                <a:spcPct val="100000"/>
              </a:lnSpc>
              <a:spcBef>
                <a:spcPts val="0"/>
              </a:spcBef>
              <a:spcAft>
                <a:spcPts val="0"/>
              </a:spcAft>
              <a:buSzPts val="2800"/>
              <a:buNone/>
              <a:defRPr sz="2800" b="1"/>
            </a:lvl8pPr>
            <a:lvl9pPr lvl="8" algn="ctr" rtl="0">
              <a:lnSpc>
                <a:spcPct val="100000"/>
              </a:lnSpc>
              <a:spcBef>
                <a:spcPts val="0"/>
              </a:spcBef>
              <a:spcAft>
                <a:spcPts val="0"/>
              </a:spcAft>
              <a:buSzPts val="2800"/>
              <a:buNone/>
              <a:defRPr sz="2800" b="1"/>
            </a:lvl9pPr>
          </a:lstStyle>
          <a:p>
            <a:endParaRPr/>
          </a:p>
        </p:txBody>
      </p:sp>
      <p:sp>
        <p:nvSpPr>
          <p:cNvPr id="58" name="Google Shape;58;p8"/>
          <p:cNvSpPr txBox="1">
            <a:spLocks noGrp="1"/>
          </p:cNvSpPr>
          <p:nvPr>
            <p:ph type="title" idx="2" hasCustomPrompt="1"/>
          </p:nvPr>
        </p:nvSpPr>
        <p:spPr>
          <a:xfrm>
            <a:off x="2686944" y="215825"/>
            <a:ext cx="3770100" cy="323700"/>
          </a:xfrm>
          <a:prstGeom prst="rect">
            <a:avLst/>
          </a:prstGeom>
        </p:spPr>
        <p:txBody>
          <a:bodyPr spcFirstLastPara="1" wrap="square" lIns="91425" tIns="91425" rIns="91425" bIns="91425" anchor="ctr" anchorCtr="0">
            <a:noAutofit/>
          </a:bodyPr>
          <a:lstStyle>
            <a:lvl1pPr lvl="0" algn="ctr" rtl="0">
              <a:spcBef>
                <a:spcPts val="0"/>
              </a:spcBef>
              <a:spcAft>
                <a:spcPts val="0"/>
              </a:spcAft>
              <a:buClr>
                <a:srgbClr val="380093"/>
              </a:buClr>
              <a:buSzPts val="1400"/>
              <a:buFont typeface="Barlow"/>
              <a:buNone/>
              <a:defRPr sz="1400"/>
            </a:lvl1pPr>
            <a:lvl2pPr lvl="1" algn="ctr" rtl="0">
              <a:spcBef>
                <a:spcPts val="0"/>
              </a:spcBef>
              <a:spcAft>
                <a:spcPts val="0"/>
              </a:spcAft>
              <a:buClr>
                <a:srgbClr val="380093"/>
              </a:buClr>
              <a:buSzPts val="1400"/>
              <a:buFont typeface="Barlow"/>
              <a:buNone/>
              <a:defRPr sz="1400">
                <a:solidFill>
                  <a:srgbClr val="380093"/>
                </a:solidFill>
                <a:latin typeface="Barlow"/>
                <a:ea typeface="Barlow"/>
                <a:cs typeface="Barlow"/>
                <a:sym typeface="Barlow"/>
              </a:defRPr>
            </a:lvl2pPr>
            <a:lvl3pPr lvl="2" algn="ctr" rtl="0">
              <a:spcBef>
                <a:spcPts val="0"/>
              </a:spcBef>
              <a:spcAft>
                <a:spcPts val="0"/>
              </a:spcAft>
              <a:buClr>
                <a:srgbClr val="380093"/>
              </a:buClr>
              <a:buSzPts val="1400"/>
              <a:buFont typeface="Barlow"/>
              <a:buNone/>
              <a:defRPr sz="1400">
                <a:solidFill>
                  <a:srgbClr val="380093"/>
                </a:solidFill>
                <a:latin typeface="Barlow"/>
                <a:ea typeface="Barlow"/>
                <a:cs typeface="Barlow"/>
                <a:sym typeface="Barlow"/>
              </a:defRPr>
            </a:lvl3pPr>
            <a:lvl4pPr lvl="3" algn="ctr" rtl="0">
              <a:spcBef>
                <a:spcPts val="0"/>
              </a:spcBef>
              <a:spcAft>
                <a:spcPts val="0"/>
              </a:spcAft>
              <a:buClr>
                <a:srgbClr val="380093"/>
              </a:buClr>
              <a:buSzPts val="1400"/>
              <a:buFont typeface="Barlow"/>
              <a:buNone/>
              <a:defRPr sz="1400">
                <a:solidFill>
                  <a:srgbClr val="380093"/>
                </a:solidFill>
                <a:latin typeface="Barlow"/>
                <a:ea typeface="Barlow"/>
                <a:cs typeface="Barlow"/>
                <a:sym typeface="Barlow"/>
              </a:defRPr>
            </a:lvl4pPr>
            <a:lvl5pPr lvl="4" algn="ctr" rtl="0">
              <a:spcBef>
                <a:spcPts val="0"/>
              </a:spcBef>
              <a:spcAft>
                <a:spcPts val="0"/>
              </a:spcAft>
              <a:buClr>
                <a:srgbClr val="380093"/>
              </a:buClr>
              <a:buSzPts val="1400"/>
              <a:buFont typeface="Barlow"/>
              <a:buNone/>
              <a:defRPr sz="1400">
                <a:solidFill>
                  <a:srgbClr val="380093"/>
                </a:solidFill>
                <a:latin typeface="Barlow"/>
                <a:ea typeface="Barlow"/>
                <a:cs typeface="Barlow"/>
                <a:sym typeface="Barlow"/>
              </a:defRPr>
            </a:lvl5pPr>
            <a:lvl6pPr lvl="5" algn="ctr" rtl="0">
              <a:spcBef>
                <a:spcPts val="0"/>
              </a:spcBef>
              <a:spcAft>
                <a:spcPts val="0"/>
              </a:spcAft>
              <a:buClr>
                <a:srgbClr val="380093"/>
              </a:buClr>
              <a:buSzPts val="1400"/>
              <a:buFont typeface="Barlow"/>
              <a:buNone/>
              <a:defRPr sz="1400">
                <a:solidFill>
                  <a:srgbClr val="380093"/>
                </a:solidFill>
                <a:latin typeface="Barlow"/>
                <a:ea typeface="Barlow"/>
                <a:cs typeface="Barlow"/>
                <a:sym typeface="Barlow"/>
              </a:defRPr>
            </a:lvl6pPr>
            <a:lvl7pPr lvl="6" algn="ctr" rtl="0">
              <a:spcBef>
                <a:spcPts val="0"/>
              </a:spcBef>
              <a:spcAft>
                <a:spcPts val="0"/>
              </a:spcAft>
              <a:buClr>
                <a:srgbClr val="380093"/>
              </a:buClr>
              <a:buSzPts val="1400"/>
              <a:buFont typeface="Barlow"/>
              <a:buNone/>
              <a:defRPr sz="1400">
                <a:solidFill>
                  <a:srgbClr val="380093"/>
                </a:solidFill>
                <a:latin typeface="Barlow"/>
                <a:ea typeface="Barlow"/>
                <a:cs typeface="Barlow"/>
                <a:sym typeface="Barlow"/>
              </a:defRPr>
            </a:lvl7pPr>
            <a:lvl8pPr lvl="7" algn="ctr" rtl="0">
              <a:spcBef>
                <a:spcPts val="0"/>
              </a:spcBef>
              <a:spcAft>
                <a:spcPts val="0"/>
              </a:spcAft>
              <a:buClr>
                <a:srgbClr val="380093"/>
              </a:buClr>
              <a:buSzPts val="1400"/>
              <a:buFont typeface="Barlow"/>
              <a:buNone/>
              <a:defRPr sz="1400">
                <a:solidFill>
                  <a:srgbClr val="380093"/>
                </a:solidFill>
                <a:latin typeface="Barlow"/>
                <a:ea typeface="Barlow"/>
                <a:cs typeface="Barlow"/>
                <a:sym typeface="Barlow"/>
              </a:defRPr>
            </a:lvl8pPr>
            <a:lvl9pPr lvl="8" algn="ctr" rtl="0">
              <a:spcBef>
                <a:spcPts val="0"/>
              </a:spcBef>
              <a:spcAft>
                <a:spcPts val="0"/>
              </a:spcAft>
              <a:buClr>
                <a:srgbClr val="380093"/>
              </a:buClr>
              <a:buSzPts val="1400"/>
              <a:buFont typeface="Barlow"/>
              <a:buNone/>
              <a:defRPr sz="1400">
                <a:solidFill>
                  <a:srgbClr val="380093"/>
                </a:solidFill>
                <a:latin typeface="Barlow"/>
                <a:ea typeface="Barlow"/>
                <a:cs typeface="Barlow"/>
                <a:sym typeface="Barlow"/>
              </a:defRPr>
            </a:lvl9pPr>
          </a:lstStyle>
          <a:p>
            <a:r>
              <a:t>xx%</a:t>
            </a:r>
          </a:p>
        </p:txBody>
      </p:sp>
      <p:sp>
        <p:nvSpPr>
          <p:cNvPr id="59" name="Google Shape;59;p8"/>
          <p:cNvSpPr/>
          <p:nvPr/>
        </p:nvSpPr>
        <p:spPr>
          <a:xfrm>
            <a:off x="-41325" y="-13950"/>
            <a:ext cx="754500" cy="5171400"/>
          </a:xfrm>
          <a:prstGeom prst="rect">
            <a:avLst/>
          </a:pr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0" name="Google Shape;60;p8"/>
          <p:cNvSpPr/>
          <p:nvPr/>
        </p:nvSpPr>
        <p:spPr>
          <a:xfrm>
            <a:off x="8430825" y="-13950"/>
            <a:ext cx="754500" cy="5171400"/>
          </a:xfrm>
          <a:prstGeom prst="rect">
            <a:avLst/>
          </a:pr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 name="Google Shape;61;p8"/>
          <p:cNvSpPr/>
          <p:nvPr/>
        </p:nvSpPr>
        <p:spPr>
          <a:xfrm flipH="1">
            <a:off x="260175" y="320513"/>
            <a:ext cx="137700" cy="137700"/>
          </a:xfrm>
          <a:prstGeom prst="ellipse">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2" name="Google Shape;62;p8"/>
          <p:cNvSpPr/>
          <p:nvPr/>
        </p:nvSpPr>
        <p:spPr>
          <a:xfrm flipH="1">
            <a:off x="8746125" y="4713863"/>
            <a:ext cx="137700" cy="137700"/>
          </a:xfrm>
          <a:prstGeom prst="ellipse">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Blank" type="blank">
  <p:cSld name="BLANK">
    <p:bg>
      <p:bgPr>
        <a:noFill/>
        <a:effectLst/>
      </p:bgPr>
    </p:bg>
    <p:spTree>
      <p:nvGrpSpPr>
        <p:cNvPr id="1" name="Shape 89"/>
        <p:cNvGrpSpPr/>
        <p:nvPr/>
      </p:nvGrpSpPr>
      <p:grpSpPr>
        <a:xfrm>
          <a:off x="0" y="0"/>
          <a:ext cx="0" cy="0"/>
          <a:chOff x="0" y="0"/>
          <a:chExt cx="0" cy="0"/>
        </a:xfrm>
      </p:grpSpPr>
    </p:spTree>
  </p:cSld>
  <p:clrMapOvr>
    <a:masterClrMapping/>
  </p:clrMapOvr>
  <p:extLst>
    <p:ext uri="{DCECCB84-F9BA-43D5-87BE-67443E8EF086}">
      <p15:sldGuideLst xmlns:p15="http://schemas.microsoft.com/office/powerpoint/2012/main">
        <p15:guide id="1" pos="72">
          <p15:clr>
            <a:srgbClr val="FA7B17"/>
          </p15:clr>
        </p15:guide>
      </p15:sldGuideLst>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Table of contents">
  <p:cSld name="CUSTOM">
    <p:spTree>
      <p:nvGrpSpPr>
        <p:cNvPr id="1" name="Shape 90"/>
        <p:cNvGrpSpPr/>
        <p:nvPr/>
      </p:nvGrpSpPr>
      <p:grpSpPr>
        <a:xfrm>
          <a:off x="0" y="0"/>
          <a:ext cx="0" cy="0"/>
          <a:chOff x="0" y="0"/>
          <a:chExt cx="0" cy="0"/>
        </a:xfrm>
      </p:grpSpPr>
      <p:sp>
        <p:nvSpPr>
          <p:cNvPr id="91" name="Google Shape;91;p13"/>
          <p:cNvSpPr txBox="1">
            <a:spLocks noGrp="1"/>
          </p:cNvSpPr>
          <p:nvPr>
            <p:ph type="subTitle" idx="1"/>
          </p:nvPr>
        </p:nvSpPr>
        <p:spPr>
          <a:xfrm>
            <a:off x="1640225" y="2105053"/>
            <a:ext cx="2226900" cy="512100"/>
          </a:xfrm>
          <a:prstGeom prst="rect">
            <a:avLst/>
          </a:prstGeom>
          <a:ln>
            <a:noFill/>
          </a:ln>
        </p:spPr>
        <p:txBody>
          <a:bodyPr spcFirstLastPara="1" wrap="square" lIns="91425" tIns="91425" rIns="91425" bIns="91425" anchor="t" anchorCtr="0">
            <a:noAutofit/>
          </a:bodyPr>
          <a:lstStyle>
            <a:lvl1pPr lvl="0" rtl="0">
              <a:lnSpc>
                <a:spcPct val="100000"/>
              </a:lnSpc>
              <a:spcBef>
                <a:spcPts val="0"/>
              </a:spcBef>
              <a:spcAft>
                <a:spcPts val="0"/>
              </a:spcAft>
              <a:buClr>
                <a:schemeClr val="accent1"/>
              </a:buClr>
              <a:buSzPts val="1400"/>
              <a:buNone/>
              <a:defRPr>
                <a:solidFill>
                  <a:schemeClr val="accent1"/>
                </a:solidFill>
              </a:defRPr>
            </a:lvl1pPr>
            <a:lvl2pPr lvl="1" rtl="0">
              <a:lnSpc>
                <a:spcPct val="100000"/>
              </a:lnSpc>
              <a:spcBef>
                <a:spcPts val="0"/>
              </a:spcBef>
              <a:spcAft>
                <a:spcPts val="0"/>
              </a:spcAft>
              <a:buClr>
                <a:schemeClr val="accent1"/>
              </a:buClr>
              <a:buSzPts val="1400"/>
              <a:buNone/>
              <a:defRPr>
                <a:solidFill>
                  <a:schemeClr val="accent1"/>
                </a:solidFill>
              </a:defRPr>
            </a:lvl2pPr>
            <a:lvl3pPr lvl="2" rtl="0">
              <a:lnSpc>
                <a:spcPct val="100000"/>
              </a:lnSpc>
              <a:spcBef>
                <a:spcPts val="0"/>
              </a:spcBef>
              <a:spcAft>
                <a:spcPts val="0"/>
              </a:spcAft>
              <a:buClr>
                <a:schemeClr val="accent1"/>
              </a:buClr>
              <a:buSzPts val="1400"/>
              <a:buNone/>
              <a:defRPr>
                <a:solidFill>
                  <a:schemeClr val="accent1"/>
                </a:solidFill>
              </a:defRPr>
            </a:lvl3pPr>
            <a:lvl4pPr lvl="3" rtl="0">
              <a:lnSpc>
                <a:spcPct val="100000"/>
              </a:lnSpc>
              <a:spcBef>
                <a:spcPts val="0"/>
              </a:spcBef>
              <a:spcAft>
                <a:spcPts val="0"/>
              </a:spcAft>
              <a:buClr>
                <a:schemeClr val="accent1"/>
              </a:buClr>
              <a:buSzPts val="1400"/>
              <a:buNone/>
              <a:defRPr>
                <a:solidFill>
                  <a:schemeClr val="accent1"/>
                </a:solidFill>
              </a:defRPr>
            </a:lvl4pPr>
            <a:lvl5pPr lvl="4" rtl="0">
              <a:lnSpc>
                <a:spcPct val="100000"/>
              </a:lnSpc>
              <a:spcBef>
                <a:spcPts val="0"/>
              </a:spcBef>
              <a:spcAft>
                <a:spcPts val="0"/>
              </a:spcAft>
              <a:buClr>
                <a:schemeClr val="accent1"/>
              </a:buClr>
              <a:buSzPts val="1400"/>
              <a:buNone/>
              <a:defRPr>
                <a:solidFill>
                  <a:schemeClr val="accent1"/>
                </a:solidFill>
              </a:defRPr>
            </a:lvl5pPr>
            <a:lvl6pPr lvl="5" rtl="0">
              <a:lnSpc>
                <a:spcPct val="100000"/>
              </a:lnSpc>
              <a:spcBef>
                <a:spcPts val="0"/>
              </a:spcBef>
              <a:spcAft>
                <a:spcPts val="0"/>
              </a:spcAft>
              <a:buClr>
                <a:schemeClr val="accent1"/>
              </a:buClr>
              <a:buSzPts val="1400"/>
              <a:buNone/>
              <a:defRPr>
                <a:solidFill>
                  <a:schemeClr val="accent1"/>
                </a:solidFill>
              </a:defRPr>
            </a:lvl6pPr>
            <a:lvl7pPr lvl="6" rtl="0">
              <a:lnSpc>
                <a:spcPct val="100000"/>
              </a:lnSpc>
              <a:spcBef>
                <a:spcPts val="0"/>
              </a:spcBef>
              <a:spcAft>
                <a:spcPts val="0"/>
              </a:spcAft>
              <a:buClr>
                <a:schemeClr val="accent1"/>
              </a:buClr>
              <a:buSzPts val="1400"/>
              <a:buNone/>
              <a:defRPr>
                <a:solidFill>
                  <a:schemeClr val="accent1"/>
                </a:solidFill>
              </a:defRPr>
            </a:lvl7pPr>
            <a:lvl8pPr lvl="7" rtl="0">
              <a:lnSpc>
                <a:spcPct val="100000"/>
              </a:lnSpc>
              <a:spcBef>
                <a:spcPts val="0"/>
              </a:spcBef>
              <a:spcAft>
                <a:spcPts val="0"/>
              </a:spcAft>
              <a:buClr>
                <a:schemeClr val="accent1"/>
              </a:buClr>
              <a:buSzPts val="1400"/>
              <a:buNone/>
              <a:defRPr>
                <a:solidFill>
                  <a:schemeClr val="accent1"/>
                </a:solidFill>
              </a:defRPr>
            </a:lvl8pPr>
            <a:lvl9pPr lvl="8" rtl="0">
              <a:lnSpc>
                <a:spcPct val="100000"/>
              </a:lnSpc>
              <a:spcBef>
                <a:spcPts val="0"/>
              </a:spcBef>
              <a:spcAft>
                <a:spcPts val="0"/>
              </a:spcAft>
              <a:buClr>
                <a:schemeClr val="accent1"/>
              </a:buClr>
              <a:buSzPts val="1400"/>
              <a:buNone/>
              <a:defRPr>
                <a:solidFill>
                  <a:schemeClr val="accent1"/>
                </a:solidFill>
              </a:defRPr>
            </a:lvl9pPr>
          </a:lstStyle>
          <a:p>
            <a:endParaRPr/>
          </a:p>
        </p:txBody>
      </p:sp>
      <p:sp>
        <p:nvSpPr>
          <p:cNvPr id="92" name="Google Shape;92;p13"/>
          <p:cNvSpPr txBox="1">
            <a:spLocks noGrp="1"/>
          </p:cNvSpPr>
          <p:nvPr>
            <p:ph type="title" hasCustomPrompt="1"/>
          </p:nvPr>
        </p:nvSpPr>
        <p:spPr>
          <a:xfrm>
            <a:off x="713225" y="1807038"/>
            <a:ext cx="848700" cy="512100"/>
          </a:xfrm>
          <a:prstGeom prst="rect">
            <a:avLst/>
          </a:prstGeom>
          <a:solidFill>
            <a:schemeClr val="accent6"/>
          </a:solidFill>
          <a:ln>
            <a:noFill/>
          </a:ln>
        </p:spPr>
        <p:txBody>
          <a:bodyPr spcFirstLastPara="1" wrap="square" lIns="91425" tIns="91425" rIns="91425" bIns="91425" anchor="ctr" anchorCtr="0">
            <a:noAutofit/>
          </a:bodyPr>
          <a:lstStyle>
            <a:lvl1pPr lvl="0" algn="ctr" rtl="0">
              <a:spcBef>
                <a:spcPts val="0"/>
              </a:spcBef>
              <a:spcAft>
                <a:spcPts val="0"/>
              </a:spcAft>
              <a:buSzPts val="2800"/>
              <a:buNone/>
              <a:defRPr sz="4000">
                <a:solidFill>
                  <a:schemeClr val="accent3"/>
                </a:solidFill>
              </a:defRPr>
            </a:lvl1pPr>
            <a:lvl2pPr lvl="1" rtl="0">
              <a:spcBef>
                <a:spcPts val="0"/>
              </a:spcBef>
              <a:spcAft>
                <a:spcPts val="0"/>
              </a:spcAft>
              <a:buSzPts val="2800"/>
              <a:buNone/>
              <a:defRPr sz="2800"/>
            </a:lvl2pPr>
            <a:lvl3pPr lvl="2" rtl="0">
              <a:spcBef>
                <a:spcPts val="0"/>
              </a:spcBef>
              <a:spcAft>
                <a:spcPts val="0"/>
              </a:spcAft>
              <a:buSzPts val="2800"/>
              <a:buNone/>
              <a:defRPr sz="2800"/>
            </a:lvl3pPr>
            <a:lvl4pPr lvl="3" rtl="0">
              <a:spcBef>
                <a:spcPts val="0"/>
              </a:spcBef>
              <a:spcAft>
                <a:spcPts val="0"/>
              </a:spcAft>
              <a:buSzPts val="2800"/>
              <a:buNone/>
              <a:defRPr sz="2800"/>
            </a:lvl4pPr>
            <a:lvl5pPr lvl="4" rtl="0">
              <a:spcBef>
                <a:spcPts val="0"/>
              </a:spcBef>
              <a:spcAft>
                <a:spcPts val="0"/>
              </a:spcAft>
              <a:buSzPts val="2800"/>
              <a:buNone/>
              <a:defRPr sz="2800"/>
            </a:lvl5pPr>
            <a:lvl6pPr lvl="5" rtl="0">
              <a:spcBef>
                <a:spcPts val="0"/>
              </a:spcBef>
              <a:spcAft>
                <a:spcPts val="0"/>
              </a:spcAft>
              <a:buSzPts val="2800"/>
              <a:buNone/>
              <a:defRPr sz="2800"/>
            </a:lvl6pPr>
            <a:lvl7pPr lvl="6" rtl="0">
              <a:spcBef>
                <a:spcPts val="0"/>
              </a:spcBef>
              <a:spcAft>
                <a:spcPts val="0"/>
              </a:spcAft>
              <a:buSzPts val="2800"/>
              <a:buNone/>
              <a:defRPr sz="2800"/>
            </a:lvl7pPr>
            <a:lvl8pPr lvl="7" rtl="0">
              <a:spcBef>
                <a:spcPts val="0"/>
              </a:spcBef>
              <a:spcAft>
                <a:spcPts val="0"/>
              </a:spcAft>
              <a:buSzPts val="2800"/>
              <a:buNone/>
              <a:defRPr sz="2800"/>
            </a:lvl8pPr>
            <a:lvl9pPr lvl="8" rtl="0">
              <a:spcBef>
                <a:spcPts val="0"/>
              </a:spcBef>
              <a:spcAft>
                <a:spcPts val="0"/>
              </a:spcAft>
              <a:buSzPts val="2800"/>
              <a:buNone/>
              <a:defRPr sz="2800"/>
            </a:lvl9pPr>
          </a:lstStyle>
          <a:p>
            <a:r>
              <a:t>xx%</a:t>
            </a:r>
          </a:p>
        </p:txBody>
      </p:sp>
      <p:sp>
        <p:nvSpPr>
          <p:cNvPr id="93" name="Google Shape;93;p13"/>
          <p:cNvSpPr txBox="1">
            <a:spLocks noGrp="1"/>
          </p:cNvSpPr>
          <p:nvPr>
            <p:ph type="subTitle" idx="2"/>
          </p:nvPr>
        </p:nvSpPr>
        <p:spPr>
          <a:xfrm>
            <a:off x="1640225" y="3495710"/>
            <a:ext cx="2226900" cy="512100"/>
          </a:xfrm>
          <a:prstGeom prst="rect">
            <a:avLst/>
          </a:prstGeom>
          <a:ln>
            <a:noFill/>
          </a:ln>
        </p:spPr>
        <p:txBody>
          <a:bodyPr spcFirstLastPara="1" wrap="square" lIns="91425" tIns="91425" rIns="91425" bIns="91425" anchor="t" anchorCtr="0">
            <a:noAutofit/>
          </a:bodyPr>
          <a:lstStyle>
            <a:lvl1pPr lvl="0" rtl="0">
              <a:lnSpc>
                <a:spcPct val="100000"/>
              </a:lnSpc>
              <a:spcBef>
                <a:spcPts val="0"/>
              </a:spcBef>
              <a:spcAft>
                <a:spcPts val="0"/>
              </a:spcAft>
              <a:buClr>
                <a:schemeClr val="accent1"/>
              </a:buClr>
              <a:buSzPts val="1400"/>
              <a:buNone/>
              <a:defRPr>
                <a:solidFill>
                  <a:schemeClr val="accent1"/>
                </a:solidFill>
              </a:defRPr>
            </a:lvl1pPr>
            <a:lvl2pPr lvl="1" rtl="0">
              <a:lnSpc>
                <a:spcPct val="100000"/>
              </a:lnSpc>
              <a:spcBef>
                <a:spcPts val="0"/>
              </a:spcBef>
              <a:spcAft>
                <a:spcPts val="0"/>
              </a:spcAft>
              <a:buClr>
                <a:schemeClr val="accent1"/>
              </a:buClr>
              <a:buSzPts val="1400"/>
              <a:buNone/>
              <a:defRPr>
                <a:solidFill>
                  <a:schemeClr val="accent1"/>
                </a:solidFill>
              </a:defRPr>
            </a:lvl2pPr>
            <a:lvl3pPr lvl="2" rtl="0">
              <a:lnSpc>
                <a:spcPct val="100000"/>
              </a:lnSpc>
              <a:spcBef>
                <a:spcPts val="0"/>
              </a:spcBef>
              <a:spcAft>
                <a:spcPts val="0"/>
              </a:spcAft>
              <a:buClr>
                <a:schemeClr val="accent1"/>
              </a:buClr>
              <a:buSzPts val="1400"/>
              <a:buNone/>
              <a:defRPr>
                <a:solidFill>
                  <a:schemeClr val="accent1"/>
                </a:solidFill>
              </a:defRPr>
            </a:lvl3pPr>
            <a:lvl4pPr lvl="3" rtl="0">
              <a:lnSpc>
                <a:spcPct val="100000"/>
              </a:lnSpc>
              <a:spcBef>
                <a:spcPts val="0"/>
              </a:spcBef>
              <a:spcAft>
                <a:spcPts val="0"/>
              </a:spcAft>
              <a:buClr>
                <a:schemeClr val="accent1"/>
              </a:buClr>
              <a:buSzPts val="1400"/>
              <a:buNone/>
              <a:defRPr>
                <a:solidFill>
                  <a:schemeClr val="accent1"/>
                </a:solidFill>
              </a:defRPr>
            </a:lvl4pPr>
            <a:lvl5pPr lvl="4" rtl="0">
              <a:lnSpc>
                <a:spcPct val="100000"/>
              </a:lnSpc>
              <a:spcBef>
                <a:spcPts val="0"/>
              </a:spcBef>
              <a:spcAft>
                <a:spcPts val="0"/>
              </a:spcAft>
              <a:buClr>
                <a:schemeClr val="accent1"/>
              </a:buClr>
              <a:buSzPts val="1400"/>
              <a:buNone/>
              <a:defRPr>
                <a:solidFill>
                  <a:schemeClr val="accent1"/>
                </a:solidFill>
              </a:defRPr>
            </a:lvl5pPr>
            <a:lvl6pPr lvl="5" rtl="0">
              <a:lnSpc>
                <a:spcPct val="100000"/>
              </a:lnSpc>
              <a:spcBef>
                <a:spcPts val="0"/>
              </a:spcBef>
              <a:spcAft>
                <a:spcPts val="0"/>
              </a:spcAft>
              <a:buClr>
                <a:schemeClr val="accent1"/>
              </a:buClr>
              <a:buSzPts val="1400"/>
              <a:buNone/>
              <a:defRPr>
                <a:solidFill>
                  <a:schemeClr val="accent1"/>
                </a:solidFill>
              </a:defRPr>
            </a:lvl6pPr>
            <a:lvl7pPr lvl="6" rtl="0">
              <a:lnSpc>
                <a:spcPct val="100000"/>
              </a:lnSpc>
              <a:spcBef>
                <a:spcPts val="0"/>
              </a:spcBef>
              <a:spcAft>
                <a:spcPts val="0"/>
              </a:spcAft>
              <a:buClr>
                <a:schemeClr val="accent1"/>
              </a:buClr>
              <a:buSzPts val="1400"/>
              <a:buNone/>
              <a:defRPr>
                <a:solidFill>
                  <a:schemeClr val="accent1"/>
                </a:solidFill>
              </a:defRPr>
            </a:lvl7pPr>
            <a:lvl8pPr lvl="7" rtl="0">
              <a:lnSpc>
                <a:spcPct val="100000"/>
              </a:lnSpc>
              <a:spcBef>
                <a:spcPts val="0"/>
              </a:spcBef>
              <a:spcAft>
                <a:spcPts val="0"/>
              </a:spcAft>
              <a:buClr>
                <a:schemeClr val="accent1"/>
              </a:buClr>
              <a:buSzPts val="1400"/>
              <a:buNone/>
              <a:defRPr>
                <a:solidFill>
                  <a:schemeClr val="accent1"/>
                </a:solidFill>
              </a:defRPr>
            </a:lvl8pPr>
            <a:lvl9pPr lvl="8" rtl="0">
              <a:lnSpc>
                <a:spcPct val="100000"/>
              </a:lnSpc>
              <a:spcBef>
                <a:spcPts val="0"/>
              </a:spcBef>
              <a:spcAft>
                <a:spcPts val="0"/>
              </a:spcAft>
              <a:buClr>
                <a:schemeClr val="accent1"/>
              </a:buClr>
              <a:buSzPts val="1400"/>
              <a:buNone/>
              <a:defRPr>
                <a:solidFill>
                  <a:schemeClr val="accent1"/>
                </a:solidFill>
              </a:defRPr>
            </a:lvl9pPr>
          </a:lstStyle>
          <a:p>
            <a:endParaRPr/>
          </a:p>
        </p:txBody>
      </p:sp>
      <p:sp>
        <p:nvSpPr>
          <p:cNvPr id="94" name="Google Shape;94;p13"/>
          <p:cNvSpPr txBox="1">
            <a:spLocks noGrp="1"/>
          </p:cNvSpPr>
          <p:nvPr>
            <p:ph type="subTitle" idx="3"/>
          </p:nvPr>
        </p:nvSpPr>
        <p:spPr>
          <a:xfrm>
            <a:off x="1640225" y="2890732"/>
            <a:ext cx="2226900" cy="614100"/>
          </a:xfrm>
          <a:prstGeom prst="rect">
            <a:avLst/>
          </a:prstGeom>
          <a:ln>
            <a:noFill/>
          </a:ln>
        </p:spPr>
        <p:txBody>
          <a:bodyPr spcFirstLastPara="1" wrap="square" lIns="91425" tIns="0" rIns="91425" bIns="91425" anchor="b" anchorCtr="0">
            <a:noAutofit/>
          </a:bodyPr>
          <a:lstStyle>
            <a:lvl1pPr lvl="0" rtl="0">
              <a:lnSpc>
                <a:spcPct val="100000"/>
              </a:lnSpc>
              <a:spcBef>
                <a:spcPts val="0"/>
              </a:spcBef>
              <a:spcAft>
                <a:spcPts val="0"/>
              </a:spcAft>
              <a:buClr>
                <a:schemeClr val="dk1"/>
              </a:buClr>
              <a:buSzPts val="2200"/>
              <a:buFont typeface="Share Tech Mono"/>
              <a:buNone/>
              <a:defRPr sz="2000" b="1">
                <a:solidFill>
                  <a:schemeClr val="accent6"/>
                </a:solidFill>
                <a:latin typeface="Share Tech Mono"/>
                <a:ea typeface="Share Tech Mono"/>
                <a:cs typeface="Share Tech Mono"/>
                <a:sym typeface="Share Tech Mono"/>
              </a:defRPr>
            </a:lvl1pPr>
            <a:lvl2pPr lvl="1" rtl="0">
              <a:lnSpc>
                <a:spcPct val="100000"/>
              </a:lnSpc>
              <a:spcBef>
                <a:spcPts val="0"/>
              </a:spcBef>
              <a:spcAft>
                <a:spcPts val="0"/>
              </a:spcAft>
              <a:buClr>
                <a:schemeClr val="dk1"/>
              </a:buClr>
              <a:buSzPts val="2200"/>
              <a:buFont typeface="Share Tech Mono"/>
              <a:buNone/>
              <a:defRPr sz="2200">
                <a:solidFill>
                  <a:schemeClr val="dk1"/>
                </a:solidFill>
                <a:latin typeface="Share Tech Mono"/>
                <a:ea typeface="Share Tech Mono"/>
                <a:cs typeface="Share Tech Mono"/>
                <a:sym typeface="Share Tech Mono"/>
              </a:defRPr>
            </a:lvl2pPr>
            <a:lvl3pPr lvl="2" rtl="0">
              <a:lnSpc>
                <a:spcPct val="100000"/>
              </a:lnSpc>
              <a:spcBef>
                <a:spcPts val="0"/>
              </a:spcBef>
              <a:spcAft>
                <a:spcPts val="0"/>
              </a:spcAft>
              <a:buClr>
                <a:schemeClr val="dk1"/>
              </a:buClr>
              <a:buSzPts val="2200"/>
              <a:buFont typeface="Share Tech Mono"/>
              <a:buNone/>
              <a:defRPr sz="2200">
                <a:solidFill>
                  <a:schemeClr val="dk1"/>
                </a:solidFill>
                <a:latin typeface="Share Tech Mono"/>
                <a:ea typeface="Share Tech Mono"/>
                <a:cs typeface="Share Tech Mono"/>
                <a:sym typeface="Share Tech Mono"/>
              </a:defRPr>
            </a:lvl3pPr>
            <a:lvl4pPr lvl="3" rtl="0">
              <a:lnSpc>
                <a:spcPct val="100000"/>
              </a:lnSpc>
              <a:spcBef>
                <a:spcPts val="0"/>
              </a:spcBef>
              <a:spcAft>
                <a:spcPts val="0"/>
              </a:spcAft>
              <a:buClr>
                <a:schemeClr val="dk1"/>
              </a:buClr>
              <a:buSzPts val="2200"/>
              <a:buFont typeface="Share Tech Mono"/>
              <a:buNone/>
              <a:defRPr sz="2200">
                <a:solidFill>
                  <a:schemeClr val="dk1"/>
                </a:solidFill>
                <a:latin typeface="Share Tech Mono"/>
                <a:ea typeface="Share Tech Mono"/>
                <a:cs typeface="Share Tech Mono"/>
                <a:sym typeface="Share Tech Mono"/>
              </a:defRPr>
            </a:lvl4pPr>
            <a:lvl5pPr lvl="4" rtl="0">
              <a:lnSpc>
                <a:spcPct val="100000"/>
              </a:lnSpc>
              <a:spcBef>
                <a:spcPts val="0"/>
              </a:spcBef>
              <a:spcAft>
                <a:spcPts val="0"/>
              </a:spcAft>
              <a:buClr>
                <a:schemeClr val="dk1"/>
              </a:buClr>
              <a:buSzPts val="2200"/>
              <a:buFont typeface="Share Tech Mono"/>
              <a:buNone/>
              <a:defRPr sz="2200">
                <a:solidFill>
                  <a:schemeClr val="dk1"/>
                </a:solidFill>
                <a:latin typeface="Share Tech Mono"/>
                <a:ea typeface="Share Tech Mono"/>
                <a:cs typeface="Share Tech Mono"/>
                <a:sym typeface="Share Tech Mono"/>
              </a:defRPr>
            </a:lvl5pPr>
            <a:lvl6pPr lvl="5" rtl="0">
              <a:lnSpc>
                <a:spcPct val="100000"/>
              </a:lnSpc>
              <a:spcBef>
                <a:spcPts val="0"/>
              </a:spcBef>
              <a:spcAft>
                <a:spcPts val="0"/>
              </a:spcAft>
              <a:buClr>
                <a:schemeClr val="dk1"/>
              </a:buClr>
              <a:buSzPts val="2200"/>
              <a:buFont typeface="Share Tech Mono"/>
              <a:buNone/>
              <a:defRPr sz="2200">
                <a:solidFill>
                  <a:schemeClr val="dk1"/>
                </a:solidFill>
                <a:latin typeface="Share Tech Mono"/>
                <a:ea typeface="Share Tech Mono"/>
                <a:cs typeface="Share Tech Mono"/>
                <a:sym typeface="Share Tech Mono"/>
              </a:defRPr>
            </a:lvl6pPr>
            <a:lvl7pPr lvl="6" rtl="0">
              <a:lnSpc>
                <a:spcPct val="100000"/>
              </a:lnSpc>
              <a:spcBef>
                <a:spcPts val="0"/>
              </a:spcBef>
              <a:spcAft>
                <a:spcPts val="0"/>
              </a:spcAft>
              <a:buClr>
                <a:schemeClr val="dk1"/>
              </a:buClr>
              <a:buSzPts val="2200"/>
              <a:buFont typeface="Share Tech Mono"/>
              <a:buNone/>
              <a:defRPr sz="2200">
                <a:solidFill>
                  <a:schemeClr val="dk1"/>
                </a:solidFill>
                <a:latin typeface="Share Tech Mono"/>
                <a:ea typeface="Share Tech Mono"/>
                <a:cs typeface="Share Tech Mono"/>
                <a:sym typeface="Share Tech Mono"/>
              </a:defRPr>
            </a:lvl7pPr>
            <a:lvl8pPr lvl="7" rtl="0">
              <a:lnSpc>
                <a:spcPct val="100000"/>
              </a:lnSpc>
              <a:spcBef>
                <a:spcPts val="0"/>
              </a:spcBef>
              <a:spcAft>
                <a:spcPts val="0"/>
              </a:spcAft>
              <a:buClr>
                <a:schemeClr val="dk1"/>
              </a:buClr>
              <a:buSzPts val="2200"/>
              <a:buFont typeface="Share Tech Mono"/>
              <a:buNone/>
              <a:defRPr sz="2200">
                <a:solidFill>
                  <a:schemeClr val="dk1"/>
                </a:solidFill>
                <a:latin typeface="Share Tech Mono"/>
                <a:ea typeface="Share Tech Mono"/>
                <a:cs typeface="Share Tech Mono"/>
                <a:sym typeface="Share Tech Mono"/>
              </a:defRPr>
            </a:lvl8pPr>
            <a:lvl9pPr lvl="8" rtl="0">
              <a:lnSpc>
                <a:spcPct val="100000"/>
              </a:lnSpc>
              <a:spcBef>
                <a:spcPts val="0"/>
              </a:spcBef>
              <a:spcAft>
                <a:spcPts val="0"/>
              </a:spcAft>
              <a:buClr>
                <a:schemeClr val="dk1"/>
              </a:buClr>
              <a:buSzPts val="2200"/>
              <a:buFont typeface="Share Tech Mono"/>
              <a:buNone/>
              <a:defRPr sz="2200">
                <a:solidFill>
                  <a:schemeClr val="dk1"/>
                </a:solidFill>
                <a:latin typeface="Share Tech Mono"/>
                <a:ea typeface="Share Tech Mono"/>
                <a:cs typeface="Share Tech Mono"/>
                <a:sym typeface="Share Tech Mono"/>
              </a:defRPr>
            </a:lvl9pPr>
          </a:lstStyle>
          <a:p>
            <a:endParaRPr/>
          </a:p>
        </p:txBody>
      </p:sp>
      <p:sp>
        <p:nvSpPr>
          <p:cNvPr id="95" name="Google Shape;95;p13"/>
          <p:cNvSpPr txBox="1">
            <a:spLocks noGrp="1"/>
          </p:cNvSpPr>
          <p:nvPr>
            <p:ph type="title" idx="4" hasCustomPrompt="1"/>
          </p:nvPr>
        </p:nvSpPr>
        <p:spPr>
          <a:xfrm>
            <a:off x="713225" y="3195512"/>
            <a:ext cx="848700" cy="512100"/>
          </a:xfrm>
          <a:prstGeom prst="rect">
            <a:avLst/>
          </a:prstGeom>
          <a:solidFill>
            <a:schemeClr val="accent6"/>
          </a:solidFill>
          <a:ln>
            <a:noFill/>
          </a:ln>
        </p:spPr>
        <p:txBody>
          <a:bodyPr spcFirstLastPara="1" wrap="square" lIns="91425" tIns="91425" rIns="91425" bIns="91425" anchor="ctr" anchorCtr="0">
            <a:noAutofit/>
          </a:bodyPr>
          <a:lstStyle>
            <a:lvl1pPr lvl="0" algn="ctr" rtl="0">
              <a:spcBef>
                <a:spcPts val="0"/>
              </a:spcBef>
              <a:spcAft>
                <a:spcPts val="0"/>
              </a:spcAft>
              <a:buSzPts val="2800"/>
              <a:buNone/>
              <a:defRPr sz="4000">
                <a:solidFill>
                  <a:schemeClr val="accent3"/>
                </a:solidFill>
              </a:defRPr>
            </a:lvl1pPr>
            <a:lvl2pPr lvl="1" rtl="0">
              <a:spcBef>
                <a:spcPts val="0"/>
              </a:spcBef>
              <a:spcAft>
                <a:spcPts val="0"/>
              </a:spcAft>
              <a:buSzPts val="2800"/>
              <a:buNone/>
              <a:defRPr sz="2800"/>
            </a:lvl2pPr>
            <a:lvl3pPr lvl="2" rtl="0">
              <a:spcBef>
                <a:spcPts val="0"/>
              </a:spcBef>
              <a:spcAft>
                <a:spcPts val="0"/>
              </a:spcAft>
              <a:buSzPts val="2800"/>
              <a:buNone/>
              <a:defRPr sz="2800"/>
            </a:lvl3pPr>
            <a:lvl4pPr lvl="3" rtl="0">
              <a:spcBef>
                <a:spcPts val="0"/>
              </a:spcBef>
              <a:spcAft>
                <a:spcPts val="0"/>
              </a:spcAft>
              <a:buSzPts val="2800"/>
              <a:buNone/>
              <a:defRPr sz="2800"/>
            </a:lvl4pPr>
            <a:lvl5pPr lvl="4" rtl="0">
              <a:spcBef>
                <a:spcPts val="0"/>
              </a:spcBef>
              <a:spcAft>
                <a:spcPts val="0"/>
              </a:spcAft>
              <a:buSzPts val="2800"/>
              <a:buNone/>
              <a:defRPr sz="2800"/>
            </a:lvl5pPr>
            <a:lvl6pPr lvl="5" rtl="0">
              <a:spcBef>
                <a:spcPts val="0"/>
              </a:spcBef>
              <a:spcAft>
                <a:spcPts val="0"/>
              </a:spcAft>
              <a:buSzPts val="2800"/>
              <a:buNone/>
              <a:defRPr sz="2800"/>
            </a:lvl6pPr>
            <a:lvl7pPr lvl="6" rtl="0">
              <a:spcBef>
                <a:spcPts val="0"/>
              </a:spcBef>
              <a:spcAft>
                <a:spcPts val="0"/>
              </a:spcAft>
              <a:buSzPts val="2800"/>
              <a:buNone/>
              <a:defRPr sz="2800"/>
            </a:lvl7pPr>
            <a:lvl8pPr lvl="7" rtl="0">
              <a:spcBef>
                <a:spcPts val="0"/>
              </a:spcBef>
              <a:spcAft>
                <a:spcPts val="0"/>
              </a:spcAft>
              <a:buSzPts val="2800"/>
              <a:buNone/>
              <a:defRPr sz="2800"/>
            </a:lvl8pPr>
            <a:lvl9pPr lvl="8" rtl="0">
              <a:spcBef>
                <a:spcPts val="0"/>
              </a:spcBef>
              <a:spcAft>
                <a:spcPts val="0"/>
              </a:spcAft>
              <a:buSzPts val="2800"/>
              <a:buNone/>
              <a:defRPr sz="2800"/>
            </a:lvl9pPr>
          </a:lstStyle>
          <a:p>
            <a:r>
              <a:t>xx%</a:t>
            </a:r>
          </a:p>
        </p:txBody>
      </p:sp>
      <p:sp>
        <p:nvSpPr>
          <p:cNvPr id="96" name="Google Shape;96;p13"/>
          <p:cNvSpPr txBox="1">
            <a:spLocks noGrp="1"/>
          </p:cNvSpPr>
          <p:nvPr>
            <p:ph type="subTitle" idx="5"/>
          </p:nvPr>
        </p:nvSpPr>
        <p:spPr>
          <a:xfrm>
            <a:off x="1640225" y="1502238"/>
            <a:ext cx="2226900" cy="614100"/>
          </a:xfrm>
          <a:prstGeom prst="rect">
            <a:avLst/>
          </a:prstGeom>
          <a:ln>
            <a:noFill/>
          </a:ln>
        </p:spPr>
        <p:txBody>
          <a:bodyPr spcFirstLastPara="1" wrap="square" lIns="91425" tIns="0" rIns="91425" bIns="91425" anchor="b" anchorCtr="0">
            <a:noAutofit/>
          </a:bodyPr>
          <a:lstStyle>
            <a:lvl1pPr lvl="0" rtl="0">
              <a:lnSpc>
                <a:spcPct val="100000"/>
              </a:lnSpc>
              <a:spcBef>
                <a:spcPts val="0"/>
              </a:spcBef>
              <a:spcAft>
                <a:spcPts val="0"/>
              </a:spcAft>
              <a:buClr>
                <a:schemeClr val="dk1"/>
              </a:buClr>
              <a:buSzPts val="2200"/>
              <a:buFont typeface="Share Tech Mono"/>
              <a:buNone/>
              <a:defRPr sz="2000" b="1">
                <a:solidFill>
                  <a:schemeClr val="accent6"/>
                </a:solidFill>
                <a:latin typeface="Share Tech Mono"/>
                <a:ea typeface="Share Tech Mono"/>
                <a:cs typeface="Share Tech Mono"/>
                <a:sym typeface="Share Tech Mono"/>
              </a:defRPr>
            </a:lvl1pPr>
            <a:lvl2pPr lvl="1" rtl="0">
              <a:lnSpc>
                <a:spcPct val="100000"/>
              </a:lnSpc>
              <a:spcBef>
                <a:spcPts val="0"/>
              </a:spcBef>
              <a:spcAft>
                <a:spcPts val="0"/>
              </a:spcAft>
              <a:buClr>
                <a:schemeClr val="dk1"/>
              </a:buClr>
              <a:buSzPts val="2200"/>
              <a:buFont typeface="Share Tech Mono"/>
              <a:buNone/>
              <a:defRPr sz="2200">
                <a:solidFill>
                  <a:schemeClr val="dk1"/>
                </a:solidFill>
                <a:latin typeface="Share Tech Mono"/>
                <a:ea typeface="Share Tech Mono"/>
                <a:cs typeface="Share Tech Mono"/>
                <a:sym typeface="Share Tech Mono"/>
              </a:defRPr>
            </a:lvl2pPr>
            <a:lvl3pPr lvl="2" rtl="0">
              <a:lnSpc>
                <a:spcPct val="100000"/>
              </a:lnSpc>
              <a:spcBef>
                <a:spcPts val="0"/>
              </a:spcBef>
              <a:spcAft>
                <a:spcPts val="0"/>
              </a:spcAft>
              <a:buClr>
                <a:schemeClr val="dk1"/>
              </a:buClr>
              <a:buSzPts val="2200"/>
              <a:buFont typeface="Share Tech Mono"/>
              <a:buNone/>
              <a:defRPr sz="2200">
                <a:solidFill>
                  <a:schemeClr val="dk1"/>
                </a:solidFill>
                <a:latin typeface="Share Tech Mono"/>
                <a:ea typeface="Share Tech Mono"/>
                <a:cs typeface="Share Tech Mono"/>
                <a:sym typeface="Share Tech Mono"/>
              </a:defRPr>
            </a:lvl3pPr>
            <a:lvl4pPr lvl="3" rtl="0">
              <a:lnSpc>
                <a:spcPct val="100000"/>
              </a:lnSpc>
              <a:spcBef>
                <a:spcPts val="0"/>
              </a:spcBef>
              <a:spcAft>
                <a:spcPts val="0"/>
              </a:spcAft>
              <a:buClr>
                <a:schemeClr val="dk1"/>
              </a:buClr>
              <a:buSzPts val="2200"/>
              <a:buFont typeface="Share Tech Mono"/>
              <a:buNone/>
              <a:defRPr sz="2200">
                <a:solidFill>
                  <a:schemeClr val="dk1"/>
                </a:solidFill>
                <a:latin typeface="Share Tech Mono"/>
                <a:ea typeface="Share Tech Mono"/>
                <a:cs typeface="Share Tech Mono"/>
                <a:sym typeface="Share Tech Mono"/>
              </a:defRPr>
            </a:lvl4pPr>
            <a:lvl5pPr lvl="4" rtl="0">
              <a:lnSpc>
                <a:spcPct val="100000"/>
              </a:lnSpc>
              <a:spcBef>
                <a:spcPts val="0"/>
              </a:spcBef>
              <a:spcAft>
                <a:spcPts val="0"/>
              </a:spcAft>
              <a:buClr>
                <a:schemeClr val="dk1"/>
              </a:buClr>
              <a:buSzPts val="2200"/>
              <a:buFont typeface="Share Tech Mono"/>
              <a:buNone/>
              <a:defRPr sz="2200">
                <a:solidFill>
                  <a:schemeClr val="dk1"/>
                </a:solidFill>
                <a:latin typeface="Share Tech Mono"/>
                <a:ea typeface="Share Tech Mono"/>
                <a:cs typeface="Share Tech Mono"/>
                <a:sym typeface="Share Tech Mono"/>
              </a:defRPr>
            </a:lvl5pPr>
            <a:lvl6pPr lvl="5" rtl="0">
              <a:lnSpc>
                <a:spcPct val="100000"/>
              </a:lnSpc>
              <a:spcBef>
                <a:spcPts val="0"/>
              </a:spcBef>
              <a:spcAft>
                <a:spcPts val="0"/>
              </a:spcAft>
              <a:buClr>
                <a:schemeClr val="dk1"/>
              </a:buClr>
              <a:buSzPts val="2200"/>
              <a:buFont typeface="Share Tech Mono"/>
              <a:buNone/>
              <a:defRPr sz="2200">
                <a:solidFill>
                  <a:schemeClr val="dk1"/>
                </a:solidFill>
                <a:latin typeface="Share Tech Mono"/>
                <a:ea typeface="Share Tech Mono"/>
                <a:cs typeface="Share Tech Mono"/>
                <a:sym typeface="Share Tech Mono"/>
              </a:defRPr>
            </a:lvl6pPr>
            <a:lvl7pPr lvl="6" rtl="0">
              <a:lnSpc>
                <a:spcPct val="100000"/>
              </a:lnSpc>
              <a:spcBef>
                <a:spcPts val="0"/>
              </a:spcBef>
              <a:spcAft>
                <a:spcPts val="0"/>
              </a:spcAft>
              <a:buClr>
                <a:schemeClr val="dk1"/>
              </a:buClr>
              <a:buSzPts val="2200"/>
              <a:buFont typeface="Share Tech Mono"/>
              <a:buNone/>
              <a:defRPr sz="2200">
                <a:solidFill>
                  <a:schemeClr val="dk1"/>
                </a:solidFill>
                <a:latin typeface="Share Tech Mono"/>
                <a:ea typeface="Share Tech Mono"/>
                <a:cs typeface="Share Tech Mono"/>
                <a:sym typeface="Share Tech Mono"/>
              </a:defRPr>
            </a:lvl7pPr>
            <a:lvl8pPr lvl="7" rtl="0">
              <a:lnSpc>
                <a:spcPct val="100000"/>
              </a:lnSpc>
              <a:spcBef>
                <a:spcPts val="0"/>
              </a:spcBef>
              <a:spcAft>
                <a:spcPts val="0"/>
              </a:spcAft>
              <a:buClr>
                <a:schemeClr val="dk1"/>
              </a:buClr>
              <a:buSzPts val="2200"/>
              <a:buFont typeface="Share Tech Mono"/>
              <a:buNone/>
              <a:defRPr sz="2200">
                <a:solidFill>
                  <a:schemeClr val="dk1"/>
                </a:solidFill>
                <a:latin typeface="Share Tech Mono"/>
                <a:ea typeface="Share Tech Mono"/>
                <a:cs typeface="Share Tech Mono"/>
                <a:sym typeface="Share Tech Mono"/>
              </a:defRPr>
            </a:lvl8pPr>
            <a:lvl9pPr lvl="8" rtl="0">
              <a:lnSpc>
                <a:spcPct val="100000"/>
              </a:lnSpc>
              <a:spcBef>
                <a:spcPts val="0"/>
              </a:spcBef>
              <a:spcAft>
                <a:spcPts val="0"/>
              </a:spcAft>
              <a:buClr>
                <a:schemeClr val="dk1"/>
              </a:buClr>
              <a:buSzPts val="2200"/>
              <a:buFont typeface="Share Tech Mono"/>
              <a:buNone/>
              <a:defRPr sz="2200">
                <a:solidFill>
                  <a:schemeClr val="dk1"/>
                </a:solidFill>
                <a:latin typeface="Share Tech Mono"/>
                <a:ea typeface="Share Tech Mono"/>
                <a:cs typeface="Share Tech Mono"/>
                <a:sym typeface="Share Tech Mono"/>
              </a:defRPr>
            </a:lvl9pPr>
          </a:lstStyle>
          <a:p>
            <a:endParaRPr/>
          </a:p>
        </p:txBody>
      </p:sp>
      <p:sp>
        <p:nvSpPr>
          <p:cNvPr id="97" name="Google Shape;97;p13"/>
          <p:cNvSpPr txBox="1">
            <a:spLocks noGrp="1"/>
          </p:cNvSpPr>
          <p:nvPr>
            <p:ph type="subTitle" idx="6"/>
          </p:nvPr>
        </p:nvSpPr>
        <p:spPr>
          <a:xfrm flipH="1">
            <a:off x="5278842" y="2105062"/>
            <a:ext cx="2226900" cy="512100"/>
          </a:xfrm>
          <a:prstGeom prst="rect">
            <a:avLst/>
          </a:prstGeom>
          <a:ln>
            <a:noFill/>
          </a:ln>
        </p:spPr>
        <p:txBody>
          <a:bodyPr spcFirstLastPara="1" wrap="square" lIns="91425" tIns="91425" rIns="91425" bIns="91425" anchor="t" anchorCtr="0">
            <a:noAutofit/>
          </a:bodyPr>
          <a:lstStyle>
            <a:lvl1pPr lvl="0" algn="r" rtl="0">
              <a:lnSpc>
                <a:spcPct val="100000"/>
              </a:lnSpc>
              <a:spcBef>
                <a:spcPts val="0"/>
              </a:spcBef>
              <a:spcAft>
                <a:spcPts val="0"/>
              </a:spcAft>
              <a:buClr>
                <a:schemeClr val="accent1"/>
              </a:buClr>
              <a:buSzPts val="1400"/>
              <a:buNone/>
              <a:defRPr>
                <a:solidFill>
                  <a:schemeClr val="accent1"/>
                </a:solidFill>
              </a:defRPr>
            </a:lvl1pPr>
            <a:lvl2pPr lvl="1" rtl="0">
              <a:lnSpc>
                <a:spcPct val="100000"/>
              </a:lnSpc>
              <a:spcBef>
                <a:spcPts val="0"/>
              </a:spcBef>
              <a:spcAft>
                <a:spcPts val="0"/>
              </a:spcAft>
              <a:buClr>
                <a:schemeClr val="accent1"/>
              </a:buClr>
              <a:buSzPts val="1400"/>
              <a:buNone/>
              <a:defRPr>
                <a:solidFill>
                  <a:schemeClr val="accent1"/>
                </a:solidFill>
              </a:defRPr>
            </a:lvl2pPr>
            <a:lvl3pPr lvl="2" rtl="0">
              <a:lnSpc>
                <a:spcPct val="100000"/>
              </a:lnSpc>
              <a:spcBef>
                <a:spcPts val="0"/>
              </a:spcBef>
              <a:spcAft>
                <a:spcPts val="0"/>
              </a:spcAft>
              <a:buClr>
                <a:schemeClr val="accent1"/>
              </a:buClr>
              <a:buSzPts val="1400"/>
              <a:buNone/>
              <a:defRPr>
                <a:solidFill>
                  <a:schemeClr val="accent1"/>
                </a:solidFill>
              </a:defRPr>
            </a:lvl3pPr>
            <a:lvl4pPr lvl="3" rtl="0">
              <a:lnSpc>
                <a:spcPct val="100000"/>
              </a:lnSpc>
              <a:spcBef>
                <a:spcPts val="0"/>
              </a:spcBef>
              <a:spcAft>
                <a:spcPts val="0"/>
              </a:spcAft>
              <a:buClr>
                <a:schemeClr val="accent1"/>
              </a:buClr>
              <a:buSzPts val="1400"/>
              <a:buNone/>
              <a:defRPr>
                <a:solidFill>
                  <a:schemeClr val="accent1"/>
                </a:solidFill>
              </a:defRPr>
            </a:lvl4pPr>
            <a:lvl5pPr lvl="4" rtl="0">
              <a:lnSpc>
                <a:spcPct val="100000"/>
              </a:lnSpc>
              <a:spcBef>
                <a:spcPts val="0"/>
              </a:spcBef>
              <a:spcAft>
                <a:spcPts val="0"/>
              </a:spcAft>
              <a:buClr>
                <a:schemeClr val="accent1"/>
              </a:buClr>
              <a:buSzPts val="1400"/>
              <a:buNone/>
              <a:defRPr>
                <a:solidFill>
                  <a:schemeClr val="accent1"/>
                </a:solidFill>
              </a:defRPr>
            </a:lvl5pPr>
            <a:lvl6pPr lvl="5" rtl="0">
              <a:lnSpc>
                <a:spcPct val="100000"/>
              </a:lnSpc>
              <a:spcBef>
                <a:spcPts val="0"/>
              </a:spcBef>
              <a:spcAft>
                <a:spcPts val="0"/>
              </a:spcAft>
              <a:buClr>
                <a:schemeClr val="accent1"/>
              </a:buClr>
              <a:buSzPts val="1400"/>
              <a:buNone/>
              <a:defRPr>
                <a:solidFill>
                  <a:schemeClr val="accent1"/>
                </a:solidFill>
              </a:defRPr>
            </a:lvl6pPr>
            <a:lvl7pPr lvl="6" rtl="0">
              <a:lnSpc>
                <a:spcPct val="100000"/>
              </a:lnSpc>
              <a:spcBef>
                <a:spcPts val="0"/>
              </a:spcBef>
              <a:spcAft>
                <a:spcPts val="0"/>
              </a:spcAft>
              <a:buClr>
                <a:schemeClr val="accent1"/>
              </a:buClr>
              <a:buSzPts val="1400"/>
              <a:buNone/>
              <a:defRPr>
                <a:solidFill>
                  <a:schemeClr val="accent1"/>
                </a:solidFill>
              </a:defRPr>
            </a:lvl7pPr>
            <a:lvl8pPr lvl="7" rtl="0">
              <a:lnSpc>
                <a:spcPct val="100000"/>
              </a:lnSpc>
              <a:spcBef>
                <a:spcPts val="0"/>
              </a:spcBef>
              <a:spcAft>
                <a:spcPts val="0"/>
              </a:spcAft>
              <a:buClr>
                <a:schemeClr val="accent1"/>
              </a:buClr>
              <a:buSzPts val="1400"/>
              <a:buNone/>
              <a:defRPr>
                <a:solidFill>
                  <a:schemeClr val="accent1"/>
                </a:solidFill>
              </a:defRPr>
            </a:lvl8pPr>
            <a:lvl9pPr lvl="8" rtl="0">
              <a:lnSpc>
                <a:spcPct val="100000"/>
              </a:lnSpc>
              <a:spcBef>
                <a:spcPts val="0"/>
              </a:spcBef>
              <a:spcAft>
                <a:spcPts val="0"/>
              </a:spcAft>
              <a:buClr>
                <a:schemeClr val="accent1"/>
              </a:buClr>
              <a:buSzPts val="1400"/>
              <a:buNone/>
              <a:defRPr>
                <a:solidFill>
                  <a:schemeClr val="accent1"/>
                </a:solidFill>
              </a:defRPr>
            </a:lvl9pPr>
          </a:lstStyle>
          <a:p>
            <a:endParaRPr/>
          </a:p>
        </p:txBody>
      </p:sp>
      <p:sp>
        <p:nvSpPr>
          <p:cNvPr id="98" name="Google Shape;98;p13"/>
          <p:cNvSpPr txBox="1">
            <a:spLocks noGrp="1"/>
          </p:cNvSpPr>
          <p:nvPr>
            <p:ph type="subTitle" idx="7"/>
          </p:nvPr>
        </p:nvSpPr>
        <p:spPr>
          <a:xfrm flipH="1">
            <a:off x="5278842" y="1502238"/>
            <a:ext cx="2226900" cy="614100"/>
          </a:xfrm>
          <a:prstGeom prst="rect">
            <a:avLst/>
          </a:prstGeom>
          <a:ln>
            <a:noFill/>
          </a:ln>
        </p:spPr>
        <p:txBody>
          <a:bodyPr spcFirstLastPara="1" wrap="square" lIns="91425" tIns="0" rIns="91425" bIns="91425" anchor="b" anchorCtr="0">
            <a:noAutofit/>
          </a:bodyPr>
          <a:lstStyle>
            <a:lvl1pPr lvl="0" algn="r" rtl="0">
              <a:lnSpc>
                <a:spcPct val="100000"/>
              </a:lnSpc>
              <a:spcBef>
                <a:spcPts val="0"/>
              </a:spcBef>
              <a:spcAft>
                <a:spcPts val="0"/>
              </a:spcAft>
              <a:buClr>
                <a:schemeClr val="dk1"/>
              </a:buClr>
              <a:buSzPts val="2200"/>
              <a:buFont typeface="Share Tech Mono"/>
              <a:buNone/>
              <a:defRPr sz="2000" b="1">
                <a:solidFill>
                  <a:schemeClr val="accent6"/>
                </a:solidFill>
                <a:latin typeface="Share Tech Mono"/>
                <a:ea typeface="Share Tech Mono"/>
                <a:cs typeface="Share Tech Mono"/>
                <a:sym typeface="Share Tech Mono"/>
              </a:defRPr>
            </a:lvl1pPr>
            <a:lvl2pPr lvl="1" rtl="0">
              <a:lnSpc>
                <a:spcPct val="100000"/>
              </a:lnSpc>
              <a:spcBef>
                <a:spcPts val="0"/>
              </a:spcBef>
              <a:spcAft>
                <a:spcPts val="0"/>
              </a:spcAft>
              <a:buClr>
                <a:schemeClr val="dk1"/>
              </a:buClr>
              <a:buSzPts val="2200"/>
              <a:buFont typeface="Share Tech Mono"/>
              <a:buNone/>
              <a:defRPr sz="2200">
                <a:solidFill>
                  <a:schemeClr val="dk1"/>
                </a:solidFill>
                <a:latin typeface="Share Tech Mono"/>
                <a:ea typeface="Share Tech Mono"/>
                <a:cs typeface="Share Tech Mono"/>
                <a:sym typeface="Share Tech Mono"/>
              </a:defRPr>
            </a:lvl2pPr>
            <a:lvl3pPr lvl="2" rtl="0">
              <a:lnSpc>
                <a:spcPct val="100000"/>
              </a:lnSpc>
              <a:spcBef>
                <a:spcPts val="0"/>
              </a:spcBef>
              <a:spcAft>
                <a:spcPts val="0"/>
              </a:spcAft>
              <a:buClr>
                <a:schemeClr val="dk1"/>
              </a:buClr>
              <a:buSzPts val="2200"/>
              <a:buFont typeface="Share Tech Mono"/>
              <a:buNone/>
              <a:defRPr sz="2200">
                <a:solidFill>
                  <a:schemeClr val="dk1"/>
                </a:solidFill>
                <a:latin typeface="Share Tech Mono"/>
                <a:ea typeface="Share Tech Mono"/>
                <a:cs typeface="Share Tech Mono"/>
                <a:sym typeface="Share Tech Mono"/>
              </a:defRPr>
            </a:lvl3pPr>
            <a:lvl4pPr lvl="3" rtl="0">
              <a:lnSpc>
                <a:spcPct val="100000"/>
              </a:lnSpc>
              <a:spcBef>
                <a:spcPts val="0"/>
              </a:spcBef>
              <a:spcAft>
                <a:spcPts val="0"/>
              </a:spcAft>
              <a:buClr>
                <a:schemeClr val="dk1"/>
              </a:buClr>
              <a:buSzPts val="2200"/>
              <a:buFont typeface="Share Tech Mono"/>
              <a:buNone/>
              <a:defRPr sz="2200">
                <a:solidFill>
                  <a:schemeClr val="dk1"/>
                </a:solidFill>
                <a:latin typeface="Share Tech Mono"/>
                <a:ea typeface="Share Tech Mono"/>
                <a:cs typeface="Share Tech Mono"/>
                <a:sym typeface="Share Tech Mono"/>
              </a:defRPr>
            </a:lvl4pPr>
            <a:lvl5pPr lvl="4" rtl="0">
              <a:lnSpc>
                <a:spcPct val="100000"/>
              </a:lnSpc>
              <a:spcBef>
                <a:spcPts val="0"/>
              </a:spcBef>
              <a:spcAft>
                <a:spcPts val="0"/>
              </a:spcAft>
              <a:buClr>
                <a:schemeClr val="dk1"/>
              </a:buClr>
              <a:buSzPts val="2200"/>
              <a:buFont typeface="Share Tech Mono"/>
              <a:buNone/>
              <a:defRPr sz="2200">
                <a:solidFill>
                  <a:schemeClr val="dk1"/>
                </a:solidFill>
                <a:latin typeface="Share Tech Mono"/>
                <a:ea typeface="Share Tech Mono"/>
                <a:cs typeface="Share Tech Mono"/>
                <a:sym typeface="Share Tech Mono"/>
              </a:defRPr>
            </a:lvl5pPr>
            <a:lvl6pPr lvl="5" rtl="0">
              <a:lnSpc>
                <a:spcPct val="100000"/>
              </a:lnSpc>
              <a:spcBef>
                <a:spcPts val="0"/>
              </a:spcBef>
              <a:spcAft>
                <a:spcPts val="0"/>
              </a:spcAft>
              <a:buClr>
                <a:schemeClr val="dk1"/>
              </a:buClr>
              <a:buSzPts val="2200"/>
              <a:buFont typeface="Share Tech Mono"/>
              <a:buNone/>
              <a:defRPr sz="2200">
                <a:solidFill>
                  <a:schemeClr val="dk1"/>
                </a:solidFill>
                <a:latin typeface="Share Tech Mono"/>
                <a:ea typeface="Share Tech Mono"/>
                <a:cs typeface="Share Tech Mono"/>
                <a:sym typeface="Share Tech Mono"/>
              </a:defRPr>
            </a:lvl6pPr>
            <a:lvl7pPr lvl="6" rtl="0">
              <a:lnSpc>
                <a:spcPct val="100000"/>
              </a:lnSpc>
              <a:spcBef>
                <a:spcPts val="0"/>
              </a:spcBef>
              <a:spcAft>
                <a:spcPts val="0"/>
              </a:spcAft>
              <a:buClr>
                <a:schemeClr val="dk1"/>
              </a:buClr>
              <a:buSzPts val="2200"/>
              <a:buFont typeface="Share Tech Mono"/>
              <a:buNone/>
              <a:defRPr sz="2200">
                <a:solidFill>
                  <a:schemeClr val="dk1"/>
                </a:solidFill>
                <a:latin typeface="Share Tech Mono"/>
                <a:ea typeface="Share Tech Mono"/>
                <a:cs typeface="Share Tech Mono"/>
                <a:sym typeface="Share Tech Mono"/>
              </a:defRPr>
            </a:lvl7pPr>
            <a:lvl8pPr lvl="7" rtl="0">
              <a:lnSpc>
                <a:spcPct val="100000"/>
              </a:lnSpc>
              <a:spcBef>
                <a:spcPts val="0"/>
              </a:spcBef>
              <a:spcAft>
                <a:spcPts val="0"/>
              </a:spcAft>
              <a:buClr>
                <a:schemeClr val="dk1"/>
              </a:buClr>
              <a:buSzPts val="2200"/>
              <a:buFont typeface="Share Tech Mono"/>
              <a:buNone/>
              <a:defRPr sz="2200">
                <a:solidFill>
                  <a:schemeClr val="dk1"/>
                </a:solidFill>
                <a:latin typeface="Share Tech Mono"/>
                <a:ea typeface="Share Tech Mono"/>
                <a:cs typeface="Share Tech Mono"/>
                <a:sym typeface="Share Tech Mono"/>
              </a:defRPr>
            </a:lvl8pPr>
            <a:lvl9pPr lvl="8" rtl="0">
              <a:lnSpc>
                <a:spcPct val="100000"/>
              </a:lnSpc>
              <a:spcBef>
                <a:spcPts val="0"/>
              </a:spcBef>
              <a:spcAft>
                <a:spcPts val="0"/>
              </a:spcAft>
              <a:buClr>
                <a:schemeClr val="dk1"/>
              </a:buClr>
              <a:buSzPts val="2200"/>
              <a:buFont typeface="Share Tech Mono"/>
              <a:buNone/>
              <a:defRPr sz="2200">
                <a:solidFill>
                  <a:schemeClr val="dk1"/>
                </a:solidFill>
                <a:latin typeface="Share Tech Mono"/>
                <a:ea typeface="Share Tech Mono"/>
                <a:cs typeface="Share Tech Mono"/>
                <a:sym typeface="Share Tech Mono"/>
              </a:defRPr>
            </a:lvl9pPr>
          </a:lstStyle>
          <a:p>
            <a:endParaRPr/>
          </a:p>
        </p:txBody>
      </p:sp>
      <p:sp>
        <p:nvSpPr>
          <p:cNvPr id="99" name="Google Shape;99;p13"/>
          <p:cNvSpPr txBox="1">
            <a:spLocks noGrp="1"/>
          </p:cNvSpPr>
          <p:nvPr>
            <p:ph type="title" idx="8" hasCustomPrompt="1"/>
          </p:nvPr>
        </p:nvSpPr>
        <p:spPr>
          <a:xfrm flipH="1">
            <a:off x="7582034" y="1807038"/>
            <a:ext cx="848700" cy="512100"/>
          </a:xfrm>
          <a:prstGeom prst="rect">
            <a:avLst/>
          </a:prstGeom>
          <a:solidFill>
            <a:schemeClr val="accent6"/>
          </a:solidFill>
          <a:ln>
            <a:noFill/>
          </a:ln>
        </p:spPr>
        <p:txBody>
          <a:bodyPr spcFirstLastPara="1" wrap="square" lIns="91425" tIns="91425" rIns="91425" bIns="91425" anchor="ctr" anchorCtr="0">
            <a:noAutofit/>
          </a:bodyPr>
          <a:lstStyle>
            <a:lvl1pPr lvl="0" algn="ctr" rtl="0">
              <a:spcBef>
                <a:spcPts val="0"/>
              </a:spcBef>
              <a:spcAft>
                <a:spcPts val="0"/>
              </a:spcAft>
              <a:buSzPts val="2800"/>
              <a:buNone/>
              <a:defRPr sz="4000">
                <a:solidFill>
                  <a:schemeClr val="accent3"/>
                </a:solidFill>
              </a:defRPr>
            </a:lvl1pPr>
            <a:lvl2pPr lvl="1" rtl="0">
              <a:spcBef>
                <a:spcPts val="0"/>
              </a:spcBef>
              <a:spcAft>
                <a:spcPts val="0"/>
              </a:spcAft>
              <a:buSzPts val="2800"/>
              <a:buNone/>
              <a:defRPr sz="2800"/>
            </a:lvl2pPr>
            <a:lvl3pPr lvl="2" rtl="0">
              <a:spcBef>
                <a:spcPts val="0"/>
              </a:spcBef>
              <a:spcAft>
                <a:spcPts val="0"/>
              </a:spcAft>
              <a:buSzPts val="2800"/>
              <a:buNone/>
              <a:defRPr sz="2800"/>
            </a:lvl3pPr>
            <a:lvl4pPr lvl="3" rtl="0">
              <a:spcBef>
                <a:spcPts val="0"/>
              </a:spcBef>
              <a:spcAft>
                <a:spcPts val="0"/>
              </a:spcAft>
              <a:buSzPts val="2800"/>
              <a:buNone/>
              <a:defRPr sz="2800"/>
            </a:lvl4pPr>
            <a:lvl5pPr lvl="4" rtl="0">
              <a:spcBef>
                <a:spcPts val="0"/>
              </a:spcBef>
              <a:spcAft>
                <a:spcPts val="0"/>
              </a:spcAft>
              <a:buSzPts val="2800"/>
              <a:buNone/>
              <a:defRPr sz="2800"/>
            </a:lvl5pPr>
            <a:lvl6pPr lvl="5" rtl="0">
              <a:spcBef>
                <a:spcPts val="0"/>
              </a:spcBef>
              <a:spcAft>
                <a:spcPts val="0"/>
              </a:spcAft>
              <a:buSzPts val="2800"/>
              <a:buNone/>
              <a:defRPr sz="2800"/>
            </a:lvl6pPr>
            <a:lvl7pPr lvl="6" rtl="0">
              <a:spcBef>
                <a:spcPts val="0"/>
              </a:spcBef>
              <a:spcAft>
                <a:spcPts val="0"/>
              </a:spcAft>
              <a:buSzPts val="2800"/>
              <a:buNone/>
              <a:defRPr sz="2800"/>
            </a:lvl7pPr>
            <a:lvl8pPr lvl="7" rtl="0">
              <a:spcBef>
                <a:spcPts val="0"/>
              </a:spcBef>
              <a:spcAft>
                <a:spcPts val="0"/>
              </a:spcAft>
              <a:buSzPts val="2800"/>
              <a:buNone/>
              <a:defRPr sz="2800"/>
            </a:lvl8pPr>
            <a:lvl9pPr lvl="8" rtl="0">
              <a:spcBef>
                <a:spcPts val="0"/>
              </a:spcBef>
              <a:spcAft>
                <a:spcPts val="0"/>
              </a:spcAft>
              <a:buSzPts val="2800"/>
              <a:buNone/>
              <a:defRPr sz="2800"/>
            </a:lvl9pPr>
          </a:lstStyle>
          <a:p>
            <a:r>
              <a:t>xx%</a:t>
            </a:r>
          </a:p>
        </p:txBody>
      </p:sp>
      <p:sp>
        <p:nvSpPr>
          <p:cNvPr id="100" name="Google Shape;100;p13"/>
          <p:cNvSpPr txBox="1">
            <a:spLocks noGrp="1"/>
          </p:cNvSpPr>
          <p:nvPr>
            <p:ph type="subTitle" idx="9"/>
          </p:nvPr>
        </p:nvSpPr>
        <p:spPr>
          <a:xfrm flipH="1">
            <a:off x="5278842" y="3495713"/>
            <a:ext cx="2226900" cy="512100"/>
          </a:xfrm>
          <a:prstGeom prst="rect">
            <a:avLst/>
          </a:prstGeom>
          <a:ln>
            <a:noFill/>
          </a:ln>
        </p:spPr>
        <p:txBody>
          <a:bodyPr spcFirstLastPara="1" wrap="square" lIns="91425" tIns="91425" rIns="91425" bIns="91425" anchor="t" anchorCtr="0">
            <a:noAutofit/>
          </a:bodyPr>
          <a:lstStyle>
            <a:lvl1pPr lvl="0" algn="r" rtl="0">
              <a:lnSpc>
                <a:spcPct val="100000"/>
              </a:lnSpc>
              <a:spcBef>
                <a:spcPts val="0"/>
              </a:spcBef>
              <a:spcAft>
                <a:spcPts val="0"/>
              </a:spcAft>
              <a:buClr>
                <a:schemeClr val="accent1"/>
              </a:buClr>
              <a:buSzPts val="1400"/>
              <a:buNone/>
              <a:defRPr>
                <a:solidFill>
                  <a:schemeClr val="accent1"/>
                </a:solidFill>
              </a:defRPr>
            </a:lvl1pPr>
            <a:lvl2pPr lvl="1" rtl="0">
              <a:lnSpc>
                <a:spcPct val="100000"/>
              </a:lnSpc>
              <a:spcBef>
                <a:spcPts val="0"/>
              </a:spcBef>
              <a:spcAft>
                <a:spcPts val="0"/>
              </a:spcAft>
              <a:buClr>
                <a:schemeClr val="accent1"/>
              </a:buClr>
              <a:buSzPts val="1400"/>
              <a:buNone/>
              <a:defRPr>
                <a:solidFill>
                  <a:schemeClr val="accent1"/>
                </a:solidFill>
              </a:defRPr>
            </a:lvl2pPr>
            <a:lvl3pPr lvl="2" rtl="0">
              <a:lnSpc>
                <a:spcPct val="100000"/>
              </a:lnSpc>
              <a:spcBef>
                <a:spcPts val="0"/>
              </a:spcBef>
              <a:spcAft>
                <a:spcPts val="0"/>
              </a:spcAft>
              <a:buClr>
                <a:schemeClr val="accent1"/>
              </a:buClr>
              <a:buSzPts val="1400"/>
              <a:buNone/>
              <a:defRPr>
                <a:solidFill>
                  <a:schemeClr val="accent1"/>
                </a:solidFill>
              </a:defRPr>
            </a:lvl3pPr>
            <a:lvl4pPr lvl="3" rtl="0">
              <a:lnSpc>
                <a:spcPct val="100000"/>
              </a:lnSpc>
              <a:spcBef>
                <a:spcPts val="0"/>
              </a:spcBef>
              <a:spcAft>
                <a:spcPts val="0"/>
              </a:spcAft>
              <a:buClr>
                <a:schemeClr val="accent1"/>
              </a:buClr>
              <a:buSzPts val="1400"/>
              <a:buNone/>
              <a:defRPr>
                <a:solidFill>
                  <a:schemeClr val="accent1"/>
                </a:solidFill>
              </a:defRPr>
            </a:lvl4pPr>
            <a:lvl5pPr lvl="4" rtl="0">
              <a:lnSpc>
                <a:spcPct val="100000"/>
              </a:lnSpc>
              <a:spcBef>
                <a:spcPts val="0"/>
              </a:spcBef>
              <a:spcAft>
                <a:spcPts val="0"/>
              </a:spcAft>
              <a:buClr>
                <a:schemeClr val="accent1"/>
              </a:buClr>
              <a:buSzPts val="1400"/>
              <a:buNone/>
              <a:defRPr>
                <a:solidFill>
                  <a:schemeClr val="accent1"/>
                </a:solidFill>
              </a:defRPr>
            </a:lvl5pPr>
            <a:lvl6pPr lvl="5" rtl="0">
              <a:lnSpc>
                <a:spcPct val="100000"/>
              </a:lnSpc>
              <a:spcBef>
                <a:spcPts val="0"/>
              </a:spcBef>
              <a:spcAft>
                <a:spcPts val="0"/>
              </a:spcAft>
              <a:buClr>
                <a:schemeClr val="accent1"/>
              </a:buClr>
              <a:buSzPts val="1400"/>
              <a:buNone/>
              <a:defRPr>
                <a:solidFill>
                  <a:schemeClr val="accent1"/>
                </a:solidFill>
              </a:defRPr>
            </a:lvl6pPr>
            <a:lvl7pPr lvl="6" rtl="0">
              <a:lnSpc>
                <a:spcPct val="100000"/>
              </a:lnSpc>
              <a:spcBef>
                <a:spcPts val="0"/>
              </a:spcBef>
              <a:spcAft>
                <a:spcPts val="0"/>
              </a:spcAft>
              <a:buClr>
                <a:schemeClr val="accent1"/>
              </a:buClr>
              <a:buSzPts val="1400"/>
              <a:buNone/>
              <a:defRPr>
                <a:solidFill>
                  <a:schemeClr val="accent1"/>
                </a:solidFill>
              </a:defRPr>
            </a:lvl7pPr>
            <a:lvl8pPr lvl="7" rtl="0">
              <a:lnSpc>
                <a:spcPct val="100000"/>
              </a:lnSpc>
              <a:spcBef>
                <a:spcPts val="0"/>
              </a:spcBef>
              <a:spcAft>
                <a:spcPts val="0"/>
              </a:spcAft>
              <a:buClr>
                <a:schemeClr val="accent1"/>
              </a:buClr>
              <a:buSzPts val="1400"/>
              <a:buNone/>
              <a:defRPr>
                <a:solidFill>
                  <a:schemeClr val="accent1"/>
                </a:solidFill>
              </a:defRPr>
            </a:lvl8pPr>
            <a:lvl9pPr lvl="8" rtl="0">
              <a:lnSpc>
                <a:spcPct val="100000"/>
              </a:lnSpc>
              <a:spcBef>
                <a:spcPts val="0"/>
              </a:spcBef>
              <a:spcAft>
                <a:spcPts val="0"/>
              </a:spcAft>
              <a:buClr>
                <a:schemeClr val="accent1"/>
              </a:buClr>
              <a:buSzPts val="1400"/>
              <a:buNone/>
              <a:defRPr>
                <a:solidFill>
                  <a:schemeClr val="accent1"/>
                </a:solidFill>
              </a:defRPr>
            </a:lvl9pPr>
          </a:lstStyle>
          <a:p>
            <a:endParaRPr/>
          </a:p>
        </p:txBody>
      </p:sp>
      <p:sp>
        <p:nvSpPr>
          <p:cNvPr id="101" name="Google Shape;101;p13"/>
          <p:cNvSpPr txBox="1">
            <a:spLocks noGrp="1"/>
          </p:cNvSpPr>
          <p:nvPr>
            <p:ph type="subTitle" idx="13"/>
          </p:nvPr>
        </p:nvSpPr>
        <p:spPr>
          <a:xfrm flipH="1">
            <a:off x="5278832" y="2890737"/>
            <a:ext cx="2226900" cy="614100"/>
          </a:xfrm>
          <a:prstGeom prst="rect">
            <a:avLst/>
          </a:prstGeom>
          <a:ln>
            <a:noFill/>
          </a:ln>
        </p:spPr>
        <p:txBody>
          <a:bodyPr spcFirstLastPara="1" wrap="square" lIns="91425" tIns="0" rIns="91425" bIns="91425" anchor="b" anchorCtr="0">
            <a:noAutofit/>
          </a:bodyPr>
          <a:lstStyle>
            <a:lvl1pPr lvl="0" algn="r" rtl="0">
              <a:lnSpc>
                <a:spcPct val="100000"/>
              </a:lnSpc>
              <a:spcBef>
                <a:spcPts val="0"/>
              </a:spcBef>
              <a:spcAft>
                <a:spcPts val="0"/>
              </a:spcAft>
              <a:buClr>
                <a:schemeClr val="dk1"/>
              </a:buClr>
              <a:buSzPts val="2200"/>
              <a:buFont typeface="Share Tech Mono"/>
              <a:buNone/>
              <a:defRPr sz="2000" b="1">
                <a:solidFill>
                  <a:schemeClr val="accent6"/>
                </a:solidFill>
                <a:latin typeface="Share Tech Mono"/>
                <a:ea typeface="Share Tech Mono"/>
                <a:cs typeface="Share Tech Mono"/>
                <a:sym typeface="Share Tech Mono"/>
              </a:defRPr>
            </a:lvl1pPr>
            <a:lvl2pPr lvl="1" rtl="0">
              <a:lnSpc>
                <a:spcPct val="100000"/>
              </a:lnSpc>
              <a:spcBef>
                <a:spcPts val="0"/>
              </a:spcBef>
              <a:spcAft>
                <a:spcPts val="0"/>
              </a:spcAft>
              <a:buClr>
                <a:schemeClr val="dk1"/>
              </a:buClr>
              <a:buSzPts val="2200"/>
              <a:buFont typeface="Share Tech Mono"/>
              <a:buNone/>
              <a:defRPr sz="2200">
                <a:solidFill>
                  <a:schemeClr val="dk1"/>
                </a:solidFill>
                <a:latin typeface="Share Tech Mono"/>
                <a:ea typeface="Share Tech Mono"/>
                <a:cs typeface="Share Tech Mono"/>
                <a:sym typeface="Share Tech Mono"/>
              </a:defRPr>
            </a:lvl2pPr>
            <a:lvl3pPr lvl="2" rtl="0">
              <a:lnSpc>
                <a:spcPct val="100000"/>
              </a:lnSpc>
              <a:spcBef>
                <a:spcPts val="0"/>
              </a:spcBef>
              <a:spcAft>
                <a:spcPts val="0"/>
              </a:spcAft>
              <a:buClr>
                <a:schemeClr val="dk1"/>
              </a:buClr>
              <a:buSzPts val="2200"/>
              <a:buFont typeface="Share Tech Mono"/>
              <a:buNone/>
              <a:defRPr sz="2200">
                <a:solidFill>
                  <a:schemeClr val="dk1"/>
                </a:solidFill>
                <a:latin typeface="Share Tech Mono"/>
                <a:ea typeface="Share Tech Mono"/>
                <a:cs typeface="Share Tech Mono"/>
                <a:sym typeface="Share Tech Mono"/>
              </a:defRPr>
            </a:lvl3pPr>
            <a:lvl4pPr lvl="3" rtl="0">
              <a:lnSpc>
                <a:spcPct val="100000"/>
              </a:lnSpc>
              <a:spcBef>
                <a:spcPts val="0"/>
              </a:spcBef>
              <a:spcAft>
                <a:spcPts val="0"/>
              </a:spcAft>
              <a:buClr>
                <a:schemeClr val="dk1"/>
              </a:buClr>
              <a:buSzPts val="2200"/>
              <a:buFont typeface="Share Tech Mono"/>
              <a:buNone/>
              <a:defRPr sz="2200">
                <a:solidFill>
                  <a:schemeClr val="dk1"/>
                </a:solidFill>
                <a:latin typeface="Share Tech Mono"/>
                <a:ea typeface="Share Tech Mono"/>
                <a:cs typeface="Share Tech Mono"/>
                <a:sym typeface="Share Tech Mono"/>
              </a:defRPr>
            </a:lvl4pPr>
            <a:lvl5pPr lvl="4" rtl="0">
              <a:lnSpc>
                <a:spcPct val="100000"/>
              </a:lnSpc>
              <a:spcBef>
                <a:spcPts val="0"/>
              </a:spcBef>
              <a:spcAft>
                <a:spcPts val="0"/>
              </a:spcAft>
              <a:buClr>
                <a:schemeClr val="dk1"/>
              </a:buClr>
              <a:buSzPts val="2200"/>
              <a:buFont typeface="Share Tech Mono"/>
              <a:buNone/>
              <a:defRPr sz="2200">
                <a:solidFill>
                  <a:schemeClr val="dk1"/>
                </a:solidFill>
                <a:latin typeface="Share Tech Mono"/>
                <a:ea typeface="Share Tech Mono"/>
                <a:cs typeface="Share Tech Mono"/>
                <a:sym typeface="Share Tech Mono"/>
              </a:defRPr>
            </a:lvl5pPr>
            <a:lvl6pPr lvl="5" rtl="0">
              <a:lnSpc>
                <a:spcPct val="100000"/>
              </a:lnSpc>
              <a:spcBef>
                <a:spcPts val="0"/>
              </a:spcBef>
              <a:spcAft>
                <a:spcPts val="0"/>
              </a:spcAft>
              <a:buClr>
                <a:schemeClr val="dk1"/>
              </a:buClr>
              <a:buSzPts val="2200"/>
              <a:buFont typeface="Share Tech Mono"/>
              <a:buNone/>
              <a:defRPr sz="2200">
                <a:solidFill>
                  <a:schemeClr val="dk1"/>
                </a:solidFill>
                <a:latin typeface="Share Tech Mono"/>
                <a:ea typeface="Share Tech Mono"/>
                <a:cs typeface="Share Tech Mono"/>
                <a:sym typeface="Share Tech Mono"/>
              </a:defRPr>
            </a:lvl6pPr>
            <a:lvl7pPr lvl="6" rtl="0">
              <a:lnSpc>
                <a:spcPct val="100000"/>
              </a:lnSpc>
              <a:spcBef>
                <a:spcPts val="0"/>
              </a:spcBef>
              <a:spcAft>
                <a:spcPts val="0"/>
              </a:spcAft>
              <a:buClr>
                <a:schemeClr val="dk1"/>
              </a:buClr>
              <a:buSzPts val="2200"/>
              <a:buFont typeface="Share Tech Mono"/>
              <a:buNone/>
              <a:defRPr sz="2200">
                <a:solidFill>
                  <a:schemeClr val="dk1"/>
                </a:solidFill>
                <a:latin typeface="Share Tech Mono"/>
                <a:ea typeface="Share Tech Mono"/>
                <a:cs typeface="Share Tech Mono"/>
                <a:sym typeface="Share Tech Mono"/>
              </a:defRPr>
            </a:lvl7pPr>
            <a:lvl8pPr lvl="7" rtl="0">
              <a:lnSpc>
                <a:spcPct val="100000"/>
              </a:lnSpc>
              <a:spcBef>
                <a:spcPts val="0"/>
              </a:spcBef>
              <a:spcAft>
                <a:spcPts val="0"/>
              </a:spcAft>
              <a:buClr>
                <a:schemeClr val="dk1"/>
              </a:buClr>
              <a:buSzPts val="2200"/>
              <a:buFont typeface="Share Tech Mono"/>
              <a:buNone/>
              <a:defRPr sz="2200">
                <a:solidFill>
                  <a:schemeClr val="dk1"/>
                </a:solidFill>
                <a:latin typeface="Share Tech Mono"/>
                <a:ea typeface="Share Tech Mono"/>
                <a:cs typeface="Share Tech Mono"/>
                <a:sym typeface="Share Tech Mono"/>
              </a:defRPr>
            </a:lvl8pPr>
            <a:lvl9pPr lvl="8" rtl="0">
              <a:lnSpc>
                <a:spcPct val="100000"/>
              </a:lnSpc>
              <a:spcBef>
                <a:spcPts val="0"/>
              </a:spcBef>
              <a:spcAft>
                <a:spcPts val="0"/>
              </a:spcAft>
              <a:buClr>
                <a:schemeClr val="dk1"/>
              </a:buClr>
              <a:buSzPts val="2200"/>
              <a:buFont typeface="Share Tech Mono"/>
              <a:buNone/>
              <a:defRPr sz="2200">
                <a:solidFill>
                  <a:schemeClr val="dk1"/>
                </a:solidFill>
                <a:latin typeface="Share Tech Mono"/>
                <a:ea typeface="Share Tech Mono"/>
                <a:cs typeface="Share Tech Mono"/>
                <a:sym typeface="Share Tech Mono"/>
              </a:defRPr>
            </a:lvl9pPr>
          </a:lstStyle>
          <a:p>
            <a:endParaRPr/>
          </a:p>
        </p:txBody>
      </p:sp>
      <p:sp>
        <p:nvSpPr>
          <p:cNvPr id="102" name="Google Shape;102;p13"/>
          <p:cNvSpPr txBox="1">
            <a:spLocks noGrp="1"/>
          </p:cNvSpPr>
          <p:nvPr>
            <p:ph type="title" idx="14" hasCustomPrompt="1"/>
          </p:nvPr>
        </p:nvSpPr>
        <p:spPr>
          <a:xfrm flipH="1">
            <a:off x="7582034" y="3195513"/>
            <a:ext cx="848700" cy="512100"/>
          </a:xfrm>
          <a:prstGeom prst="rect">
            <a:avLst/>
          </a:prstGeom>
          <a:solidFill>
            <a:schemeClr val="accent6"/>
          </a:solidFill>
          <a:ln>
            <a:noFill/>
          </a:ln>
        </p:spPr>
        <p:txBody>
          <a:bodyPr spcFirstLastPara="1" wrap="square" lIns="91425" tIns="91425" rIns="91425" bIns="91425" anchor="ctr" anchorCtr="0">
            <a:noAutofit/>
          </a:bodyPr>
          <a:lstStyle>
            <a:lvl1pPr lvl="0" algn="ctr" rtl="0">
              <a:spcBef>
                <a:spcPts val="0"/>
              </a:spcBef>
              <a:spcAft>
                <a:spcPts val="0"/>
              </a:spcAft>
              <a:buSzPts val="2800"/>
              <a:buNone/>
              <a:defRPr sz="4000">
                <a:solidFill>
                  <a:schemeClr val="accent3"/>
                </a:solidFill>
              </a:defRPr>
            </a:lvl1pPr>
            <a:lvl2pPr lvl="1" rtl="0">
              <a:spcBef>
                <a:spcPts val="0"/>
              </a:spcBef>
              <a:spcAft>
                <a:spcPts val="0"/>
              </a:spcAft>
              <a:buSzPts val="2800"/>
              <a:buNone/>
              <a:defRPr sz="2800"/>
            </a:lvl2pPr>
            <a:lvl3pPr lvl="2" rtl="0">
              <a:spcBef>
                <a:spcPts val="0"/>
              </a:spcBef>
              <a:spcAft>
                <a:spcPts val="0"/>
              </a:spcAft>
              <a:buSzPts val="2800"/>
              <a:buNone/>
              <a:defRPr sz="2800"/>
            </a:lvl3pPr>
            <a:lvl4pPr lvl="3" rtl="0">
              <a:spcBef>
                <a:spcPts val="0"/>
              </a:spcBef>
              <a:spcAft>
                <a:spcPts val="0"/>
              </a:spcAft>
              <a:buSzPts val="2800"/>
              <a:buNone/>
              <a:defRPr sz="2800"/>
            </a:lvl4pPr>
            <a:lvl5pPr lvl="4" rtl="0">
              <a:spcBef>
                <a:spcPts val="0"/>
              </a:spcBef>
              <a:spcAft>
                <a:spcPts val="0"/>
              </a:spcAft>
              <a:buSzPts val="2800"/>
              <a:buNone/>
              <a:defRPr sz="2800"/>
            </a:lvl5pPr>
            <a:lvl6pPr lvl="5" rtl="0">
              <a:spcBef>
                <a:spcPts val="0"/>
              </a:spcBef>
              <a:spcAft>
                <a:spcPts val="0"/>
              </a:spcAft>
              <a:buSzPts val="2800"/>
              <a:buNone/>
              <a:defRPr sz="2800"/>
            </a:lvl6pPr>
            <a:lvl7pPr lvl="6" rtl="0">
              <a:spcBef>
                <a:spcPts val="0"/>
              </a:spcBef>
              <a:spcAft>
                <a:spcPts val="0"/>
              </a:spcAft>
              <a:buSzPts val="2800"/>
              <a:buNone/>
              <a:defRPr sz="2800"/>
            </a:lvl7pPr>
            <a:lvl8pPr lvl="7" rtl="0">
              <a:spcBef>
                <a:spcPts val="0"/>
              </a:spcBef>
              <a:spcAft>
                <a:spcPts val="0"/>
              </a:spcAft>
              <a:buSzPts val="2800"/>
              <a:buNone/>
              <a:defRPr sz="2800"/>
            </a:lvl8pPr>
            <a:lvl9pPr lvl="8" rtl="0">
              <a:spcBef>
                <a:spcPts val="0"/>
              </a:spcBef>
              <a:spcAft>
                <a:spcPts val="0"/>
              </a:spcAft>
              <a:buSzPts val="2800"/>
              <a:buNone/>
              <a:defRPr sz="2800"/>
            </a:lvl9pPr>
          </a:lstStyle>
          <a:p>
            <a:r>
              <a:t>xx%</a:t>
            </a:r>
          </a:p>
        </p:txBody>
      </p:sp>
      <p:sp>
        <p:nvSpPr>
          <p:cNvPr id="103" name="Google Shape;103;p13"/>
          <p:cNvSpPr txBox="1">
            <a:spLocks noGrp="1"/>
          </p:cNvSpPr>
          <p:nvPr>
            <p:ph type="title" idx="15"/>
          </p:nvPr>
        </p:nvSpPr>
        <p:spPr>
          <a:xfrm>
            <a:off x="713225" y="539500"/>
            <a:ext cx="7717500" cy="538200"/>
          </a:xfrm>
          <a:prstGeom prst="rect">
            <a:avLst/>
          </a:prstGeom>
        </p:spPr>
        <p:txBody>
          <a:bodyPr spcFirstLastPara="1" wrap="square" lIns="91425" tIns="91425" rIns="91425" bIns="91425" anchor="b" anchorCtr="0">
            <a:noAutofit/>
          </a:bodyPr>
          <a:lstStyle>
            <a:lvl1pPr lvl="0" algn="ctr" rtl="0">
              <a:spcBef>
                <a:spcPts val="0"/>
              </a:spcBef>
              <a:spcAft>
                <a:spcPts val="0"/>
              </a:spcAft>
              <a:buClr>
                <a:schemeClr val="accent6"/>
              </a:buClr>
              <a:buSzPts val="3000"/>
              <a:buFont typeface="Share Tech Mono"/>
              <a:buNone/>
              <a:defRPr sz="3000">
                <a:solidFill>
                  <a:schemeClr val="accent6"/>
                </a:solidFill>
                <a:latin typeface="Share Tech Mono"/>
                <a:ea typeface="Share Tech Mono"/>
                <a:cs typeface="Share Tech Mono"/>
                <a:sym typeface="Share Tech Mono"/>
              </a:defRPr>
            </a:lvl1pPr>
            <a:lvl2pPr lvl="1" rtl="0">
              <a:spcBef>
                <a:spcPts val="0"/>
              </a:spcBef>
              <a:spcAft>
                <a:spcPts val="0"/>
              </a:spcAft>
              <a:buClr>
                <a:schemeClr val="dk1"/>
              </a:buClr>
              <a:buSzPts val="2800"/>
              <a:buNone/>
              <a:defRPr sz="2800">
                <a:solidFill>
                  <a:schemeClr val="dk1"/>
                </a:solidFill>
              </a:defRPr>
            </a:lvl2pPr>
            <a:lvl3pPr lvl="2" rtl="0">
              <a:spcBef>
                <a:spcPts val="0"/>
              </a:spcBef>
              <a:spcAft>
                <a:spcPts val="0"/>
              </a:spcAft>
              <a:buClr>
                <a:schemeClr val="dk1"/>
              </a:buClr>
              <a:buSzPts val="2800"/>
              <a:buNone/>
              <a:defRPr sz="2800">
                <a:solidFill>
                  <a:schemeClr val="dk1"/>
                </a:solidFill>
              </a:defRPr>
            </a:lvl3pPr>
            <a:lvl4pPr lvl="3" rtl="0">
              <a:spcBef>
                <a:spcPts val="0"/>
              </a:spcBef>
              <a:spcAft>
                <a:spcPts val="0"/>
              </a:spcAft>
              <a:buClr>
                <a:schemeClr val="dk1"/>
              </a:buClr>
              <a:buSzPts val="2800"/>
              <a:buNone/>
              <a:defRPr sz="2800">
                <a:solidFill>
                  <a:schemeClr val="dk1"/>
                </a:solidFill>
              </a:defRPr>
            </a:lvl4pPr>
            <a:lvl5pPr lvl="4" rtl="0">
              <a:spcBef>
                <a:spcPts val="0"/>
              </a:spcBef>
              <a:spcAft>
                <a:spcPts val="0"/>
              </a:spcAft>
              <a:buClr>
                <a:schemeClr val="dk1"/>
              </a:buClr>
              <a:buSzPts val="2800"/>
              <a:buNone/>
              <a:defRPr sz="2800">
                <a:solidFill>
                  <a:schemeClr val="dk1"/>
                </a:solidFill>
              </a:defRPr>
            </a:lvl5pPr>
            <a:lvl6pPr lvl="5" rtl="0">
              <a:spcBef>
                <a:spcPts val="0"/>
              </a:spcBef>
              <a:spcAft>
                <a:spcPts val="0"/>
              </a:spcAft>
              <a:buClr>
                <a:schemeClr val="dk1"/>
              </a:buClr>
              <a:buSzPts val="2800"/>
              <a:buNone/>
              <a:defRPr sz="2800">
                <a:solidFill>
                  <a:schemeClr val="dk1"/>
                </a:solidFill>
              </a:defRPr>
            </a:lvl6pPr>
            <a:lvl7pPr lvl="6" rtl="0">
              <a:spcBef>
                <a:spcPts val="0"/>
              </a:spcBef>
              <a:spcAft>
                <a:spcPts val="0"/>
              </a:spcAft>
              <a:buClr>
                <a:schemeClr val="dk1"/>
              </a:buClr>
              <a:buSzPts val="2800"/>
              <a:buNone/>
              <a:defRPr sz="2800">
                <a:solidFill>
                  <a:schemeClr val="dk1"/>
                </a:solidFill>
              </a:defRPr>
            </a:lvl7pPr>
            <a:lvl8pPr lvl="7" rtl="0">
              <a:spcBef>
                <a:spcPts val="0"/>
              </a:spcBef>
              <a:spcAft>
                <a:spcPts val="0"/>
              </a:spcAft>
              <a:buClr>
                <a:schemeClr val="dk1"/>
              </a:buClr>
              <a:buSzPts val="2800"/>
              <a:buNone/>
              <a:defRPr sz="2800">
                <a:solidFill>
                  <a:schemeClr val="dk1"/>
                </a:solidFill>
              </a:defRPr>
            </a:lvl8pPr>
            <a:lvl9pPr lvl="8" rtl="0">
              <a:spcBef>
                <a:spcPts val="0"/>
              </a:spcBef>
              <a:spcAft>
                <a:spcPts val="0"/>
              </a:spcAft>
              <a:buClr>
                <a:schemeClr val="dk1"/>
              </a:buClr>
              <a:buSzPts val="2800"/>
              <a:buNone/>
              <a:defRPr sz="2800">
                <a:solidFill>
                  <a:schemeClr val="dk1"/>
                </a:solidFill>
              </a:defRPr>
            </a:lvl9pPr>
          </a:lstStyle>
          <a:p>
            <a:endParaRPr/>
          </a:p>
        </p:txBody>
      </p:sp>
      <p:sp>
        <p:nvSpPr>
          <p:cNvPr id="104" name="Google Shape;104;p13"/>
          <p:cNvSpPr/>
          <p:nvPr/>
        </p:nvSpPr>
        <p:spPr>
          <a:xfrm flipH="1">
            <a:off x="8746125" y="4713863"/>
            <a:ext cx="137700" cy="137700"/>
          </a:xfrm>
          <a:prstGeom prst="ellipse">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5" name="Google Shape;105;p13"/>
          <p:cNvSpPr/>
          <p:nvPr/>
        </p:nvSpPr>
        <p:spPr>
          <a:xfrm flipH="1">
            <a:off x="260175" y="320513"/>
            <a:ext cx="137700" cy="137700"/>
          </a:xfrm>
          <a:prstGeom prst="ellipse">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6" name="Google Shape;106;p13"/>
          <p:cNvSpPr/>
          <p:nvPr/>
        </p:nvSpPr>
        <p:spPr>
          <a:xfrm>
            <a:off x="260175" y="4713863"/>
            <a:ext cx="137700" cy="137700"/>
          </a:xfrm>
          <a:prstGeom prst="ellipse">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7" name="Google Shape;107;p13"/>
          <p:cNvSpPr/>
          <p:nvPr/>
        </p:nvSpPr>
        <p:spPr>
          <a:xfrm>
            <a:off x="8746125" y="320513"/>
            <a:ext cx="137700" cy="137700"/>
          </a:xfrm>
          <a:prstGeom prst="ellipse">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Quote">
  <p:cSld name="CUSTOM_2">
    <p:spTree>
      <p:nvGrpSpPr>
        <p:cNvPr id="1" name="Shape 108"/>
        <p:cNvGrpSpPr/>
        <p:nvPr/>
      </p:nvGrpSpPr>
      <p:grpSpPr>
        <a:xfrm>
          <a:off x="0" y="0"/>
          <a:ext cx="0" cy="0"/>
          <a:chOff x="0" y="0"/>
          <a:chExt cx="0" cy="0"/>
        </a:xfrm>
      </p:grpSpPr>
      <p:sp>
        <p:nvSpPr>
          <p:cNvPr id="109" name="Google Shape;109;p14"/>
          <p:cNvSpPr txBox="1">
            <a:spLocks noGrp="1"/>
          </p:cNvSpPr>
          <p:nvPr>
            <p:ph type="title"/>
          </p:nvPr>
        </p:nvSpPr>
        <p:spPr>
          <a:xfrm>
            <a:off x="1457325" y="3674677"/>
            <a:ext cx="6229200" cy="476700"/>
          </a:xfrm>
          <a:prstGeom prst="rect">
            <a:avLst/>
          </a:prstGeom>
        </p:spPr>
        <p:txBody>
          <a:bodyPr spcFirstLastPara="1" wrap="square" lIns="91425" tIns="91425" rIns="91425" bIns="91425" anchor="t" anchorCtr="0">
            <a:noAutofit/>
          </a:bodyPr>
          <a:lstStyle>
            <a:lvl1pPr lvl="0" algn="ctr" rtl="0">
              <a:lnSpc>
                <a:spcPct val="90000"/>
              </a:lnSpc>
              <a:spcBef>
                <a:spcPts val="0"/>
              </a:spcBef>
              <a:spcAft>
                <a:spcPts val="0"/>
              </a:spcAft>
              <a:buSzPts val="2000"/>
              <a:buNone/>
              <a:defRPr sz="2000">
                <a:solidFill>
                  <a:schemeClr val="accent3"/>
                </a:solidFill>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sp>
        <p:nvSpPr>
          <p:cNvPr id="110" name="Google Shape;110;p14"/>
          <p:cNvSpPr txBox="1">
            <a:spLocks noGrp="1"/>
          </p:cNvSpPr>
          <p:nvPr>
            <p:ph type="subTitle" idx="1"/>
          </p:nvPr>
        </p:nvSpPr>
        <p:spPr>
          <a:xfrm>
            <a:off x="1905000" y="1184875"/>
            <a:ext cx="5334000" cy="2087700"/>
          </a:xfrm>
          <a:prstGeom prst="rect">
            <a:avLst/>
          </a:prstGeom>
        </p:spPr>
        <p:txBody>
          <a:bodyPr spcFirstLastPara="1" wrap="square" lIns="91425" tIns="91425" rIns="91425" bIns="91425" anchor="b" anchorCtr="0">
            <a:noAutofit/>
          </a:bodyPr>
          <a:lstStyle>
            <a:lvl1pPr lvl="0" algn="ctr" rtl="0">
              <a:lnSpc>
                <a:spcPct val="100000"/>
              </a:lnSpc>
              <a:spcBef>
                <a:spcPts val="0"/>
              </a:spcBef>
              <a:spcAft>
                <a:spcPts val="0"/>
              </a:spcAft>
              <a:buClr>
                <a:schemeClr val="dk1"/>
              </a:buClr>
              <a:buSzPts val="1400"/>
              <a:buNone/>
              <a:defRPr sz="3000"/>
            </a:lvl1pPr>
            <a:lvl2pPr lvl="1" algn="ctr" rtl="0">
              <a:lnSpc>
                <a:spcPct val="100000"/>
              </a:lnSpc>
              <a:spcBef>
                <a:spcPts val="0"/>
              </a:spcBef>
              <a:spcAft>
                <a:spcPts val="0"/>
              </a:spcAft>
              <a:buClr>
                <a:schemeClr val="dk1"/>
              </a:buClr>
              <a:buSzPts val="1400"/>
              <a:buNone/>
              <a:defRPr>
                <a:solidFill>
                  <a:schemeClr val="dk1"/>
                </a:solidFill>
              </a:defRPr>
            </a:lvl2pPr>
            <a:lvl3pPr lvl="2" algn="ctr" rtl="0">
              <a:lnSpc>
                <a:spcPct val="100000"/>
              </a:lnSpc>
              <a:spcBef>
                <a:spcPts val="0"/>
              </a:spcBef>
              <a:spcAft>
                <a:spcPts val="0"/>
              </a:spcAft>
              <a:buClr>
                <a:schemeClr val="dk1"/>
              </a:buClr>
              <a:buSzPts val="1400"/>
              <a:buNone/>
              <a:defRPr>
                <a:solidFill>
                  <a:schemeClr val="dk1"/>
                </a:solidFill>
              </a:defRPr>
            </a:lvl3pPr>
            <a:lvl4pPr lvl="3" algn="ctr" rtl="0">
              <a:lnSpc>
                <a:spcPct val="100000"/>
              </a:lnSpc>
              <a:spcBef>
                <a:spcPts val="0"/>
              </a:spcBef>
              <a:spcAft>
                <a:spcPts val="0"/>
              </a:spcAft>
              <a:buClr>
                <a:schemeClr val="dk1"/>
              </a:buClr>
              <a:buSzPts val="1400"/>
              <a:buNone/>
              <a:defRPr>
                <a:solidFill>
                  <a:schemeClr val="dk1"/>
                </a:solidFill>
              </a:defRPr>
            </a:lvl4pPr>
            <a:lvl5pPr lvl="4" algn="ctr" rtl="0">
              <a:lnSpc>
                <a:spcPct val="100000"/>
              </a:lnSpc>
              <a:spcBef>
                <a:spcPts val="0"/>
              </a:spcBef>
              <a:spcAft>
                <a:spcPts val="0"/>
              </a:spcAft>
              <a:buClr>
                <a:schemeClr val="dk1"/>
              </a:buClr>
              <a:buSzPts val="1400"/>
              <a:buNone/>
              <a:defRPr>
                <a:solidFill>
                  <a:schemeClr val="dk1"/>
                </a:solidFill>
              </a:defRPr>
            </a:lvl5pPr>
            <a:lvl6pPr lvl="5" algn="ctr" rtl="0">
              <a:lnSpc>
                <a:spcPct val="100000"/>
              </a:lnSpc>
              <a:spcBef>
                <a:spcPts val="0"/>
              </a:spcBef>
              <a:spcAft>
                <a:spcPts val="0"/>
              </a:spcAft>
              <a:buClr>
                <a:schemeClr val="dk1"/>
              </a:buClr>
              <a:buSzPts val="1400"/>
              <a:buNone/>
              <a:defRPr>
                <a:solidFill>
                  <a:schemeClr val="dk1"/>
                </a:solidFill>
              </a:defRPr>
            </a:lvl6pPr>
            <a:lvl7pPr lvl="6" algn="ctr" rtl="0">
              <a:lnSpc>
                <a:spcPct val="100000"/>
              </a:lnSpc>
              <a:spcBef>
                <a:spcPts val="0"/>
              </a:spcBef>
              <a:spcAft>
                <a:spcPts val="0"/>
              </a:spcAft>
              <a:buClr>
                <a:schemeClr val="dk1"/>
              </a:buClr>
              <a:buSzPts val="1400"/>
              <a:buNone/>
              <a:defRPr>
                <a:solidFill>
                  <a:schemeClr val="dk1"/>
                </a:solidFill>
              </a:defRPr>
            </a:lvl7pPr>
            <a:lvl8pPr lvl="7" algn="ctr" rtl="0">
              <a:lnSpc>
                <a:spcPct val="100000"/>
              </a:lnSpc>
              <a:spcBef>
                <a:spcPts val="0"/>
              </a:spcBef>
              <a:spcAft>
                <a:spcPts val="0"/>
              </a:spcAft>
              <a:buClr>
                <a:schemeClr val="dk1"/>
              </a:buClr>
              <a:buSzPts val="1400"/>
              <a:buNone/>
              <a:defRPr>
                <a:solidFill>
                  <a:schemeClr val="dk1"/>
                </a:solidFill>
              </a:defRPr>
            </a:lvl8pPr>
            <a:lvl9pPr lvl="8" algn="ctr" rtl="0">
              <a:lnSpc>
                <a:spcPct val="100000"/>
              </a:lnSpc>
              <a:spcBef>
                <a:spcPts val="0"/>
              </a:spcBef>
              <a:spcAft>
                <a:spcPts val="0"/>
              </a:spcAft>
              <a:buClr>
                <a:schemeClr val="dk1"/>
              </a:buClr>
              <a:buSzPts val="1400"/>
              <a:buNone/>
              <a:defRPr>
                <a:solidFill>
                  <a:schemeClr val="dk1"/>
                </a:solidFill>
              </a:defRPr>
            </a:lvl9pPr>
          </a:lstStyle>
          <a:p>
            <a:endParaRPr/>
          </a:p>
        </p:txBody>
      </p:sp>
      <p:sp>
        <p:nvSpPr>
          <p:cNvPr id="111" name="Google Shape;111;p14"/>
          <p:cNvSpPr txBox="1">
            <a:spLocks noGrp="1"/>
          </p:cNvSpPr>
          <p:nvPr>
            <p:ph type="subTitle" idx="2"/>
          </p:nvPr>
        </p:nvSpPr>
        <p:spPr>
          <a:xfrm>
            <a:off x="2686956" y="4608575"/>
            <a:ext cx="3770100" cy="323700"/>
          </a:xfrm>
          <a:prstGeom prst="rect">
            <a:avLst/>
          </a:prstGeom>
        </p:spPr>
        <p:txBody>
          <a:bodyPr spcFirstLastPara="1" wrap="square" lIns="91425" tIns="91425" rIns="91425" bIns="91425" anchor="ctr" anchorCtr="0">
            <a:noAutofit/>
          </a:bodyPr>
          <a:lstStyle>
            <a:lvl1pPr lvl="0" algn="ctr" rtl="0">
              <a:lnSpc>
                <a:spcPct val="100000"/>
              </a:lnSpc>
              <a:spcBef>
                <a:spcPts val="0"/>
              </a:spcBef>
              <a:spcAft>
                <a:spcPts val="0"/>
              </a:spcAft>
              <a:buSzPts val="2800"/>
              <a:buNone/>
              <a:defRPr sz="1400" b="1">
                <a:solidFill>
                  <a:schemeClr val="accent3"/>
                </a:solidFill>
                <a:latin typeface="Share Tech Mono"/>
                <a:ea typeface="Share Tech Mono"/>
                <a:cs typeface="Share Tech Mono"/>
                <a:sym typeface="Share Tech Mono"/>
              </a:defRPr>
            </a:lvl1pPr>
            <a:lvl2pPr lvl="1" algn="ctr" rtl="0">
              <a:lnSpc>
                <a:spcPct val="100000"/>
              </a:lnSpc>
              <a:spcBef>
                <a:spcPts val="0"/>
              </a:spcBef>
              <a:spcAft>
                <a:spcPts val="0"/>
              </a:spcAft>
              <a:buSzPts val="2800"/>
              <a:buNone/>
              <a:defRPr sz="2800" b="1"/>
            </a:lvl2pPr>
            <a:lvl3pPr lvl="2" algn="ctr" rtl="0">
              <a:lnSpc>
                <a:spcPct val="100000"/>
              </a:lnSpc>
              <a:spcBef>
                <a:spcPts val="0"/>
              </a:spcBef>
              <a:spcAft>
                <a:spcPts val="0"/>
              </a:spcAft>
              <a:buSzPts val="2800"/>
              <a:buNone/>
              <a:defRPr sz="2800" b="1"/>
            </a:lvl3pPr>
            <a:lvl4pPr lvl="3" algn="ctr" rtl="0">
              <a:lnSpc>
                <a:spcPct val="100000"/>
              </a:lnSpc>
              <a:spcBef>
                <a:spcPts val="0"/>
              </a:spcBef>
              <a:spcAft>
                <a:spcPts val="0"/>
              </a:spcAft>
              <a:buSzPts val="2800"/>
              <a:buNone/>
              <a:defRPr sz="2800" b="1"/>
            </a:lvl4pPr>
            <a:lvl5pPr lvl="4" algn="ctr" rtl="0">
              <a:lnSpc>
                <a:spcPct val="100000"/>
              </a:lnSpc>
              <a:spcBef>
                <a:spcPts val="0"/>
              </a:spcBef>
              <a:spcAft>
                <a:spcPts val="0"/>
              </a:spcAft>
              <a:buSzPts val="2800"/>
              <a:buNone/>
              <a:defRPr sz="2800" b="1"/>
            </a:lvl5pPr>
            <a:lvl6pPr lvl="5" algn="ctr" rtl="0">
              <a:lnSpc>
                <a:spcPct val="100000"/>
              </a:lnSpc>
              <a:spcBef>
                <a:spcPts val="0"/>
              </a:spcBef>
              <a:spcAft>
                <a:spcPts val="0"/>
              </a:spcAft>
              <a:buSzPts val="2800"/>
              <a:buNone/>
              <a:defRPr sz="2800" b="1"/>
            </a:lvl6pPr>
            <a:lvl7pPr lvl="6" algn="ctr" rtl="0">
              <a:lnSpc>
                <a:spcPct val="100000"/>
              </a:lnSpc>
              <a:spcBef>
                <a:spcPts val="0"/>
              </a:spcBef>
              <a:spcAft>
                <a:spcPts val="0"/>
              </a:spcAft>
              <a:buSzPts val="2800"/>
              <a:buNone/>
              <a:defRPr sz="2800" b="1"/>
            </a:lvl7pPr>
            <a:lvl8pPr lvl="7" algn="ctr" rtl="0">
              <a:lnSpc>
                <a:spcPct val="100000"/>
              </a:lnSpc>
              <a:spcBef>
                <a:spcPts val="0"/>
              </a:spcBef>
              <a:spcAft>
                <a:spcPts val="0"/>
              </a:spcAft>
              <a:buSzPts val="2800"/>
              <a:buNone/>
              <a:defRPr sz="2800" b="1"/>
            </a:lvl8pPr>
            <a:lvl9pPr lvl="8" algn="ctr" rtl="0">
              <a:lnSpc>
                <a:spcPct val="100000"/>
              </a:lnSpc>
              <a:spcBef>
                <a:spcPts val="0"/>
              </a:spcBef>
              <a:spcAft>
                <a:spcPts val="0"/>
              </a:spcAft>
              <a:buSzPts val="2800"/>
              <a:buNone/>
              <a:defRPr sz="2800" b="1"/>
            </a:lvl9pPr>
          </a:lstStyle>
          <a:p>
            <a:endParaRPr/>
          </a:p>
        </p:txBody>
      </p:sp>
      <p:sp>
        <p:nvSpPr>
          <p:cNvPr id="112" name="Google Shape;112;p14"/>
          <p:cNvSpPr txBox="1">
            <a:spLocks noGrp="1"/>
          </p:cNvSpPr>
          <p:nvPr>
            <p:ph type="title" idx="3" hasCustomPrompt="1"/>
          </p:nvPr>
        </p:nvSpPr>
        <p:spPr>
          <a:xfrm>
            <a:off x="2686944" y="215825"/>
            <a:ext cx="3770100" cy="323700"/>
          </a:xfrm>
          <a:prstGeom prst="rect">
            <a:avLst/>
          </a:prstGeom>
        </p:spPr>
        <p:txBody>
          <a:bodyPr spcFirstLastPara="1" wrap="square" lIns="91425" tIns="91425" rIns="91425" bIns="91425" anchor="ctr" anchorCtr="0">
            <a:noAutofit/>
          </a:bodyPr>
          <a:lstStyle>
            <a:lvl1pPr lvl="0" algn="ctr" rtl="0">
              <a:spcBef>
                <a:spcPts val="0"/>
              </a:spcBef>
              <a:spcAft>
                <a:spcPts val="0"/>
              </a:spcAft>
              <a:buClr>
                <a:srgbClr val="380093"/>
              </a:buClr>
              <a:buSzPts val="1400"/>
              <a:buFont typeface="Barlow"/>
              <a:buNone/>
              <a:defRPr sz="1400"/>
            </a:lvl1pPr>
            <a:lvl2pPr lvl="1" algn="ctr" rtl="0">
              <a:spcBef>
                <a:spcPts val="0"/>
              </a:spcBef>
              <a:spcAft>
                <a:spcPts val="0"/>
              </a:spcAft>
              <a:buClr>
                <a:srgbClr val="380093"/>
              </a:buClr>
              <a:buSzPts val="1400"/>
              <a:buFont typeface="Barlow"/>
              <a:buNone/>
              <a:defRPr sz="1400">
                <a:solidFill>
                  <a:srgbClr val="380093"/>
                </a:solidFill>
                <a:latin typeface="Barlow"/>
                <a:ea typeface="Barlow"/>
                <a:cs typeface="Barlow"/>
                <a:sym typeface="Barlow"/>
              </a:defRPr>
            </a:lvl2pPr>
            <a:lvl3pPr lvl="2" algn="ctr" rtl="0">
              <a:spcBef>
                <a:spcPts val="0"/>
              </a:spcBef>
              <a:spcAft>
                <a:spcPts val="0"/>
              </a:spcAft>
              <a:buClr>
                <a:srgbClr val="380093"/>
              </a:buClr>
              <a:buSzPts val="1400"/>
              <a:buFont typeface="Barlow"/>
              <a:buNone/>
              <a:defRPr sz="1400">
                <a:solidFill>
                  <a:srgbClr val="380093"/>
                </a:solidFill>
                <a:latin typeface="Barlow"/>
                <a:ea typeface="Barlow"/>
                <a:cs typeface="Barlow"/>
                <a:sym typeface="Barlow"/>
              </a:defRPr>
            </a:lvl3pPr>
            <a:lvl4pPr lvl="3" algn="ctr" rtl="0">
              <a:spcBef>
                <a:spcPts val="0"/>
              </a:spcBef>
              <a:spcAft>
                <a:spcPts val="0"/>
              </a:spcAft>
              <a:buClr>
                <a:srgbClr val="380093"/>
              </a:buClr>
              <a:buSzPts val="1400"/>
              <a:buFont typeface="Barlow"/>
              <a:buNone/>
              <a:defRPr sz="1400">
                <a:solidFill>
                  <a:srgbClr val="380093"/>
                </a:solidFill>
                <a:latin typeface="Barlow"/>
                <a:ea typeface="Barlow"/>
                <a:cs typeface="Barlow"/>
                <a:sym typeface="Barlow"/>
              </a:defRPr>
            </a:lvl4pPr>
            <a:lvl5pPr lvl="4" algn="ctr" rtl="0">
              <a:spcBef>
                <a:spcPts val="0"/>
              </a:spcBef>
              <a:spcAft>
                <a:spcPts val="0"/>
              </a:spcAft>
              <a:buClr>
                <a:srgbClr val="380093"/>
              </a:buClr>
              <a:buSzPts val="1400"/>
              <a:buFont typeface="Barlow"/>
              <a:buNone/>
              <a:defRPr sz="1400">
                <a:solidFill>
                  <a:srgbClr val="380093"/>
                </a:solidFill>
                <a:latin typeface="Barlow"/>
                <a:ea typeface="Barlow"/>
                <a:cs typeface="Barlow"/>
                <a:sym typeface="Barlow"/>
              </a:defRPr>
            </a:lvl5pPr>
            <a:lvl6pPr lvl="5" algn="ctr" rtl="0">
              <a:spcBef>
                <a:spcPts val="0"/>
              </a:spcBef>
              <a:spcAft>
                <a:spcPts val="0"/>
              </a:spcAft>
              <a:buClr>
                <a:srgbClr val="380093"/>
              </a:buClr>
              <a:buSzPts val="1400"/>
              <a:buFont typeface="Barlow"/>
              <a:buNone/>
              <a:defRPr sz="1400">
                <a:solidFill>
                  <a:srgbClr val="380093"/>
                </a:solidFill>
                <a:latin typeface="Barlow"/>
                <a:ea typeface="Barlow"/>
                <a:cs typeface="Barlow"/>
                <a:sym typeface="Barlow"/>
              </a:defRPr>
            </a:lvl6pPr>
            <a:lvl7pPr lvl="6" algn="ctr" rtl="0">
              <a:spcBef>
                <a:spcPts val="0"/>
              </a:spcBef>
              <a:spcAft>
                <a:spcPts val="0"/>
              </a:spcAft>
              <a:buClr>
                <a:srgbClr val="380093"/>
              </a:buClr>
              <a:buSzPts val="1400"/>
              <a:buFont typeface="Barlow"/>
              <a:buNone/>
              <a:defRPr sz="1400">
                <a:solidFill>
                  <a:srgbClr val="380093"/>
                </a:solidFill>
                <a:latin typeface="Barlow"/>
                <a:ea typeface="Barlow"/>
                <a:cs typeface="Barlow"/>
                <a:sym typeface="Barlow"/>
              </a:defRPr>
            </a:lvl7pPr>
            <a:lvl8pPr lvl="7" algn="ctr" rtl="0">
              <a:spcBef>
                <a:spcPts val="0"/>
              </a:spcBef>
              <a:spcAft>
                <a:spcPts val="0"/>
              </a:spcAft>
              <a:buClr>
                <a:srgbClr val="380093"/>
              </a:buClr>
              <a:buSzPts val="1400"/>
              <a:buFont typeface="Barlow"/>
              <a:buNone/>
              <a:defRPr sz="1400">
                <a:solidFill>
                  <a:srgbClr val="380093"/>
                </a:solidFill>
                <a:latin typeface="Barlow"/>
                <a:ea typeface="Barlow"/>
                <a:cs typeface="Barlow"/>
                <a:sym typeface="Barlow"/>
              </a:defRPr>
            </a:lvl8pPr>
            <a:lvl9pPr lvl="8" algn="ctr" rtl="0">
              <a:spcBef>
                <a:spcPts val="0"/>
              </a:spcBef>
              <a:spcAft>
                <a:spcPts val="0"/>
              </a:spcAft>
              <a:buClr>
                <a:srgbClr val="380093"/>
              </a:buClr>
              <a:buSzPts val="1400"/>
              <a:buFont typeface="Barlow"/>
              <a:buNone/>
              <a:defRPr sz="1400">
                <a:solidFill>
                  <a:srgbClr val="380093"/>
                </a:solidFill>
                <a:latin typeface="Barlow"/>
                <a:ea typeface="Barlow"/>
                <a:cs typeface="Barlow"/>
                <a:sym typeface="Barlow"/>
              </a:defRPr>
            </a:lvl9pPr>
          </a:lstStyle>
          <a:p>
            <a:r>
              <a:t>xx%</a:t>
            </a:r>
          </a:p>
        </p:txBody>
      </p:sp>
      <p:sp>
        <p:nvSpPr>
          <p:cNvPr id="113" name="Google Shape;113;p14"/>
          <p:cNvSpPr/>
          <p:nvPr/>
        </p:nvSpPr>
        <p:spPr>
          <a:xfrm>
            <a:off x="0" y="3522275"/>
            <a:ext cx="9144000" cy="1621200"/>
          </a:xfrm>
          <a:prstGeom prst="rect">
            <a:avLst/>
          </a:prstGeom>
          <a:solidFill>
            <a:schemeClr val="accent6"/>
          </a:solidFill>
          <a:ln w="9525" cap="flat" cmpd="sng">
            <a:solidFill>
              <a:schemeClr val="accent6"/>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4" name="Google Shape;114;p14"/>
          <p:cNvSpPr/>
          <p:nvPr/>
        </p:nvSpPr>
        <p:spPr>
          <a:xfrm flipH="1">
            <a:off x="8746125" y="4713863"/>
            <a:ext cx="137700" cy="137700"/>
          </a:xfrm>
          <a:prstGeom prst="ellipse">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5" name="Google Shape;115;p14"/>
          <p:cNvSpPr/>
          <p:nvPr/>
        </p:nvSpPr>
        <p:spPr>
          <a:xfrm flipH="1">
            <a:off x="260175" y="320513"/>
            <a:ext cx="137700" cy="137700"/>
          </a:xfrm>
          <a:prstGeom prst="ellipse">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116" name="Google Shape;116;p14"/>
          <p:cNvGrpSpPr/>
          <p:nvPr/>
        </p:nvGrpSpPr>
        <p:grpSpPr>
          <a:xfrm>
            <a:off x="8322625" y="10"/>
            <a:ext cx="216300" cy="965800"/>
            <a:chOff x="4664716" y="3950185"/>
            <a:chExt cx="216300" cy="965800"/>
          </a:xfrm>
        </p:grpSpPr>
        <p:sp>
          <p:nvSpPr>
            <p:cNvPr id="117" name="Google Shape;117;p14"/>
            <p:cNvSpPr/>
            <p:nvPr/>
          </p:nvSpPr>
          <p:spPr>
            <a:xfrm rot="-5400000">
              <a:off x="4664716" y="4699685"/>
              <a:ext cx="216300" cy="216300"/>
            </a:xfrm>
            <a:prstGeom prst="ellipse">
              <a:avLst/>
            </a:pr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8" name="Google Shape;118;p14"/>
            <p:cNvSpPr/>
            <p:nvPr/>
          </p:nvSpPr>
          <p:spPr>
            <a:xfrm>
              <a:off x="4738252" y="3950185"/>
              <a:ext cx="69000" cy="795600"/>
            </a:xfrm>
            <a:prstGeom prst="triangle">
              <a:avLst>
                <a:gd name="adj" fmla="val 50000"/>
              </a:avLst>
            </a:prstGeom>
            <a:gradFill>
              <a:gsLst>
                <a:gs pos="0">
                  <a:schemeClr val="accent4"/>
                </a:gs>
                <a:gs pos="80000">
                  <a:srgbClr val="BA68C8">
                    <a:alpha val="0"/>
                  </a:srgbClr>
                </a:gs>
                <a:gs pos="100000">
                  <a:srgbClr val="BA68C8">
                    <a:alpha val="0"/>
                  </a:srgbClr>
                </a:gs>
              </a:gsLst>
              <a:lin ang="16200038"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119" name="Google Shape;119;p14"/>
          <p:cNvGrpSpPr/>
          <p:nvPr/>
        </p:nvGrpSpPr>
        <p:grpSpPr>
          <a:xfrm>
            <a:off x="605075" y="2634885"/>
            <a:ext cx="216300" cy="965800"/>
            <a:chOff x="4664716" y="3950185"/>
            <a:chExt cx="216300" cy="965800"/>
          </a:xfrm>
        </p:grpSpPr>
        <p:sp>
          <p:nvSpPr>
            <p:cNvPr id="120" name="Google Shape;120;p14"/>
            <p:cNvSpPr/>
            <p:nvPr/>
          </p:nvSpPr>
          <p:spPr>
            <a:xfrm rot="-5400000">
              <a:off x="4664716" y="4699685"/>
              <a:ext cx="216300" cy="216300"/>
            </a:xfrm>
            <a:prstGeom prst="ellipse">
              <a:avLst/>
            </a:pr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1" name="Google Shape;121;p14"/>
            <p:cNvSpPr/>
            <p:nvPr/>
          </p:nvSpPr>
          <p:spPr>
            <a:xfrm>
              <a:off x="4738252" y="3950185"/>
              <a:ext cx="69000" cy="795600"/>
            </a:xfrm>
            <a:prstGeom prst="triangle">
              <a:avLst>
                <a:gd name="adj" fmla="val 50000"/>
              </a:avLst>
            </a:prstGeom>
            <a:gradFill>
              <a:gsLst>
                <a:gs pos="0">
                  <a:schemeClr val="accent4"/>
                </a:gs>
                <a:gs pos="80000">
                  <a:srgbClr val="BA68C8">
                    <a:alpha val="0"/>
                  </a:srgbClr>
                </a:gs>
                <a:gs pos="100000">
                  <a:srgbClr val="BA68C8">
                    <a:alpha val="0"/>
                  </a:srgbClr>
                </a:gs>
              </a:gsLst>
              <a:lin ang="16200038"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Title and text">
  <p:cSld name="CUSTOM_7">
    <p:spTree>
      <p:nvGrpSpPr>
        <p:cNvPr id="1" name="Shape 175"/>
        <p:cNvGrpSpPr/>
        <p:nvPr/>
      </p:nvGrpSpPr>
      <p:grpSpPr>
        <a:xfrm>
          <a:off x="0" y="0"/>
          <a:ext cx="0" cy="0"/>
          <a:chOff x="0" y="0"/>
          <a:chExt cx="0" cy="0"/>
        </a:xfrm>
      </p:grpSpPr>
      <p:sp>
        <p:nvSpPr>
          <p:cNvPr id="176" name="Google Shape;176;p20"/>
          <p:cNvSpPr txBox="1">
            <a:spLocks noGrp="1"/>
          </p:cNvSpPr>
          <p:nvPr>
            <p:ph type="body" idx="1"/>
          </p:nvPr>
        </p:nvSpPr>
        <p:spPr>
          <a:xfrm>
            <a:off x="2508500" y="1732388"/>
            <a:ext cx="4127100" cy="2221500"/>
          </a:xfrm>
          <a:prstGeom prst="rect">
            <a:avLst/>
          </a:prstGeom>
        </p:spPr>
        <p:txBody>
          <a:bodyPr spcFirstLastPara="1" wrap="square" lIns="91425" tIns="91425" rIns="91425" bIns="91425" anchor="t" anchorCtr="0">
            <a:noAutofit/>
          </a:bodyPr>
          <a:lstStyle>
            <a:lvl1pPr marL="457200" lvl="0" indent="-317500" rtl="0">
              <a:spcBef>
                <a:spcPts val="0"/>
              </a:spcBef>
              <a:spcAft>
                <a:spcPts val="0"/>
              </a:spcAft>
              <a:buClr>
                <a:schemeClr val="accent4"/>
              </a:buClr>
              <a:buSzPts val="1400"/>
              <a:buChar char="●"/>
              <a:defRPr/>
            </a:lvl1pPr>
            <a:lvl2pPr marL="914400" lvl="1" indent="-317500" rtl="0">
              <a:spcBef>
                <a:spcPts val="0"/>
              </a:spcBef>
              <a:spcAft>
                <a:spcPts val="0"/>
              </a:spcAft>
              <a:buSzPts val="1400"/>
              <a:buChar char="○"/>
              <a:defRPr/>
            </a:lvl2pPr>
            <a:lvl3pPr marL="1371600" lvl="2" indent="-317500" rtl="0">
              <a:spcBef>
                <a:spcPts val="0"/>
              </a:spcBef>
              <a:spcAft>
                <a:spcPts val="0"/>
              </a:spcAft>
              <a:buSzPts val="1400"/>
              <a:buChar char="■"/>
              <a:defRPr/>
            </a:lvl3pPr>
            <a:lvl4pPr marL="1828800" lvl="3" indent="-317500" rtl="0">
              <a:spcBef>
                <a:spcPts val="0"/>
              </a:spcBef>
              <a:spcAft>
                <a:spcPts val="0"/>
              </a:spcAft>
              <a:buSzPts val="1400"/>
              <a:buChar char="●"/>
              <a:defRPr/>
            </a:lvl4pPr>
            <a:lvl5pPr marL="2286000" lvl="4" indent="-317500" rtl="0">
              <a:spcBef>
                <a:spcPts val="0"/>
              </a:spcBef>
              <a:spcAft>
                <a:spcPts val="0"/>
              </a:spcAft>
              <a:buSzPts val="1400"/>
              <a:buChar char="○"/>
              <a:defRPr/>
            </a:lvl5pPr>
            <a:lvl6pPr marL="2743200" lvl="5" indent="-317500" rtl="0">
              <a:spcBef>
                <a:spcPts val="0"/>
              </a:spcBef>
              <a:spcAft>
                <a:spcPts val="0"/>
              </a:spcAft>
              <a:buSzPts val="1400"/>
              <a:buChar char="■"/>
              <a:defRPr/>
            </a:lvl6pPr>
            <a:lvl7pPr marL="3200400" lvl="6" indent="-317500" rtl="0">
              <a:spcBef>
                <a:spcPts val="0"/>
              </a:spcBef>
              <a:spcAft>
                <a:spcPts val="0"/>
              </a:spcAft>
              <a:buSzPts val="1400"/>
              <a:buChar char="●"/>
              <a:defRPr/>
            </a:lvl7pPr>
            <a:lvl8pPr marL="3657600" lvl="7" indent="-317500" rtl="0">
              <a:spcBef>
                <a:spcPts val="0"/>
              </a:spcBef>
              <a:spcAft>
                <a:spcPts val="0"/>
              </a:spcAft>
              <a:buSzPts val="1400"/>
              <a:buChar char="○"/>
              <a:defRPr/>
            </a:lvl8pPr>
            <a:lvl9pPr marL="4114800" lvl="8" indent="-317500" rtl="0">
              <a:spcBef>
                <a:spcPts val="0"/>
              </a:spcBef>
              <a:spcAft>
                <a:spcPts val="0"/>
              </a:spcAft>
              <a:buSzPts val="1400"/>
              <a:buChar char="■"/>
              <a:defRPr/>
            </a:lvl9pPr>
          </a:lstStyle>
          <a:p>
            <a:endParaRPr/>
          </a:p>
        </p:txBody>
      </p:sp>
      <p:sp>
        <p:nvSpPr>
          <p:cNvPr id="177" name="Google Shape;177;p20"/>
          <p:cNvSpPr txBox="1">
            <a:spLocks noGrp="1"/>
          </p:cNvSpPr>
          <p:nvPr>
            <p:ph type="subTitle" idx="2"/>
          </p:nvPr>
        </p:nvSpPr>
        <p:spPr>
          <a:xfrm>
            <a:off x="2686956" y="4608575"/>
            <a:ext cx="3770100" cy="323700"/>
          </a:xfrm>
          <a:prstGeom prst="rect">
            <a:avLst/>
          </a:prstGeom>
        </p:spPr>
        <p:txBody>
          <a:bodyPr spcFirstLastPara="1" wrap="square" lIns="91425" tIns="91425" rIns="91425" bIns="91425" anchor="ctr" anchorCtr="0">
            <a:noAutofit/>
          </a:bodyPr>
          <a:lstStyle>
            <a:lvl1pPr lvl="0" algn="ctr" rtl="0">
              <a:lnSpc>
                <a:spcPct val="100000"/>
              </a:lnSpc>
              <a:spcBef>
                <a:spcPts val="0"/>
              </a:spcBef>
              <a:spcAft>
                <a:spcPts val="0"/>
              </a:spcAft>
              <a:buSzPts val="2800"/>
              <a:buNone/>
              <a:defRPr sz="1400" b="1">
                <a:solidFill>
                  <a:schemeClr val="accent6"/>
                </a:solidFill>
                <a:latin typeface="Share Tech Mono"/>
                <a:ea typeface="Share Tech Mono"/>
                <a:cs typeface="Share Tech Mono"/>
                <a:sym typeface="Share Tech Mono"/>
              </a:defRPr>
            </a:lvl1pPr>
            <a:lvl2pPr lvl="1" algn="ctr" rtl="0">
              <a:lnSpc>
                <a:spcPct val="100000"/>
              </a:lnSpc>
              <a:spcBef>
                <a:spcPts val="0"/>
              </a:spcBef>
              <a:spcAft>
                <a:spcPts val="0"/>
              </a:spcAft>
              <a:buSzPts val="2800"/>
              <a:buNone/>
              <a:defRPr sz="2800" b="1"/>
            </a:lvl2pPr>
            <a:lvl3pPr lvl="2" algn="ctr" rtl="0">
              <a:lnSpc>
                <a:spcPct val="100000"/>
              </a:lnSpc>
              <a:spcBef>
                <a:spcPts val="0"/>
              </a:spcBef>
              <a:spcAft>
                <a:spcPts val="0"/>
              </a:spcAft>
              <a:buSzPts val="2800"/>
              <a:buNone/>
              <a:defRPr sz="2800" b="1"/>
            </a:lvl3pPr>
            <a:lvl4pPr lvl="3" algn="ctr" rtl="0">
              <a:lnSpc>
                <a:spcPct val="100000"/>
              </a:lnSpc>
              <a:spcBef>
                <a:spcPts val="0"/>
              </a:spcBef>
              <a:spcAft>
                <a:spcPts val="0"/>
              </a:spcAft>
              <a:buSzPts val="2800"/>
              <a:buNone/>
              <a:defRPr sz="2800" b="1"/>
            </a:lvl4pPr>
            <a:lvl5pPr lvl="4" algn="ctr" rtl="0">
              <a:lnSpc>
                <a:spcPct val="100000"/>
              </a:lnSpc>
              <a:spcBef>
                <a:spcPts val="0"/>
              </a:spcBef>
              <a:spcAft>
                <a:spcPts val="0"/>
              </a:spcAft>
              <a:buSzPts val="2800"/>
              <a:buNone/>
              <a:defRPr sz="2800" b="1"/>
            </a:lvl5pPr>
            <a:lvl6pPr lvl="5" algn="ctr" rtl="0">
              <a:lnSpc>
                <a:spcPct val="100000"/>
              </a:lnSpc>
              <a:spcBef>
                <a:spcPts val="0"/>
              </a:spcBef>
              <a:spcAft>
                <a:spcPts val="0"/>
              </a:spcAft>
              <a:buSzPts val="2800"/>
              <a:buNone/>
              <a:defRPr sz="2800" b="1"/>
            </a:lvl6pPr>
            <a:lvl7pPr lvl="6" algn="ctr" rtl="0">
              <a:lnSpc>
                <a:spcPct val="100000"/>
              </a:lnSpc>
              <a:spcBef>
                <a:spcPts val="0"/>
              </a:spcBef>
              <a:spcAft>
                <a:spcPts val="0"/>
              </a:spcAft>
              <a:buSzPts val="2800"/>
              <a:buNone/>
              <a:defRPr sz="2800" b="1"/>
            </a:lvl7pPr>
            <a:lvl8pPr lvl="7" algn="ctr" rtl="0">
              <a:lnSpc>
                <a:spcPct val="100000"/>
              </a:lnSpc>
              <a:spcBef>
                <a:spcPts val="0"/>
              </a:spcBef>
              <a:spcAft>
                <a:spcPts val="0"/>
              </a:spcAft>
              <a:buSzPts val="2800"/>
              <a:buNone/>
              <a:defRPr sz="2800" b="1"/>
            </a:lvl8pPr>
            <a:lvl9pPr lvl="8" algn="ctr" rtl="0">
              <a:lnSpc>
                <a:spcPct val="100000"/>
              </a:lnSpc>
              <a:spcBef>
                <a:spcPts val="0"/>
              </a:spcBef>
              <a:spcAft>
                <a:spcPts val="0"/>
              </a:spcAft>
              <a:buSzPts val="2800"/>
              <a:buNone/>
              <a:defRPr sz="2800" b="1"/>
            </a:lvl9pPr>
          </a:lstStyle>
          <a:p>
            <a:endParaRPr/>
          </a:p>
        </p:txBody>
      </p:sp>
      <p:sp>
        <p:nvSpPr>
          <p:cNvPr id="178" name="Google Shape;178;p20"/>
          <p:cNvSpPr txBox="1">
            <a:spLocks noGrp="1"/>
          </p:cNvSpPr>
          <p:nvPr>
            <p:ph type="title"/>
          </p:nvPr>
        </p:nvSpPr>
        <p:spPr>
          <a:xfrm>
            <a:off x="713225" y="539500"/>
            <a:ext cx="7717500" cy="538200"/>
          </a:xfrm>
          <a:prstGeom prst="rect">
            <a:avLst/>
          </a:prstGeom>
        </p:spPr>
        <p:txBody>
          <a:bodyPr spcFirstLastPara="1" wrap="square" lIns="91425" tIns="91425" rIns="91425" bIns="91425" anchor="b" anchorCtr="0">
            <a:noAutofit/>
          </a:bodyPr>
          <a:lstStyle>
            <a:lvl1pPr lvl="0" algn="ctr" rtl="0">
              <a:spcBef>
                <a:spcPts val="0"/>
              </a:spcBef>
              <a:spcAft>
                <a:spcPts val="0"/>
              </a:spcAft>
              <a:buClr>
                <a:schemeClr val="accent6"/>
              </a:buClr>
              <a:buSzPts val="3000"/>
              <a:buFont typeface="Share Tech Mono"/>
              <a:buNone/>
              <a:defRPr sz="3000" b="1">
                <a:solidFill>
                  <a:schemeClr val="accent6"/>
                </a:solidFill>
                <a:latin typeface="Share Tech Mono"/>
                <a:ea typeface="Share Tech Mono"/>
                <a:cs typeface="Share Tech Mono"/>
                <a:sym typeface="Share Tech Mono"/>
              </a:defRPr>
            </a:lvl1pPr>
            <a:lvl2pPr lvl="1" rtl="0">
              <a:spcBef>
                <a:spcPts val="0"/>
              </a:spcBef>
              <a:spcAft>
                <a:spcPts val="0"/>
              </a:spcAft>
              <a:buClr>
                <a:schemeClr val="accent6"/>
              </a:buClr>
              <a:buSzPts val="2800"/>
              <a:buNone/>
              <a:defRPr sz="2800" b="1">
                <a:solidFill>
                  <a:schemeClr val="accent6"/>
                </a:solidFill>
              </a:defRPr>
            </a:lvl2pPr>
            <a:lvl3pPr lvl="2" rtl="0">
              <a:spcBef>
                <a:spcPts val="0"/>
              </a:spcBef>
              <a:spcAft>
                <a:spcPts val="0"/>
              </a:spcAft>
              <a:buClr>
                <a:schemeClr val="accent6"/>
              </a:buClr>
              <a:buSzPts val="2800"/>
              <a:buNone/>
              <a:defRPr sz="2800" b="1">
                <a:solidFill>
                  <a:schemeClr val="accent6"/>
                </a:solidFill>
              </a:defRPr>
            </a:lvl3pPr>
            <a:lvl4pPr lvl="3" rtl="0">
              <a:spcBef>
                <a:spcPts val="0"/>
              </a:spcBef>
              <a:spcAft>
                <a:spcPts val="0"/>
              </a:spcAft>
              <a:buClr>
                <a:schemeClr val="accent6"/>
              </a:buClr>
              <a:buSzPts val="2800"/>
              <a:buNone/>
              <a:defRPr sz="2800" b="1">
                <a:solidFill>
                  <a:schemeClr val="accent6"/>
                </a:solidFill>
              </a:defRPr>
            </a:lvl4pPr>
            <a:lvl5pPr lvl="4" rtl="0">
              <a:spcBef>
                <a:spcPts val="0"/>
              </a:spcBef>
              <a:spcAft>
                <a:spcPts val="0"/>
              </a:spcAft>
              <a:buClr>
                <a:schemeClr val="accent6"/>
              </a:buClr>
              <a:buSzPts val="2800"/>
              <a:buNone/>
              <a:defRPr sz="2800" b="1">
                <a:solidFill>
                  <a:schemeClr val="accent6"/>
                </a:solidFill>
              </a:defRPr>
            </a:lvl5pPr>
            <a:lvl6pPr lvl="5" rtl="0">
              <a:spcBef>
                <a:spcPts val="0"/>
              </a:spcBef>
              <a:spcAft>
                <a:spcPts val="0"/>
              </a:spcAft>
              <a:buClr>
                <a:schemeClr val="accent6"/>
              </a:buClr>
              <a:buSzPts val="2800"/>
              <a:buNone/>
              <a:defRPr sz="2800" b="1">
                <a:solidFill>
                  <a:schemeClr val="accent6"/>
                </a:solidFill>
              </a:defRPr>
            </a:lvl6pPr>
            <a:lvl7pPr lvl="6" rtl="0">
              <a:spcBef>
                <a:spcPts val="0"/>
              </a:spcBef>
              <a:spcAft>
                <a:spcPts val="0"/>
              </a:spcAft>
              <a:buClr>
                <a:schemeClr val="accent6"/>
              </a:buClr>
              <a:buSzPts val="2800"/>
              <a:buNone/>
              <a:defRPr sz="2800" b="1">
                <a:solidFill>
                  <a:schemeClr val="accent6"/>
                </a:solidFill>
              </a:defRPr>
            </a:lvl7pPr>
            <a:lvl8pPr lvl="7" rtl="0">
              <a:spcBef>
                <a:spcPts val="0"/>
              </a:spcBef>
              <a:spcAft>
                <a:spcPts val="0"/>
              </a:spcAft>
              <a:buClr>
                <a:schemeClr val="accent6"/>
              </a:buClr>
              <a:buSzPts val="2800"/>
              <a:buNone/>
              <a:defRPr sz="2800" b="1">
                <a:solidFill>
                  <a:schemeClr val="accent6"/>
                </a:solidFill>
              </a:defRPr>
            </a:lvl8pPr>
            <a:lvl9pPr lvl="8" rtl="0">
              <a:spcBef>
                <a:spcPts val="0"/>
              </a:spcBef>
              <a:spcAft>
                <a:spcPts val="0"/>
              </a:spcAft>
              <a:buClr>
                <a:schemeClr val="accent6"/>
              </a:buClr>
              <a:buSzPts val="2800"/>
              <a:buNone/>
              <a:defRPr sz="2800" b="1">
                <a:solidFill>
                  <a:schemeClr val="accent6"/>
                </a:solidFill>
              </a:defRPr>
            </a:lvl9pPr>
          </a:lstStyle>
          <a:p>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Title and three columns 1">
  <p:cSld name="CUSTOM_14">
    <p:spTree>
      <p:nvGrpSpPr>
        <p:cNvPr id="1" name="Shape 224"/>
        <p:cNvGrpSpPr/>
        <p:nvPr/>
      </p:nvGrpSpPr>
      <p:grpSpPr>
        <a:xfrm>
          <a:off x="0" y="0"/>
          <a:ext cx="0" cy="0"/>
          <a:chOff x="0" y="0"/>
          <a:chExt cx="0" cy="0"/>
        </a:xfrm>
      </p:grpSpPr>
      <p:sp>
        <p:nvSpPr>
          <p:cNvPr id="225" name="Google Shape;225;p25"/>
          <p:cNvSpPr txBox="1">
            <a:spLocks noGrp="1"/>
          </p:cNvSpPr>
          <p:nvPr>
            <p:ph type="title"/>
          </p:nvPr>
        </p:nvSpPr>
        <p:spPr>
          <a:xfrm>
            <a:off x="713225" y="539500"/>
            <a:ext cx="7717500" cy="538200"/>
          </a:xfrm>
          <a:prstGeom prst="rect">
            <a:avLst/>
          </a:prstGeom>
        </p:spPr>
        <p:txBody>
          <a:bodyPr spcFirstLastPara="1" wrap="square" lIns="91425" tIns="91425" rIns="91425" bIns="91425" anchor="b" anchorCtr="0">
            <a:noAutofit/>
          </a:bodyPr>
          <a:lstStyle>
            <a:lvl1pPr lvl="0" algn="ctr" rtl="0">
              <a:spcBef>
                <a:spcPts val="0"/>
              </a:spcBef>
              <a:spcAft>
                <a:spcPts val="0"/>
              </a:spcAft>
              <a:buClr>
                <a:schemeClr val="accent6"/>
              </a:buClr>
              <a:buSzPts val="3000"/>
              <a:buFont typeface="Share Tech Mono"/>
              <a:buNone/>
              <a:defRPr sz="3000" b="1">
                <a:solidFill>
                  <a:schemeClr val="accent6"/>
                </a:solidFill>
                <a:latin typeface="Share Tech Mono"/>
                <a:ea typeface="Share Tech Mono"/>
                <a:cs typeface="Share Tech Mono"/>
                <a:sym typeface="Share Tech Mono"/>
              </a:defRPr>
            </a:lvl1pPr>
            <a:lvl2pPr lvl="1" algn="ctr" rtl="0">
              <a:spcBef>
                <a:spcPts val="0"/>
              </a:spcBef>
              <a:spcAft>
                <a:spcPts val="0"/>
              </a:spcAft>
              <a:buClr>
                <a:schemeClr val="accent6"/>
              </a:buClr>
              <a:buSzPts val="2800"/>
              <a:buNone/>
              <a:defRPr sz="2800" b="1">
                <a:solidFill>
                  <a:schemeClr val="accent6"/>
                </a:solidFill>
              </a:defRPr>
            </a:lvl2pPr>
            <a:lvl3pPr lvl="2" algn="ctr" rtl="0">
              <a:spcBef>
                <a:spcPts val="0"/>
              </a:spcBef>
              <a:spcAft>
                <a:spcPts val="0"/>
              </a:spcAft>
              <a:buClr>
                <a:schemeClr val="accent6"/>
              </a:buClr>
              <a:buSzPts val="2800"/>
              <a:buNone/>
              <a:defRPr sz="2800" b="1">
                <a:solidFill>
                  <a:schemeClr val="accent6"/>
                </a:solidFill>
              </a:defRPr>
            </a:lvl3pPr>
            <a:lvl4pPr lvl="3" algn="ctr" rtl="0">
              <a:spcBef>
                <a:spcPts val="0"/>
              </a:spcBef>
              <a:spcAft>
                <a:spcPts val="0"/>
              </a:spcAft>
              <a:buClr>
                <a:schemeClr val="accent6"/>
              </a:buClr>
              <a:buSzPts val="2800"/>
              <a:buNone/>
              <a:defRPr sz="2800" b="1">
                <a:solidFill>
                  <a:schemeClr val="accent6"/>
                </a:solidFill>
              </a:defRPr>
            </a:lvl4pPr>
            <a:lvl5pPr lvl="4" algn="ctr" rtl="0">
              <a:spcBef>
                <a:spcPts val="0"/>
              </a:spcBef>
              <a:spcAft>
                <a:spcPts val="0"/>
              </a:spcAft>
              <a:buClr>
                <a:schemeClr val="accent6"/>
              </a:buClr>
              <a:buSzPts val="2800"/>
              <a:buNone/>
              <a:defRPr sz="2800" b="1">
                <a:solidFill>
                  <a:schemeClr val="accent6"/>
                </a:solidFill>
              </a:defRPr>
            </a:lvl5pPr>
            <a:lvl6pPr lvl="5" algn="ctr" rtl="0">
              <a:spcBef>
                <a:spcPts val="0"/>
              </a:spcBef>
              <a:spcAft>
                <a:spcPts val="0"/>
              </a:spcAft>
              <a:buClr>
                <a:schemeClr val="accent6"/>
              </a:buClr>
              <a:buSzPts val="2800"/>
              <a:buNone/>
              <a:defRPr sz="2800" b="1">
                <a:solidFill>
                  <a:schemeClr val="accent6"/>
                </a:solidFill>
              </a:defRPr>
            </a:lvl6pPr>
            <a:lvl7pPr lvl="6" algn="ctr" rtl="0">
              <a:spcBef>
                <a:spcPts val="0"/>
              </a:spcBef>
              <a:spcAft>
                <a:spcPts val="0"/>
              </a:spcAft>
              <a:buClr>
                <a:schemeClr val="accent6"/>
              </a:buClr>
              <a:buSzPts val="2800"/>
              <a:buNone/>
              <a:defRPr sz="2800" b="1">
                <a:solidFill>
                  <a:schemeClr val="accent6"/>
                </a:solidFill>
              </a:defRPr>
            </a:lvl7pPr>
            <a:lvl8pPr lvl="7" algn="ctr" rtl="0">
              <a:spcBef>
                <a:spcPts val="0"/>
              </a:spcBef>
              <a:spcAft>
                <a:spcPts val="0"/>
              </a:spcAft>
              <a:buClr>
                <a:schemeClr val="accent6"/>
              </a:buClr>
              <a:buSzPts val="2800"/>
              <a:buNone/>
              <a:defRPr sz="2800" b="1">
                <a:solidFill>
                  <a:schemeClr val="accent6"/>
                </a:solidFill>
              </a:defRPr>
            </a:lvl8pPr>
            <a:lvl9pPr lvl="8" algn="ctr" rtl="0">
              <a:spcBef>
                <a:spcPts val="0"/>
              </a:spcBef>
              <a:spcAft>
                <a:spcPts val="0"/>
              </a:spcAft>
              <a:buClr>
                <a:schemeClr val="accent6"/>
              </a:buClr>
              <a:buSzPts val="2800"/>
              <a:buNone/>
              <a:defRPr sz="2800" b="1">
                <a:solidFill>
                  <a:schemeClr val="accent6"/>
                </a:solidFill>
              </a:defRPr>
            </a:lvl9pPr>
          </a:lstStyle>
          <a:p>
            <a:endParaRPr/>
          </a:p>
        </p:txBody>
      </p:sp>
      <p:sp>
        <p:nvSpPr>
          <p:cNvPr id="226" name="Google Shape;226;p25"/>
          <p:cNvSpPr txBox="1">
            <a:spLocks noGrp="1"/>
          </p:cNvSpPr>
          <p:nvPr>
            <p:ph type="subTitle" idx="1"/>
          </p:nvPr>
        </p:nvSpPr>
        <p:spPr>
          <a:xfrm>
            <a:off x="1675800" y="1646888"/>
            <a:ext cx="5792400" cy="423600"/>
          </a:xfrm>
          <a:prstGeom prst="rect">
            <a:avLst/>
          </a:prstGeom>
        </p:spPr>
        <p:txBody>
          <a:bodyPr spcFirstLastPara="1" wrap="square" lIns="91425" tIns="91425" rIns="91425" bIns="91425" anchor="b" anchorCtr="0">
            <a:noAutofit/>
          </a:bodyPr>
          <a:lstStyle>
            <a:lvl1pPr lvl="0" rtl="0">
              <a:lnSpc>
                <a:spcPct val="100000"/>
              </a:lnSpc>
              <a:spcBef>
                <a:spcPts val="0"/>
              </a:spcBef>
              <a:spcAft>
                <a:spcPts val="0"/>
              </a:spcAft>
              <a:buClr>
                <a:schemeClr val="dk1"/>
              </a:buClr>
              <a:buSzPts val="2000"/>
              <a:buFont typeface="Share Tech Mono"/>
              <a:buNone/>
              <a:defRPr sz="2000" b="1">
                <a:solidFill>
                  <a:schemeClr val="accent6"/>
                </a:solidFill>
                <a:latin typeface="Share Tech Mono"/>
                <a:ea typeface="Share Tech Mono"/>
                <a:cs typeface="Share Tech Mono"/>
                <a:sym typeface="Share Tech Mono"/>
              </a:defRPr>
            </a:lvl1pPr>
            <a:lvl2pPr lvl="1"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2pPr>
            <a:lvl3pPr lvl="2"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3pPr>
            <a:lvl4pPr lvl="3"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4pPr>
            <a:lvl5pPr lvl="4"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5pPr>
            <a:lvl6pPr lvl="5"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6pPr>
            <a:lvl7pPr lvl="6"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7pPr>
            <a:lvl8pPr lvl="7"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8pPr>
            <a:lvl9pPr lvl="8"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9pPr>
          </a:lstStyle>
          <a:p>
            <a:endParaRPr/>
          </a:p>
        </p:txBody>
      </p:sp>
      <p:sp>
        <p:nvSpPr>
          <p:cNvPr id="227" name="Google Shape;227;p25"/>
          <p:cNvSpPr txBox="1">
            <a:spLocks noGrp="1"/>
          </p:cNvSpPr>
          <p:nvPr>
            <p:ph type="subTitle" idx="2"/>
          </p:nvPr>
        </p:nvSpPr>
        <p:spPr>
          <a:xfrm>
            <a:off x="1675800" y="1994290"/>
            <a:ext cx="5792400" cy="423600"/>
          </a:xfrm>
          <a:prstGeom prst="rect">
            <a:avLst/>
          </a:prstGeom>
          <a:ln>
            <a:noFill/>
          </a:ln>
        </p:spPr>
        <p:txBody>
          <a:bodyPr spcFirstLastPara="1" wrap="square" lIns="91425" tIns="91425" rIns="91425" bIns="91425" anchor="t" anchorCtr="0">
            <a:noAutofit/>
          </a:bodyPr>
          <a:lstStyle>
            <a:lvl1pPr lvl="0" rtl="0">
              <a:lnSpc>
                <a:spcPct val="100000"/>
              </a:lnSpc>
              <a:spcBef>
                <a:spcPts val="0"/>
              </a:spcBef>
              <a:spcAft>
                <a:spcPts val="0"/>
              </a:spcAft>
              <a:buClr>
                <a:schemeClr val="dk1"/>
              </a:buClr>
              <a:buSzPts val="1400"/>
              <a:buNone/>
              <a:defRPr/>
            </a:lvl1pPr>
            <a:lvl2pPr lvl="1" algn="ctr" rtl="0">
              <a:lnSpc>
                <a:spcPct val="100000"/>
              </a:lnSpc>
              <a:spcBef>
                <a:spcPts val="0"/>
              </a:spcBef>
              <a:spcAft>
                <a:spcPts val="0"/>
              </a:spcAft>
              <a:buClr>
                <a:schemeClr val="dk1"/>
              </a:buClr>
              <a:buSzPts val="1400"/>
              <a:buNone/>
              <a:defRPr>
                <a:solidFill>
                  <a:schemeClr val="dk1"/>
                </a:solidFill>
              </a:defRPr>
            </a:lvl2pPr>
            <a:lvl3pPr lvl="2" algn="ctr" rtl="0">
              <a:lnSpc>
                <a:spcPct val="100000"/>
              </a:lnSpc>
              <a:spcBef>
                <a:spcPts val="0"/>
              </a:spcBef>
              <a:spcAft>
                <a:spcPts val="0"/>
              </a:spcAft>
              <a:buClr>
                <a:schemeClr val="dk1"/>
              </a:buClr>
              <a:buSzPts val="1400"/>
              <a:buNone/>
              <a:defRPr>
                <a:solidFill>
                  <a:schemeClr val="dk1"/>
                </a:solidFill>
              </a:defRPr>
            </a:lvl3pPr>
            <a:lvl4pPr lvl="3" algn="ctr" rtl="0">
              <a:lnSpc>
                <a:spcPct val="100000"/>
              </a:lnSpc>
              <a:spcBef>
                <a:spcPts val="0"/>
              </a:spcBef>
              <a:spcAft>
                <a:spcPts val="0"/>
              </a:spcAft>
              <a:buClr>
                <a:schemeClr val="dk1"/>
              </a:buClr>
              <a:buSzPts val="1400"/>
              <a:buNone/>
              <a:defRPr>
                <a:solidFill>
                  <a:schemeClr val="dk1"/>
                </a:solidFill>
              </a:defRPr>
            </a:lvl4pPr>
            <a:lvl5pPr lvl="4" algn="ctr" rtl="0">
              <a:lnSpc>
                <a:spcPct val="100000"/>
              </a:lnSpc>
              <a:spcBef>
                <a:spcPts val="0"/>
              </a:spcBef>
              <a:spcAft>
                <a:spcPts val="0"/>
              </a:spcAft>
              <a:buClr>
                <a:schemeClr val="dk1"/>
              </a:buClr>
              <a:buSzPts val="1400"/>
              <a:buNone/>
              <a:defRPr>
                <a:solidFill>
                  <a:schemeClr val="dk1"/>
                </a:solidFill>
              </a:defRPr>
            </a:lvl5pPr>
            <a:lvl6pPr lvl="5" algn="ctr" rtl="0">
              <a:lnSpc>
                <a:spcPct val="100000"/>
              </a:lnSpc>
              <a:spcBef>
                <a:spcPts val="0"/>
              </a:spcBef>
              <a:spcAft>
                <a:spcPts val="0"/>
              </a:spcAft>
              <a:buClr>
                <a:schemeClr val="dk1"/>
              </a:buClr>
              <a:buSzPts val="1400"/>
              <a:buNone/>
              <a:defRPr>
                <a:solidFill>
                  <a:schemeClr val="dk1"/>
                </a:solidFill>
              </a:defRPr>
            </a:lvl6pPr>
            <a:lvl7pPr lvl="6" algn="ctr" rtl="0">
              <a:lnSpc>
                <a:spcPct val="100000"/>
              </a:lnSpc>
              <a:spcBef>
                <a:spcPts val="0"/>
              </a:spcBef>
              <a:spcAft>
                <a:spcPts val="0"/>
              </a:spcAft>
              <a:buClr>
                <a:schemeClr val="dk1"/>
              </a:buClr>
              <a:buSzPts val="1400"/>
              <a:buNone/>
              <a:defRPr>
                <a:solidFill>
                  <a:schemeClr val="dk1"/>
                </a:solidFill>
              </a:defRPr>
            </a:lvl7pPr>
            <a:lvl8pPr lvl="7" algn="ctr" rtl="0">
              <a:lnSpc>
                <a:spcPct val="100000"/>
              </a:lnSpc>
              <a:spcBef>
                <a:spcPts val="0"/>
              </a:spcBef>
              <a:spcAft>
                <a:spcPts val="0"/>
              </a:spcAft>
              <a:buClr>
                <a:schemeClr val="dk1"/>
              </a:buClr>
              <a:buSzPts val="1400"/>
              <a:buNone/>
              <a:defRPr>
                <a:solidFill>
                  <a:schemeClr val="dk1"/>
                </a:solidFill>
              </a:defRPr>
            </a:lvl8pPr>
            <a:lvl9pPr lvl="8" algn="ctr" rtl="0">
              <a:lnSpc>
                <a:spcPct val="100000"/>
              </a:lnSpc>
              <a:spcBef>
                <a:spcPts val="0"/>
              </a:spcBef>
              <a:spcAft>
                <a:spcPts val="0"/>
              </a:spcAft>
              <a:buClr>
                <a:schemeClr val="dk1"/>
              </a:buClr>
              <a:buSzPts val="1400"/>
              <a:buNone/>
              <a:defRPr>
                <a:solidFill>
                  <a:schemeClr val="dk1"/>
                </a:solidFill>
              </a:defRPr>
            </a:lvl9pPr>
          </a:lstStyle>
          <a:p>
            <a:endParaRPr/>
          </a:p>
        </p:txBody>
      </p:sp>
      <p:sp>
        <p:nvSpPr>
          <p:cNvPr id="228" name="Google Shape;228;p25"/>
          <p:cNvSpPr txBox="1">
            <a:spLocks noGrp="1"/>
          </p:cNvSpPr>
          <p:nvPr>
            <p:ph type="subTitle" idx="3"/>
          </p:nvPr>
        </p:nvSpPr>
        <p:spPr>
          <a:xfrm>
            <a:off x="1675800" y="2562443"/>
            <a:ext cx="5792400" cy="423600"/>
          </a:xfrm>
          <a:prstGeom prst="rect">
            <a:avLst/>
          </a:prstGeom>
        </p:spPr>
        <p:txBody>
          <a:bodyPr spcFirstLastPara="1" wrap="square" lIns="91425" tIns="91425" rIns="91425" bIns="91425" anchor="b" anchorCtr="0">
            <a:noAutofit/>
          </a:bodyPr>
          <a:lstStyle>
            <a:lvl1pPr lvl="0" rtl="0">
              <a:lnSpc>
                <a:spcPct val="100000"/>
              </a:lnSpc>
              <a:spcBef>
                <a:spcPts val="0"/>
              </a:spcBef>
              <a:spcAft>
                <a:spcPts val="0"/>
              </a:spcAft>
              <a:buClr>
                <a:schemeClr val="dk1"/>
              </a:buClr>
              <a:buSzPts val="2000"/>
              <a:buFont typeface="Share Tech Mono"/>
              <a:buNone/>
              <a:defRPr sz="2000" b="1">
                <a:solidFill>
                  <a:schemeClr val="accent6"/>
                </a:solidFill>
                <a:latin typeface="Share Tech Mono"/>
                <a:ea typeface="Share Tech Mono"/>
                <a:cs typeface="Share Tech Mono"/>
                <a:sym typeface="Share Tech Mono"/>
              </a:defRPr>
            </a:lvl1pPr>
            <a:lvl2pPr lvl="1"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2pPr>
            <a:lvl3pPr lvl="2"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3pPr>
            <a:lvl4pPr lvl="3"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4pPr>
            <a:lvl5pPr lvl="4"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5pPr>
            <a:lvl6pPr lvl="5"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6pPr>
            <a:lvl7pPr lvl="6"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7pPr>
            <a:lvl8pPr lvl="7"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8pPr>
            <a:lvl9pPr lvl="8"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9pPr>
          </a:lstStyle>
          <a:p>
            <a:endParaRPr/>
          </a:p>
        </p:txBody>
      </p:sp>
      <p:sp>
        <p:nvSpPr>
          <p:cNvPr id="229" name="Google Shape;229;p25"/>
          <p:cNvSpPr txBox="1">
            <a:spLocks noGrp="1"/>
          </p:cNvSpPr>
          <p:nvPr>
            <p:ph type="subTitle" idx="4"/>
          </p:nvPr>
        </p:nvSpPr>
        <p:spPr>
          <a:xfrm>
            <a:off x="1675800" y="2909845"/>
            <a:ext cx="5792400" cy="423600"/>
          </a:xfrm>
          <a:prstGeom prst="rect">
            <a:avLst/>
          </a:prstGeom>
          <a:ln>
            <a:noFill/>
          </a:ln>
        </p:spPr>
        <p:txBody>
          <a:bodyPr spcFirstLastPara="1" wrap="square" lIns="91425" tIns="91425" rIns="91425" bIns="91425" anchor="t" anchorCtr="0">
            <a:noAutofit/>
          </a:bodyPr>
          <a:lstStyle>
            <a:lvl1pPr lvl="0" rtl="0">
              <a:lnSpc>
                <a:spcPct val="100000"/>
              </a:lnSpc>
              <a:spcBef>
                <a:spcPts val="0"/>
              </a:spcBef>
              <a:spcAft>
                <a:spcPts val="0"/>
              </a:spcAft>
              <a:buClr>
                <a:schemeClr val="dk1"/>
              </a:buClr>
              <a:buSzPts val="1400"/>
              <a:buNone/>
              <a:defRPr/>
            </a:lvl1pPr>
            <a:lvl2pPr lvl="1" algn="ctr" rtl="0">
              <a:lnSpc>
                <a:spcPct val="100000"/>
              </a:lnSpc>
              <a:spcBef>
                <a:spcPts val="0"/>
              </a:spcBef>
              <a:spcAft>
                <a:spcPts val="0"/>
              </a:spcAft>
              <a:buClr>
                <a:schemeClr val="dk1"/>
              </a:buClr>
              <a:buSzPts val="1400"/>
              <a:buNone/>
              <a:defRPr>
                <a:solidFill>
                  <a:schemeClr val="dk1"/>
                </a:solidFill>
              </a:defRPr>
            </a:lvl2pPr>
            <a:lvl3pPr lvl="2" algn="ctr" rtl="0">
              <a:lnSpc>
                <a:spcPct val="100000"/>
              </a:lnSpc>
              <a:spcBef>
                <a:spcPts val="0"/>
              </a:spcBef>
              <a:spcAft>
                <a:spcPts val="0"/>
              </a:spcAft>
              <a:buClr>
                <a:schemeClr val="dk1"/>
              </a:buClr>
              <a:buSzPts val="1400"/>
              <a:buNone/>
              <a:defRPr>
                <a:solidFill>
                  <a:schemeClr val="dk1"/>
                </a:solidFill>
              </a:defRPr>
            </a:lvl3pPr>
            <a:lvl4pPr lvl="3" algn="ctr" rtl="0">
              <a:lnSpc>
                <a:spcPct val="100000"/>
              </a:lnSpc>
              <a:spcBef>
                <a:spcPts val="0"/>
              </a:spcBef>
              <a:spcAft>
                <a:spcPts val="0"/>
              </a:spcAft>
              <a:buClr>
                <a:schemeClr val="dk1"/>
              </a:buClr>
              <a:buSzPts val="1400"/>
              <a:buNone/>
              <a:defRPr>
                <a:solidFill>
                  <a:schemeClr val="dk1"/>
                </a:solidFill>
              </a:defRPr>
            </a:lvl4pPr>
            <a:lvl5pPr lvl="4" algn="ctr" rtl="0">
              <a:lnSpc>
                <a:spcPct val="100000"/>
              </a:lnSpc>
              <a:spcBef>
                <a:spcPts val="0"/>
              </a:spcBef>
              <a:spcAft>
                <a:spcPts val="0"/>
              </a:spcAft>
              <a:buClr>
                <a:schemeClr val="dk1"/>
              </a:buClr>
              <a:buSzPts val="1400"/>
              <a:buNone/>
              <a:defRPr>
                <a:solidFill>
                  <a:schemeClr val="dk1"/>
                </a:solidFill>
              </a:defRPr>
            </a:lvl5pPr>
            <a:lvl6pPr lvl="5" algn="ctr" rtl="0">
              <a:lnSpc>
                <a:spcPct val="100000"/>
              </a:lnSpc>
              <a:spcBef>
                <a:spcPts val="0"/>
              </a:spcBef>
              <a:spcAft>
                <a:spcPts val="0"/>
              </a:spcAft>
              <a:buClr>
                <a:schemeClr val="dk1"/>
              </a:buClr>
              <a:buSzPts val="1400"/>
              <a:buNone/>
              <a:defRPr>
                <a:solidFill>
                  <a:schemeClr val="dk1"/>
                </a:solidFill>
              </a:defRPr>
            </a:lvl6pPr>
            <a:lvl7pPr lvl="6" algn="ctr" rtl="0">
              <a:lnSpc>
                <a:spcPct val="100000"/>
              </a:lnSpc>
              <a:spcBef>
                <a:spcPts val="0"/>
              </a:spcBef>
              <a:spcAft>
                <a:spcPts val="0"/>
              </a:spcAft>
              <a:buClr>
                <a:schemeClr val="dk1"/>
              </a:buClr>
              <a:buSzPts val="1400"/>
              <a:buNone/>
              <a:defRPr>
                <a:solidFill>
                  <a:schemeClr val="dk1"/>
                </a:solidFill>
              </a:defRPr>
            </a:lvl7pPr>
            <a:lvl8pPr lvl="7" algn="ctr" rtl="0">
              <a:lnSpc>
                <a:spcPct val="100000"/>
              </a:lnSpc>
              <a:spcBef>
                <a:spcPts val="0"/>
              </a:spcBef>
              <a:spcAft>
                <a:spcPts val="0"/>
              </a:spcAft>
              <a:buClr>
                <a:schemeClr val="dk1"/>
              </a:buClr>
              <a:buSzPts val="1400"/>
              <a:buNone/>
              <a:defRPr>
                <a:solidFill>
                  <a:schemeClr val="dk1"/>
                </a:solidFill>
              </a:defRPr>
            </a:lvl8pPr>
            <a:lvl9pPr lvl="8" algn="ctr" rtl="0">
              <a:lnSpc>
                <a:spcPct val="100000"/>
              </a:lnSpc>
              <a:spcBef>
                <a:spcPts val="0"/>
              </a:spcBef>
              <a:spcAft>
                <a:spcPts val="0"/>
              </a:spcAft>
              <a:buClr>
                <a:schemeClr val="dk1"/>
              </a:buClr>
              <a:buSzPts val="1400"/>
              <a:buNone/>
              <a:defRPr>
                <a:solidFill>
                  <a:schemeClr val="dk1"/>
                </a:solidFill>
              </a:defRPr>
            </a:lvl9pPr>
          </a:lstStyle>
          <a:p>
            <a:endParaRPr/>
          </a:p>
        </p:txBody>
      </p:sp>
      <p:sp>
        <p:nvSpPr>
          <p:cNvPr id="230" name="Google Shape;230;p25"/>
          <p:cNvSpPr txBox="1">
            <a:spLocks noGrp="1"/>
          </p:cNvSpPr>
          <p:nvPr>
            <p:ph type="subTitle" idx="5"/>
          </p:nvPr>
        </p:nvSpPr>
        <p:spPr>
          <a:xfrm>
            <a:off x="1675800" y="3478085"/>
            <a:ext cx="5792400" cy="423600"/>
          </a:xfrm>
          <a:prstGeom prst="rect">
            <a:avLst/>
          </a:prstGeom>
        </p:spPr>
        <p:txBody>
          <a:bodyPr spcFirstLastPara="1" wrap="square" lIns="91425" tIns="91425" rIns="91425" bIns="91425" anchor="b" anchorCtr="0">
            <a:noAutofit/>
          </a:bodyPr>
          <a:lstStyle>
            <a:lvl1pPr lvl="0" rtl="0">
              <a:lnSpc>
                <a:spcPct val="100000"/>
              </a:lnSpc>
              <a:spcBef>
                <a:spcPts val="0"/>
              </a:spcBef>
              <a:spcAft>
                <a:spcPts val="0"/>
              </a:spcAft>
              <a:buClr>
                <a:schemeClr val="dk1"/>
              </a:buClr>
              <a:buSzPts val="2000"/>
              <a:buFont typeface="Share Tech Mono"/>
              <a:buNone/>
              <a:defRPr sz="2000" b="1">
                <a:solidFill>
                  <a:schemeClr val="accent6"/>
                </a:solidFill>
                <a:latin typeface="Share Tech Mono"/>
                <a:ea typeface="Share Tech Mono"/>
                <a:cs typeface="Share Tech Mono"/>
                <a:sym typeface="Share Tech Mono"/>
              </a:defRPr>
            </a:lvl1pPr>
            <a:lvl2pPr lvl="1"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2pPr>
            <a:lvl3pPr lvl="2"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3pPr>
            <a:lvl4pPr lvl="3"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4pPr>
            <a:lvl5pPr lvl="4"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5pPr>
            <a:lvl6pPr lvl="5"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6pPr>
            <a:lvl7pPr lvl="6"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7pPr>
            <a:lvl8pPr lvl="7"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8pPr>
            <a:lvl9pPr lvl="8" algn="ctr" rtl="0">
              <a:lnSpc>
                <a:spcPct val="100000"/>
              </a:lnSpc>
              <a:spcBef>
                <a:spcPts val="0"/>
              </a:spcBef>
              <a:spcAft>
                <a:spcPts val="0"/>
              </a:spcAft>
              <a:buClr>
                <a:schemeClr val="dk1"/>
              </a:buClr>
              <a:buSzPts val="2000"/>
              <a:buFont typeface="Share Tech Mono"/>
              <a:buNone/>
              <a:defRPr sz="2000" b="1">
                <a:solidFill>
                  <a:schemeClr val="dk1"/>
                </a:solidFill>
                <a:latin typeface="Share Tech Mono"/>
                <a:ea typeface="Share Tech Mono"/>
                <a:cs typeface="Share Tech Mono"/>
                <a:sym typeface="Share Tech Mono"/>
              </a:defRPr>
            </a:lvl9pPr>
          </a:lstStyle>
          <a:p>
            <a:endParaRPr/>
          </a:p>
        </p:txBody>
      </p:sp>
      <p:sp>
        <p:nvSpPr>
          <p:cNvPr id="231" name="Google Shape;231;p25"/>
          <p:cNvSpPr txBox="1">
            <a:spLocks noGrp="1"/>
          </p:cNvSpPr>
          <p:nvPr>
            <p:ph type="subTitle" idx="6"/>
          </p:nvPr>
        </p:nvSpPr>
        <p:spPr>
          <a:xfrm>
            <a:off x="1675800" y="3825487"/>
            <a:ext cx="5792400" cy="423600"/>
          </a:xfrm>
          <a:prstGeom prst="rect">
            <a:avLst/>
          </a:prstGeom>
          <a:ln>
            <a:noFill/>
          </a:ln>
        </p:spPr>
        <p:txBody>
          <a:bodyPr spcFirstLastPara="1" wrap="square" lIns="91425" tIns="91425" rIns="91425" bIns="91425" anchor="t" anchorCtr="0">
            <a:noAutofit/>
          </a:bodyPr>
          <a:lstStyle>
            <a:lvl1pPr lvl="0" rtl="0">
              <a:lnSpc>
                <a:spcPct val="100000"/>
              </a:lnSpc>
              <a:spcBef>
                <a:spcPts val="0"/>
              </a:spcBef>
              <a:spcAft>
                <a:spcPts val="0"/>
              </a:spcAft>
              <a:buClr>
                <a:schemeClr val="dk1"/>
              </a:buClr>
              <a:buSzPts val="1400"/>
              <a:buNone/>
              <a:defRPr/>
            </a:lvl1pPr>
            <a:lvl2pPr lvl="1" algn="ctr" rtl="0">
              <a:lnSpc>
                <a:spcPct val="100000"/>
              </a:lnSpc>
              <a:spcBef>
                <a:spcPts val="0"/>
              </a:spcBef>
              <a:spcAft>
                <a:spcPts val="0"/>
              </a:spcAft>
              <a:buClr>
                <a:schemeClr val="dk1"/>
              </a:buClr>
              <a:buSzPts val="1400"/>
              <a:buNone/>
              <a:defRPr>
                <a:solidFill>
                  <a:schemeClr val="dk1"/>
                </a:solidFill>
              </a:defRPr>
            </a:lvl2pPr>
            <a:lvl3pPr lvl="2" algn="ctr" rtl="0">
              <a:lnSpc>
                <a:spcPct val="100000"/>
              </a:lnSpc>
              <a:spcBef>
                <a:spcPts val="0"/>
              </a:spcBef>
              <a:spcAft>
                <a:spcPts val="0"/>
              </a:spcAft>
              <a:buClr>
                <a:schemeClr val="dk1"/>
              </a:buClr>
              <a:buSzPts val="1400"/>
              <a:buNone/>
              <a:defRPr>
                <a:solidFill>
                  <a:schemeClr val="dk1"/>
                </a:solidFill>
              </a:defRPr>
            </a:lvl3pPr>
            <a:lvl4pPr lvl="3" algn="ctr" rtl="0">
              <a:lnSpc>
                <a:spcPct val="100000"/>
              </a:lnSpc>
              <a:spcBef>
                <a:spcPts val="0"/>
              </a:spcBef>
              <a:spcAft>
                <a:spcPts val="0"/>
              </a:spcAft>
              <a:buClr>
                <a:schemeClr val="dk1"/>
              </a:buClr>
              <a:buSzPts val="1400"/>
              <a:buNone/>
              <a:defRPr>
                <a:solidFill>
                  <a:schemeClr val="dk1"/>
                </a:solidFill>
              </a:defRPr>
            </a:lvl4pPr>
            <a:lvl5pPr lvl="4" algn="ctr" rtl="0">
              <a:lnSpc>
                <a:spcPct val="100000"/>
              </a:lnSpc>
              <a:spcBef>
                <a:spcPts val="0"/>
              </a:spcBef>
              <a:spcAft>
                <a:spcPts val="0"/>
              </a:spcAft>
              <a:buClr>
                <a:schemeClr val="dk1"/>
              </a:buClr>
              <a:buSzPts val="1400"/>
              <a:buNone/>
              <a:defRPr>
                <a:solidFill>
                  <a:schemeClr val="dk1"/>
                </a:solidFill>
              </a:defRPr>
            </a:lvl5pPr>
            <a:lvl6pPr lvl="5" algn="ctr" rtl="0">
              <a:lnSpc>
                <a:spcPct val="100000"/>
              </a:lnSpc>
              <a:spcBef>
                <a:spcPts val="0"/>
              </a:spcBef>
              <a:spcAft>
                <a:spcPts val="0"/>
              </a:spcAft>
              <a:buClr>
                <a:schemeClr val="dk1"/>
              </a:buClr>
              <a:buSzPts val="1400"/>
              <a:buNone/>
              <a:defRPr>
                <a:solidFill>
                  <a:schemeClr val="dk1"/>
                </a:solidFill>
              </a:defRPr>
            </a:lvl6pPr>
            <a:lvl7pPr lvl="6" algn="ctr" rtl="0">
              <a:lnSpc>
                <a:spcPct val="100000"/>
              </a:lnSpc>
              <a:spcBef>
                <a:spcPts val="0"/>
              </a:spcBef>
              <a:spcAft>
                <a:spcPts val="0"/>
              </a:spcAft>
              <a:buClr>
                <a:schemeClr val="dk1"/>
              </a:buClr>
              <a:buSzPts val="1400"/>
              <a:buNone/>
              <a:defRPr>
                <a:solidFill>
                  <a:schemeClr val="dk1"/>
                </a:solidFill>
              </a:defRPr>
            </a:lvl7pPr>
            <a:lvl8pPr lvl="7" algn="ctr" rtl="0">
              <a:lnSpc>
                <a:spcPct val="100000"/>
              </a:lnSpc>
              <a:spcBef>
                <a:spcPts val="0"/>
              </a:spcBef>
              <a:spcAft>
                <a:spcPts val="0"/>
              </a:spcAft>
              <a:buClr>
                <a:schemeClr val="dk1"/>
              </a:buClr>
              <a:buSzPts val="1400"/>
              <a:buNone/>
              <a:defRPr>
                <a:solidFill>
                  <a:schemeClr val="dk1"/>
                </a:solidFill>
              </a:defRPr>
            </a:lvl8pPr>
            <a:lvl9pPr lvl="8" algn="ctr" rtl="0">
              <a:lnSpc>
                <a:spcPct val="100000"/>
              </a:lnSpc>
              <a:spcBef>
                <a:spcPts val="0"/>
              </a:spcBef>
              <a:spcAft>
                <a:spcPts val="0"/>
              </a:spcAft>
              <a:buClr>
                <a:schemeClr val="dk1"/>
              </a:buClr>
              <a:buSzPts val="1400"/>
              <a:buNone/>
              <a:defRPr>
                <a:solidFill>
                  <a:schemeClr val="dk1"/>
                </a:solidFill>
              </a:defRPr>
            </a:lvl9pPr>
          </a:lstStyle>
          <a:p>
            <a:endParaRPr/>
          </a:p>
        </p:txBody>
      </p:sp>
      <p:grpSp>
        <p:nvGrpSpPr>
          <p:cNvPr id="232" name="Google Shape;232;p25"/>
          <p:cNvGrpSpPr/>
          <p:nvPr/>
        </p:nvGrpSpPr>
        <p:grpSpPr>
          <a:xfrm>
            <a:off x="260175" y="320513"/>
            <a:ext cx="8623650" cy="4531050"/>
            <a:chOff x="260175" y="320513"/>
            <a:chExt cx="8623650" cy="4531050"/>
          </a:xfrm>
        </p:grpSpPr>
        <p:sp>
          <p:nvSpPr>
            <p:cNvPr id="233" name="Google Shape;233;p25"/>
            <p:cNvSpPr/>
            <p:nvPr/>
          </p:nvSpPr>
          <p:spPr>
            <a:xfrm flipH="1">
              <a:off x="260175" y="320513"/>
              <a:ext cx="137700" cy="137700"/>
            </a:xfrm>
            <a:prstGeom prst="ellipse">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4" name="Google Shape;234;p25"/>
            <p:cNvSpPr/>
            <p:nvPr/>
          </p:nvSpPr>
          <p:spPr>
            <a:xfrm flipH="1">
              <a:off x="8746125" y="4713863"/>
              <a:ext cx="137700" cy="137700"/>
            </a:xfrm>
            <a:prstGeom prst="ellipse">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235" name="Google Shape;235;p25"/>
          <p:cNvSpPr/>
          <p:nvPr/>
        </p:nvSpPr>
        <p:spPr>
          <a:xfrm>
            <a:off x="8746125" y="320513"/>
            <a:ext cx="137700" cy="137700"/>
          </a:xfrm>
          <a:prstGeom prst="ellipse">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2">
    <p:bg>
      <p:bgPr>
        <a:solidFill>
          <a:schemeClr val="accent3"/>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713225" y="539500"/>
            <a:ext cx="7717500" cy="538200"/>
          </a:xfrm>
          <a:prstGeom prst="rect">
            <a:avLst/>
          </a:prstGeom>
          <a:noFill/>
          <a:ln>
            <a:noFill/>
          </a:ln>
        </p:spPr>
        <p:txBody>
          <a:bodyPr spcFirstLastPara="1" wrap="square" lIns="91425" tIns="91425" rIns="91425" bIns="91425" anchor="b" anchorCtr="0">
            <a:noAutofit/>
          </a:bodyPr>
          <a:lstStyle>
            <a:lvl1pPr lvl="0" rtl="0">
              <a:spcBef>
                <a:spcPts val="0"/>
              </a:spcBef>
              <a:spcAft>
                <a:spcPts val="0"/>
              </a:spcAft>
              <a:buClr>
                <a:schemeClr val="accent6"/>
              </a:buClr>
              <a:buSzPts val="3000"/>
              <a:buFont typeface="Share Tech Mono"/>
              <a:buNone/>
              <a:defRPr sz="3000" b="1">
                <a:solidFill>
                  <a:schemeClr val="accent6"/>
                </a:solidFill>
                <a:latin typeface="Share Tech Mono"/>
                <a:ea typeface="Share Tech Mono"/>
                <a:cs typeface="Share Tech Mono"/>
                <a:sym typeface="Share Tech Mono"/>
              </a:defRPr>
            </a:lvl1pPr>
            <a:lvl2pPr lvl="1" rtl="0">
              <a:spcBef>
                <a:spcPts val="0"/>
              </a:spcBef>
              <a:spcAft>
                <a:spcPts val="0"/>
              </a:spcAft>
              <a:buClr>
                <a:schemeClr val="accent6"/>
              </a:buClr>
              <a:buSzPts val="2800"/>
              <a:buNone/>
              <a:defRPr sz="2800" b="1">
                <a:solidFill>
                  <a:schemeClr val="accent6"/>
                </a:solidFill>
              </a:defRPr>
            </a:lvl2pPr>
            <a:lvl3pPr lvl="2" rtl="0">
              <a:spcBef>
                <a:spcPts val="0"/>
              </a:spcBef>
              <a:spcAft>
                <a:spcPts val="0"/>
              </a:spcAft>
              <a:buClr>
                <a:schemeClr val="accent6"/>
              </a:buClr>
              <a:buSzPts val="2800"/>
              <a:buNone/>
              <a:defRPr sz="2800" b="1">
                <a:solidFill>
                  <a:schemeClr val="accent6"/>
                </a:solidFill>
              </a:defRPr>
            </a:lvl3pPr>
            <a:lvl4pPr lvl="3" rtl="0">
              <a:spcBef>
                <a:spcPts val="0"/>
              </a:spcBef>
              <a:spcAft>
                <a:spcPts val="0"/>
              </a:spcAft>
              <a:buClr>
                <a:schemeClr val="accent6"/>
              </a:buClr>
              <a:buSzPts val="2800"/>
              <a:buNone/>
              <a:defRPr sz="2800" b="1">
                <a:solidFill>
                  <a:schemeClr val="accent6"/>
                </a:solidFill>
              </a:defRPr>
            </a:lvl4pPr>
            <a:lvl5pPr lvl="4" rtl="0">
              <a:spcBef>
                <a:spcPts val="0"/>
              </a:spcBef>
              <a:spcAft>
                <a:spcPts val="0"/>
              </a:spcAft>
              <a:buClr>
                <a:schemeClr val="accent6"/>
              </a:buClr>
              <a:buSzPts val="2800"/>
              <a:buNone/>
              <a:defRPr sz="2800" b="1">
                <a:solidFill>
                  <a:schemeClr val="accent6"/>
                </a:solidFill>
              </a:defRPr>
            </a:lvl5pPr>
            <a:lvl6pPr lvl="5" rtl="0">
              <a:spcBef>
                <a:spcPts val="0"/>
              </a:spcBef>
              <a:spcAft>
                <a:spcPts val="0"/>
              </a:spcAft>
              <a:buClr>
                <a:schemeClr val="accent6"/>
              </a:buClr>
              <a:buSzPts val="2800"/>
              <a:buNone/>
              <a:defRPr sz="2800" b="1">
                <a:solidFill>
                  <a:schemeClr val="accent6"/>
                </a:solidFill>
              </a:defRPr>
            </a:lvl6pPr>
            <a:lvl7pPr lvl="6" rtl="0">
              <a:spcBef>
                <a:spcPts val="0"/>
              </a:spcBef>
              <a:spcAft>
                <a:spcPts val="0"/>
              </a:spcAft>
              <a:buClr>
                <a:schemeClr val="accent6"/>
              </a:buClr>
              <a:buSzPts val="2800"/>
              <a:buNone/>
              <a:defRPr sz="2800" b="1">
                <a:solidFill>
                  <a:schemeClr val="accent6"/>
                </a:solidFill>
              </a:defRPr>
            </a:lvl7pPr>
            <a:lvl8pPr lvl="7" rtl="0">
              <a:spcBef>
                <a:spcPts val="0"/>
              </a:spcBef>
              <a:spcAft>
                <a:spcPts val="0"/>
              </a:spcAft>
              <a:buClr>
                <a:schemeClr val="accent6"/>
              </a:buClr>
              <a:buSzPts val="2800"/>
              <a:buNone/>
              <a:defRPr sz="2800" b="1">
                <a:solidFill>
                  <a:schemeClr val="accent6"/>
                </a:solidFill>
              </a:defRPr>
            </a:lvl8pPr>
            <a:lvl9pPr lvl="8" rtl="0">
              <a:spcBef>
                <a:spcPts val="0"/>
              </a:spcBef>
              <a:spcAft>
                <a:spcPts val="0"/>
              </a:spcAft>
              <a:buClr>
                <a:schemeClr val="accent6"/>
              </a:buClr>
              <a:buSzPts val="2800"/>
              <a:buNone/>
              <a:defRPr sz="2800" b="1">
                <a:solidFill>
                  <a:schemeClr val="accent6"/>
                </a:solidFill>
              </a:defRPr>
            </a:lvl9pPr>
          </a:lstStyle>
          <a:p>
            <a:endParaRPr/>
          </a:p>
        </p:txBody>
      </p:sp>
      <p:sp>
        <p:nvSpPr>
          <p:cNvPr id="7" name="Google Shape;7;p1"/>
          <p:cNvSpPr txBox="1">
            <a:spLocks noGrp="1"/>
          </p:cNvSpPr>
          <p:nvPr>
            <p:ph type="body" idx="1"/>
          </p:nvPr>
        </p:nvSpPr>
        <p:spPr>
          <a:xfrm>
            <a:off x="713225" y="1077700"/>
            <a:ext cx="7717500" cy="3491100"/>
          </a:xfrm>
          <a:prstGeom prst="rect">
            <a:avLst/>
          </a:prstGeom>
          <a:noFill/>
          <a:ln>
            <a:noFill/>
          </a:ln>
        </p:spPr>
        <p:txBody>
          <a:bodyPr spcFirstLastPara="1" wrap="square" lIns="91425" tIns="91425" rIns="91425" bIns="91425" anchor="t" anchorCtr="0">
            <a:noAutofit/>
          </a:bodyPr>
          <a:lstStyle>
            <a:lvl1pPr marL="457200" lvl="0" indent="-317500" rtl="0">
              <a:lnSpc>
                <a:spcPct val="100000"/>
              </a:lnSpc>
              <a:spcBef>
                <a:spcPts val="0"/>
              </a:spcBef>
              <a:spcAft>
                <a:spcPts val="0"/>
              </a:spcAft>
              <a:buClr>
                <a:schemeClr val="accent1"/>
              </a:buClr>
              <a:buSzPts val="1400"/>
              <a:buFont typeface="Barlow"/>
              <a:buChar char="●"/>
              <a:defRPr>
                <a:solidFill>
                  <a:schemeClr val="accent1"/>
                </a:solidFill>
                <a:latin typeface="Barlow"/>
                <a:ea typeface="Barlow"/>
                <a:cs typeface="Barlow"/>
                <a:sym typeface="Barlow"/>
              </a:defRPr>
            </a:lvl1pPr>
            <a:lvl2pPr marL="914400" lvl="1" indent="-317500" rtl="0">
              <a:lnSpc>
                <a:spcPct val="100000"/>
              </a:lnSpc>
              <a:spcBef>
                <a:spcPts val="0"/>
              </a:spcBef>
              <a:spcAft>
                <a:spcPts val="0"/>
              </a:spcAft>
              <a:buClr>
                <a:schemeClr val="accent1"/>
              </a:buClr>
              <a:buSzPts val="1400"/>
              <a:buFont typeface="Barlow"/>
              <a:buChar char="○"/>
              <a:defRPr>
                <a:solidFill>
                  <a:schemeClr val="accent1"/>
                </a:solidFill>
                <a:latin typeface="Barlow"/>
                <a:ea typeface="Barlow"/>
                <a:cs typeface="Barlow"/>
                <a:sym typeface="Barlow"/>
              </a:defRPr>
            </a:lvl2pPr>
            <a:lvl3pPr marL="1371600" lvl="2" indent="-317500" rtl="0">
              <a:lnSpc>
                <a:spcPct val="100000"/>
              </a:lnSpc>
              <a:spcBef>
                <a:spcPts val="0"/>
              </a:spcBef>
              <a:spcAft>
                <a:spcPts val="0"/>
              </a:spcAft>
              <a:buClr>
                <a:schemeClr val="accent1"/>
              </a:buClr>
              <a:buSzPts val="1400"/>
              <a:buFont typeface="Barlow"/>
              <a:buChar char="■"/>
              <a:defRPr>
                <a:solidFill>
                  <a:schemeClr val="accent1"/>
                </a:solidFill>
                <a:latin typeface="Barlow"/>
                <a:ea typeface="Barlow"/>
                <a:cs typeface="Barlow"/>
                <a:sym typeface="Barlow"/>
              </a:defRPr>
            </a:lvl3pPr>
            <a:lvl4pPr marL="1828800" lvl="3" indent="-317500" rtl="0">
              <a:lnSpc>
                <a:spcPct val="100000"/>
              </a:lnSpc>
              <a:spcBef>
                <a:spcPts val="0"/>
              </a:spcBef>
              <a:spcAft>
                <a:spcPts val="0"/>
              </a:spcAft>
              <a:buClr>
                <a:schemeClr val="accent1"/>
              </a:buClr>
              <a:buSzPts val="1400"/>
              <a:buFont typeface="Barlow"/>
              <a:buChar char="●"/>
              <a:defRPr>
                <a:solidFill>
                  <a:schemeClr val="accent1"/>
                </a:solidFill>
                <a:latin typeface="Barlow"/>
                <a:ea typeface="Barlow"/>
                <a:cs typeface="Barlow"/>
                <a:sym typeface="Barlow"/>
              </a:defRPr>
            </a:lvl4pPr>
            <a:lvl5pPr marL="2286000" lvl="4" indent="-317500" rtl="0">
              <a:lnSpc>
                <a:spcPct val="100000"/>
              </a:lnSpc>
              <a:spcBef>
                <a:spcPts val="0"/>
              </a:spcBef>
              <a:spcAft>
                <a:spcPts val="0"/>
              </a:spcAft>
              <a:buClr>
                <a:schemeClr val="accent1"/>
              </a:buClr>
              <a:buSzPts val="1400"/>
              <a:buFont typeface="Barlow"/>
              <a:buChar char="○"/>
              <a:defRPr>
                <a:solidFill>
                  <a:schemeClr val="accent1"/>
                </a:solidFill>
                <a:latin typeface="Barlow"/>
                <a:ea typeface="Barlow"/>
                <a:cs typeface="Barlow"/>
                <a:sym typeface="Barlow"/>
              </a:defRPr>
            </a:lvl5pPr>
            <a:lvl6pPr marL="2743200" lvl="5" indent="-317500" rtl="0">
              <a:lnSpc>
                <a:spcPct val="100000"/>
              </a:lnSpc>
              <a:spcBef>
                <a:spcPts val="0"/>
              </a:spcBef>
              <a:spcAft>
                <a:spcPts val="0"/>
              </a:spcAft>
              <a:buClr>
                <a:schemeClr val="accent1"/>
              </a:buClr>
              <a:buSzPts val="1400"/>
              <a:buFont typeface="Barlow"/>
              <a:buChar char="■"/>
              <a:defRPr>
                <a:solidFill>
                  <a:schemeClr val="accent1"/>
                </a:solidFill>
                <a:latin typeface="Barlow"/>
                <a:ea typeface="Barlow"/>
                <a:cs typeface="Barlow"/>
                <a:sym typeface="Barlow"/>
              </a:defRPr>
            </a:lvl6pPr>
            <a:lvl7pPr marL="3200400" lvl="6" indent="-317500" rtl="0">
              <a:lnSpc>
                <a:spcPct val="100000"/>
              </a:lnSpc>
              <a:spcBef>
                <a:spcPts val="0"/>
              </a:spcBef>
              <a:spcAft>
                <a:spcPts val="0"/>
              </a:spcAft>
              <a:buClr>
                <a:schemeClr val="accent1"/>
              </a:buClr>
              <a:buSzPts val="1400"/>
              <a:buFont typeface="Barlow"/>
              <a:buChar char="●"/>
              <a:defRPr>
                <a:solidFill>
                  <a:schemeClr val="accent1"/>
                </a:solidFill>
                <a:latin typeface="Barlow"/>
                <a:ea typeface="Barlow"/>
                <a:cs typeface="Barlow"/>
                <a:sym typeface="Barlow"/>
              </a:defRPr>
            </a:lvl7pPr>
            <a:lvl8pPr marL="3657600" lvl="7" indent="-317500" rtl="0">
              <a:lnSpc>
                <a:spcPct val="100000"/>
              </a:lnSpc>
              <a:spcBef>
                <a:spcPts val="0"/>
              </a:spcBef>
              <a:spcAft>
                <a:spcPts val="0"/>
              </a:spcAft>
              <a:buClr>
                <a:schemeClr val="accent1"/>
              </a:buClr>
              <a:buSzPts val="1400"/>
              <a:buFont typeface="Barlow"/>
              <a:buChar char="○"/>
              <a:defRPr>
                <a:solidFill>
                  <a:schemeClr val="accent1"/>
                </a:solidFill>
                <a:latin typeface="Barlow"/>
                <a:ea typeface="Barlow"/>
                <a:cs typeface="Barlow"/>
                <a:sym typeface="Barlow"/>
              </a:defRPr>
            </a:lvl8pPr>
            <a:lvl9pPr marL="4114800" lvl="8" indent="-317500" rtl="0">
              <a:lnSpc>
                <a:spcPct val="100000"/>
              </a:lnSpc>
              <a:spcBef>
                <a:spcPts val="0"/>
              </a:spcBef>
              <a:spcAft>
                <a:spcPts val="0"/>
              </a:spcAft>
              <a:buClr>
                <a:schemeClr val="accent1"/>
              </a:buClr>
              <a:buSzPts val="1400"/>
              <a:buFont typeface="Barlow"/>
              <a:buChar char="■"/>
              <a:defRPr>
                <a:solidFill>
                  <a:schemeClr val="accent1"/>
                </a:solidFill>
                <a:latin typeface="Barlow"/>
                <a:ea typeface="Barlow"/>
                <a:cs typeface="Barlow"/>
                <a:sym typeface="Barlow"/>
              </a:defRPr>
            </a:lvl9pPr>
          </a:lstStyle>
          <a:p>
            <a:endParaRPr/>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2" r:id="rId3"/>
    <p:sldLayoutId id="2147483654" r:id="rId4"/>
    <p:sldLayoutId id="2147483658" r:id="rId5"/>
    <p:sldLayoutId id="2147483659" r:id="rId6"/>
    <p:sldLayoutId id="2147483660" r:id="rId7"/>
    <p:sldLayoutId id="2147483666" r:id="rId8"/>
    <p:sldLayoutId id="2147483671" r:id="rId9"/>
    <p:sldLayoutId id="2147483672" r:id="rId10"/>
    <p:sldLayoutId id="2147483673" r:id="rId11"/>
    <p:sldLayoutId id="2147483684" r:id="rId12"/>
    <p:sldLayoutId id="2147483685" r:id="rId13"/>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5.xml"/><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6.xml"/><Relationship Id="rId1" Type="http://schemas.openxmlformats.org/officeDocument/2006/relationships/slideLayout" Target="../slideLayouts/slideLayout9.xml"/><Relationship Id="rId4" Type="http://schemas.openxmlformats.org/officeDocument/2006/relationships/image" Target="../media/image3.em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394"/>
        <p:cNvGrpSpPr/>
        <p:nvPr/>
      </p:nvGrpSpPr>
      <p:grpSpPr>
        <a:xfrm>
          <a:off x="0" y="0"/>
          <a:ext cx="0" cy="0"/>
          <a:chOff x="0" y="0"/>
          <a:chExt cx="0" cy="0"/>
        </a:xfrm>
      </p:grpSpPr>
      <p:sp>
        <p:nvSpPr>
          <p:cNvPr id="395" name="Google Shape;395;p43"/>
          <p:cNvSpPr txBox="1">
            <a:spLocks noGrp="1"/>
          </p:cNvSpPr>
          <p:nvPr>
            <p:ph type="title" idx="3"/>
          </p:nvPr>
        </p:nvSpPr>
        <p:spPr>
          <a:xfrm>
            <a:off x="111000" y="163262"/>
            <a:ext cx="1450325" cy="3237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solidFill>
                  <a:schemeClr val="bg1"/>
                </a:solidFill>
              </a:rPr>
              <a:t>2</a:t>
            </a:r>
            <a:r>
              <a:rPr lang="id-ID" dirty="0">
                <a:solidFill>
                  <a:schemeClr val="bg1"/>
                </a:solidFill>
              </a:rPr>
              <a:t>022</a:t>
            </a:r>
            <a:endParaRPr dirty="0">
              <a:solidFill>
                <a:schemeClr val="bg1"/>
              </a:solidFill>
            </a:endParaRPr>
          </a:p>
        </p:txBody>
      </p:sp>
      <p:sp>
        <p:nvSpPr>
          <p:cNvPr id="396" name="Google Shape;396;p43"/>
          <p:cNvSpPr txBox="1">
            <a:spLocks noGrp="1"/>
          </p:cNvSpPr>
          <p:nvPr>
            <p:ph type="ctrTitle"/>
          </p:nvPr>
        </p:nvSpPr>
        <p:spPr>
          <a:xfrm>
            <a:off x="4682182" y="1170393"/>
            <a:ext cx="3770100" cy="1315217"/>
          </a:xfrm>
          <a:prstGeom prst="rect">
            <a:avLst/>
          </a:prstGeom>
        </p:spPr>
        <p:txBody>
          <a:bodyPr spcFirstLastPara="1" wrap="square" lIns="91425" tIns="91425" rIns="91425" bIns="91425" anchor="b" anchorCtr="0">
            <a:noAutofit/>
          </a:bodyPr>
          <a:lstStyle/>
          <a:p>
            <a:pPr marL="0" lvl="0" indent="0" algn="ctr" rtl="0">
              <a:spcBef>
                <a:spcPts val="0"/>
              </a:spcBef>
              <a:spcAft>
                <a:spcPts val="0"/>
              </a:spcAft>
              <a:buSzPts val="990"/>
              <a:buNone/>
            </a:pPr>
            <a:r>
              <a:rPr lang="id-ID" sz="2000" dirty="0"/>
              <a:t>Sistem Pakar Untuk Diagnosis Awal </a:t>
            </a:r>
            <a:r>
              <a:rPr lang="id-ID" sz="2000" dirty="0">
                <a:solidFill>
                  <a:srgbClr val="CBE125"/>
                </a:solidFill>
              </a:rPr>
              <a:t>Gangguan Menstruasi </a:t>
            </a:r>
            <a:r>
              <a:rPr lang="id-ID" sz="2000" dirty="0">
                <a:solidFill>
                  <a:schemeClr val="accent6"/>
                </a:solidFill>
              </a:rPr>
              <a:t>Menggunakan </a:t>
            </a:r>
            <a:r>
              <a:rPr lang="id-ID" sz="2000" i="1" dirty="0">
                <a:solidFill>
                  <a:schemeClr val="accent6"/>
                </a:solidFill>
              </a:rPr>
              <a:t>Naive Bayes</a:t>
            </a:r>
            <a:endParaRPr sz="2000" dirty="0"/>
          </a:p>
        </p:txBody>
      </p:sp>
      <p:sp>
        <p:nvSpPr>
          <p:cNvPr id="397" name="Google Shape;397;p43"/>
          <p:cNvSpPr txBox="1">
            <a:spLocks noGrp="1"/>
          </p:cNvSpPr>
          <p:nvPr>
            <p:ph type="subTitle" idx="1"/>
          </p:nvPr>
        </p:nvSpPr>
        <p:spPr>
          <a:xfrm>
            <a:off x="4860631" y="2535710"/>
            <a:ext cx="3378267" cy="489038"/>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Clr>
                <a:schemeClr val="dk1"/>
              </a:buClr>
              <a:buSzPts val="1100"/>
              <a:buFont typeface="Arial"/>
              <a:buNone/>
            </a:pPr>
            <a:r>
              <a:rPr sz="1400" dirty="0"/>
              <a:t>I Nyoman </a:t>
            </a:r>
            <a:r>
              <a:rPr sz="1400" dirty="0" err="1"/>
              <a:t>Gde</a:t>
            </a:r>
            <a:r>
              <a:rPr sz="1400" dirty="0"/>
              <a:t> </a:t>
            </a:r>
            <a:r>
              <a:rPr sz="1400" dirty="0" err="1"/>
              <a:t>Artadana</a:t>
            </a:r>
            <a:r>
              <a:rPr sz="1400" dirty="0"/>
              <a:t> </a:t>
            </a:r>
            <a:r>
              <a:rPr sz="1400" dirty="0" err="1"/>
              <a:t>Mahaputra</a:t>
            </a:r>
            <a:r>
              <a:rPr sz="1400" dirty="0"/>
              <a:t> W.</a:t>
            </a:r>
          </a:p>
          <a:p>
            <a:pPr marL="0" lvl="0" indent="0" algn="ctr" rtl="0">
              <a:spcBef>
                <a:spcPts val="0"/>
              </a:spcBef>
              <a:spcAft>
                <a:spcPts val="0"/>
              </a:spcAft>
              <a:buClr>
                <a:schemeClr val="dk1"/>
              </a:buClr>
              <a:buSzPts val="1100"/>
              <a:buFont typeface="Arial"/>
              <a:buNone/>
            </a:pPr>
            <a:r>
              <a:rPr lang="id-ID" sz="1400" dirty="0"/>
              <a:t>41930026</a:t>
            </a:r>
            <a:endParaRPr sz="1400" dirty="0"/>
          </a:p>
        </p:txBody>
      </p:sp>
      <p:grpSp>
        <p:nvGrpSpPr>
          <p:cNvPr id="398" name="Google Shape;398;p43"/>
          <p:cNvGrpSpPr/>
          <p:nvPr/>
        </p:nvGrpSpPr>
        <p:grpSpPr>
          <a:xfrm>
            <a:off x="428046" y="1153662"/>
            <a:ext cx="3089343" cy="3060027"/>
            <a:chOff x="514246" y="1153662"/>
            <a:chExt cx="3089343" cy="3060027"/>
          </a:xfrm>
        </p:grpSpPr>
        <p:sp>
          <p:nvSpPr>
            <p:cNvPr id="399" name="Google Shape;399;p43"/>
            <p:cNvSpPr/>
            <p:nvPr/>
          </p:nvSpPr>
          <p:spPr>
            <a:xfrm>
              <a:off x="1647525" y="3139975"/>
              <a:ext cx="1552700" cy="994950"/>
            </a:xfrm>
            <a:custGeom>
              <a:avLst/>
              <a:gdLst/>
              <a:ahLst/>
              <a:cxnLst/>
              <a:rect l="l" t="t" r="r" b="b"/>
              <a:pathLst>
                <a:path w="62108" h="39798" extrusionOk="0">
                  <a:moveTo>
                    <a:pt x="3718" y="25339"/>
                  </a:moveTo>
                  <a:lnTo>
                    <a:pt x="28644" y="39798"/>
                  </a:lnTo>
                  <a:lnTo>
                    <a:pt x="62108" y="20243"/>
                  </a:lnTo>
                  <a:lnTo>
                    <a:pt x="27680" y="0"/>
                  </a:lnTo>
                  <a:lnTo>
                    <a:pt x="0" y="15010"/>
                  </a:lnTo>
                  <a:lnTo>
                    <a:pt x="10879" y="21207"/>
                  </a:lnTo>
                  <a:close/>
                </a:path>
              </a:pathLst>
            </a:custGeom>
            <a:solidFill>
              <a:srgbClr val="000000">
                <a:alpha val="45490"/>
              </a:srgbClr>
            </a:solidFill>
            <a:ln>
              <a:noFill/>
            </a:ln>
          </p:spPr>
        </p:sp>
        <p:sp>
          <p:nvSpPr>
            <p:cNvPr id="400" name="Google Shape;400;p43"/>
            <p:cNvSpPr/>
            <p:nvPr/>
          </p:nvSpPr>
          <p:spPr>
            <a:xfrm>
              <a:off x="3116266" y="3308686"/>
              <a:ext cx="356306" cy="189253"/>
            </a:xfrm>
            <a:custGeom>
              <a:avLst/>
              <a:gdLst/>
              <a:ahLst/>
              <a:cxnLst/>
              <a:rect l="l" t="t" r="r" b="b"/>
              <a:pathLst>
                <a:path w="21683" h="11517" extrusionOk="0">
                  <a:moveTo>
                    <a:pt x="10842" y="0"/>
                  </a:moveTo>
                  <a:cubicBezTo>
                    <a:pt x="8315" y="0"/>
                    <a:pt x="5788" y="567"/>
                    <a:pt x="3870" y="1702"/>
                  </a:cubicBezTo>
                  <a:cubicBezTo>
                    <a:pt x="1" y="3937"/>
                    <a:pt x="1" y="7606"/>
                    <a:pt x="3870" y="9841"/>
                  </a:cubicBezTo>
                  <a:cubicBezTo>
                    <a:pt x="5788" y="10958"/>
                    <a:pt x="8315" y="11517"/>
                    <a:pt x="10842" y="11517"/>
                  </a:cubicBezTo>
                  <a:cubicBezTo>
                    <a:pt x="13368" y="11517"/>
                    <a:pt x="15895" y="10958"/>
                    <a:pt x="17813" y="9841"/>
                  </a:cubicBezTo>
                  <a:cubicBezTo>
                    <a:pt x="21683" y="7572"/>
                    <a:pt x="21683" y="3937"/>
                    <a:pt x="17813" y="1702"/>
                  </a:cubicBezTo>
                  <a:cubicBezTo>
                    <a:pt x="15895" y="567"/>
                    <a:pt x="13368" y="0"/>
                    <a:pt x="10842" y="0"/>
                  </a:cubicBezTo>
                  <a:close/>
                </a:path>
              </a:pathLst>
            </a:custGeom>
            <a:solidFill>
              <a:srgbClr val="000000">
                <a:alpha val="4588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1" name="Google Shape;401;p43"/>
            <p:cNvSpPr/>
            <p:nvPr/>
          </p:nvSpPr>
          <p:spPr>
            <a:xfrm>
              <a:off x="514246" y="2759446"/>
              <a:ext cx="1663068" cy="959395"/>
            </a:xfrm>
            <a:custGeom>
              <a:avLst/>
              <a:gdLst/>
              <a:ahLst/>
              <a:cxnLst/>
              <a:rect l="l" t="t" r="r" b="b"/>
              <a:pathLst>
                <a:path w="101206" h="58384" extrusionOk="0">
                  <a:moveTo>
                    <a:pt x="92683" y="0"/>
                  </a:moveTo>
                  <a:cubicBezTo>
                    <a:pt x="92416" y="0"/>
                    <a:pt x="92149" y="67"/>
                    <a:pt x="91899" y="201"/>
                  </a:cubicBezTo>
                  <a:lnTo>
                    <a:pt x="434" y="53005"/>
                  </a:lnTo>
                  <a:cubicBezTo>
                    <a:pt x="0" y="53138"/>
                    <a:pt x="0" y="53772"/>
                    <a:pt x="434" y="53906"/>
                  </a:cubicBezTo>
                  <a:lnTo>
                    <a:pt x="7772" y="58209"/>
                  </a:lnTo>
                  <a:cubicBezTo>
                    <a:pt x="8023" y="58326"/>
                    <a:pt x="8298" y="58384"/>
                    <a:pt x="8569" y="58384"/>
                  </a:cubicBezTo>
                  <a:cubicBezTo>
                    <a:pt x="8840" y="58384"/>
                    <a:pt x="9107" y="58326"/>
                    <a:pt x="9340" y="58209"/>
                  </a:cubicBezTo>
                  <a:lnTo>
                    <a:pt x="24851" y="49236"/>
                  </a:lnTo>
                  <a:cubicBezTo>
                    <a:pt x="25051" y="49402"/>
                    <a:pt x="25285" y="49536"/>
                    <a:pt x="25518" y="49703"/>
                  </a:cubicBezTo>
                  <a:lnTo>
                    <a:pt x="37360" y="56541"/>
                  </a:lnTo>
                  <a:cubicBezTo>
                    <a:pt x="39011" y="57392"/>
                    <a:pt x="40821" y="57817"/>
                    <a:pt x="42626" y="57817"/>
                  </a:cubicBezTo>
                  <a:cubicBezTo>
                    <a:pt x="44432" y="57817"/>
                    <a:pt x="46233" y="57392"/>
                    <a:pt x="47868" y="56541"/>
                  </a:cubicBezTo>
                  <a:lnTo>
                    <a:pt x="70751" y="43331"/>
                  </a:lnTo>
                  <a:cubicBezTo>
                    <a:pt x="72452" y="42331"/>
                    <a:pt x="73419" y="40896"/>
                    <a:pt x="73419" y="39329"/>
                  </a:cubicBezTo>
                  <a:cubicBezTo>
                    <a:pt x="73419" y="37761"/>
                    <a:pt x="72452" y="36293"/>
                    <a:pt x="70751" y="35292"/>
                  </a:cubicBezTo>
                  <a:lnTo>
                    <a:pt x="59810" y="28988"/>
                  </a:lnTo>
                  <a:lnTo>
                    <a:pt x="100772" y="5304"/>
                  </a:lnTo>
                  <a:cubicBezTo>
                    <a:pt x="101206" y="5137"/>
                    <a:pt x="101206" y="4537"/>
                    <a:pt x="100772" y="4404"/>
                  </a:cubicBezTo>
                  <a:lnTo>
                    <a:pt x="93467" y="201"/>
                  </a:lnTo>
                  <a:cubicBezTo>
                    <a:pt x="93217" y="67"/>
                    <a:pt x="92950" y="0"/>
                    <a:pt x="92683" y="0"/>
                  </a:cubicBezTo>
                  <a:close/>
                </a:path>
              </a:pathLst>
            </a:custGeom>
            <a:solidFill>
              <a:srgbClr val="000000">
                <a:alpha val="4588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2" name="Google Shape;402;p43"/>
            <p:cNvSpPr/>
            <p:nvPr/>
          </p:nvSpPr>
          <p:spPr>
            <a:xfrm>
              <a:off x="2266640" y="2783421"/>
              <a:ext cx="751524" cy="431550"/>
            </a:xfrm>
            <a:custGeom>
              <a:avLst/>
              <a:gdLst/>
              <a:ahLst/>
              <a:cxnLst/>
              <a:rect l="l" t="t" r="r" b="b"/>
              <a:pathLst>
                <a:path w="45734" h="26262" extrusionOk="0">
                  <a:moveTo>
                    <a:pt x="38662" y="1"/>
                  </a:moveTo>
                  <a:cubicBezTo>
                    <a:pt x="38387" y="1"/>
                    <a:pt x="38112" y="59"/>
                    <a:pt x="37861" y="176"/>
                  </a:cubicBezTo>
                  <a:lnTo>
                    <a:pt x="435" y="21791"/>
                  </a:lnTo>
                  <a:cubicBezTo>
                    <a:pt x="1" y="21925"/>
                    <a:pt x="1" y="22559"/>
                    <a:pt x="435" y="22692"/>
                  </a:cubicBezTo>
                  <a:lnTo>
                    <a:pt x="6305" y="26061"/>
                  </a:lnTo>
                  <a:cubicBezTo>
                    <a:pt x="6556" y="26195"/>
                    <a:pt x="6823" y="26261"/>
                    <a:pt x="7089" y="26261"/>
                  </a:cubicBezTo>
                  <a:cubicBezTo>
                    <a:pt x="7356" y="26261"/>
                    <a:pt x="7623" y="26195"/>
                    <a:pt x="7873" y="26061"/>
                  </a:cubicBezTo>
                  <a:lnTo>
                    <a:pt x="45300" y="4479"/>
                  </a:lnTo>
                  <a:cubicBezTo>
                    <a:pt x="45734" y="4312"/>
                    <a:pt x="45734" y="3712"/>
                    <a:pt x="45300" y="3545"/>
                  </a:cubicBezTo>
                  <a:lnTo>
                    <a:pt x="39462" y="176"/>
                  </a:lnTo>
                  <a:cubicBezTo>
                    <a:pt x="39212" y="59"/>
                    <a:pt x="38937" y="1"/>
                    <a:pt x="38662" y="1"/>
                  </a:cubicBezTo>
                  <a:close/>
                </a:path>
              </a:pathLst>
            </a:custGeom>
            <a:solidFill>
              <a:srgbClr val="000000">
                <a:alpha val="4588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3" name="Google Shape;403;p43"/>
            <p:cNvSpPr/>
            <p:nvPr/>
          </p:nvSpPr>
          <p:spPr>
            <a:xfrm>
              <a:off x="2409160" y="2865518"/>
              <a:ext cx="643546" cy="369452"/>
            </a:xfrm>
            <a:custGeom>
              <a:avLst/>
              <a:gdLst/>
              <a:ahLst/>
              <a:cxnLst/>
              <a:rect l="l" t="t" r="r" b="b"/>
              <a:pathLst>
                <a:path w="39163" h="22483" extrusionOk="0">
                  <a:moveTo>
                    <a:pt x="33587" y="0"/>
                  </a:moveTo>
                  <a:cubicBezTo>
                    <a:pt x="33375" y="0"/>
                    <a:pt x="33158" y="50"/>
                    <a:pt x="32958" y="150"/>
                  </a:cubicBezTo>
                  <a:lnTo>
                    <a:pt x="334" y="18964"/>
                  </a:lnTo>
                  <a:cubicBezTo>
                    <a:pt x="1" y="19064"/>
                    <a:pt x="1" y="19564"/>
                    <a:pt x="334" y="19664"/>
                  </a:cubicBezTo>
                  <a:lnTo>
                    <a:pt x="4971" y="22333"/>
                  </a:lnTo>
                  <a:cubicBezTo>
                    <a:pt x="5171" y="22433"/>
                    <a:pt x="5380" y="22483"/>
                    <a:pt x="5588" y="22483"/>
                  </a:cubicBezTo>
                  <a:cubicBezTo>
                    <a:pt x="5797" y="22483"/>
                    <a:pt x="6005" y="22433"/>
                    <a:pt x="6205" y="22333"/>
                  </a:cubicBezTo>
                  <a:lnTo>
                    <a:pt x="38829" y="3519"/>
                  </a:lnTo>
                  <a:cubicBezTo>
                    <a:pt x="39162" y="3419"/>
                    <a:pt x="39162" y="2919"/>
                    <a:pt x="38829" y="2785"/>
                  </a:cubicBezTo>
                  <a:lnTo>
                    <a:pt x="34192" y="150"/>
                  </a:lnTo>
                  <a:cubicBezTo>
                    <a:pt x="34008" y="50"/>
                    <a:pt x="33800" y="0"/>
                    <a:pt x="33587" y="0"/>
                  </a:cubicBezTo>
                  <a:close/>
                </a:path>
              </a:pathLst>
            </a:custGeom>
            <a:solidFill>
              <a:srgbClr val="000000">
                <a:alpha val="4588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4" name="Google Shape;404;p43"/>
            <p:cNvSpPr/>
            <p:nvPr/>
          </p:nvSpPr>
          <p:spPr>
            <a:xfrm>
              <a:off x="1169262" y="3828873"/>
              <a:ext cx="633128" cy="384816"/>
            </a:xfrm>
            <a:custGeom>
              <a:avLst/>
              <a:gdLst/>
              <a:ahLst/>
              <a:cxnLst/>
              <a:rect l="l" t="t" r="r" b="b"/>
              <a:pathLst>
                <a:path w="38529" h="23418" extrusionOk="0">
                  <a:moveTo>
                    <a:pt x="19489" y="8604"/>
                  </a:moveTo>
                  <a:cubicBezTo>
                    <a:pt x="21085" y="8604"/>
                    <a:pt x="22645" y="8973"/>
                    <a:pt x="24051" y="9741"/>
                  </a:cubicBezTo>
                  <a:cubicBezTo>
                    <a:pt x="25052" y="10308"/>
                    <a:pt x="25653" y="11042"/>
                    <a:pt x="25653" y="11709"/>
                  </a:cubicBezTo>
                  <a:cubicBezTo>
                    <a:pt x="25653" y="12376"/>
                    <a:pt x="25052" y="13110"/>
                    <a:pt x="24051" y="13677"/>
                  </a:cubicBezTo>
                  <a:cubicBezTo>
                    <a:pt x="22550" y="14427"/>
                    <a:pt x="20916" y="14803"/>
                    <a:pt x="19277" y="14803"/>
                  </a:cubicBezTo>
                  <a:cubicBezTo>
                    <a:pt x="17639" y="14803"/>
                    <a:pt x="15996" y="14427"/>
                    <a:pt x="14478" y="13677"/>
                  </a:cubicBezTo>
                  <a:cubicBezTo>
                    <a:pt x="13477" y="13110"/>
                    <a:pt x="12910" y="12376"/>
                    <a:pt x="12910" y="11709"/>
                  </a:cubicBezTo>
                  <a:cubicBezTo>
                    <a:pt x="12910" y="11042"/>
                    <a:pt x="13477" y="10308"/>
                    <a:pt x="14478" y="9741"/>
                  </a:cubicBezTo>
                  <a:cubicBezTo>
                    <a:pt x="15921" y="9003"/>
                    <a:pt x="17488" y="8605"/>
                    <a:pt x="19089" y="8605"/>
                  </a:cubicBezTo>
                  <a:cubicBezTo>
                    <a:pt x="19153" y="8605"/>
                    <a:pt x="19217" y="8605"/>
                    <a:pt x="19281" y="8607"/>
                  </a:cubicBezTo>
                  <a:cubicBezTo>
                    <a:pt x="19351" y="8605"/>
                    <a:pt x="19420" y="8604"/>
                    <a:pt x="19489" y="8604"/>
                  </a:cubicBezTo>
                  <a:close/>
                  <a:moveTo>
                    <a:pt x="16880" y="0"/>
                  </a:moveTo>
                  <a:cubicBezTo>
                    <a:pt x="16012" y="0"/>
                    <a:pt x="15245" y="634"/>
                    <a:pt x="15078" y="1501"/>
                  </a:cubicBezTo>
                  <a:lnTo>
                    <a:pt x="14745" y="3136"/>
                  </a:lnTo>
                  <a:cubicBezTo>
                    <a:pt x="14044" y="3269"/>
                    <a:pt x="13344" y="3436"/>
                    <a:pt x="12677" y="3636"/>
                  </a:cubicBezTo>
                  <a:lnTo>
                    <a:pt x="9508" y="2169"/>
                  </a:lnTo>
                  <a:cubicBezTo>
                    <a:pt x="9241" y="2069"/>
                    <a:pt x="8941" y="2002"/>
                    <a:pt x="8607" y="2002"/>
                  </a:cubicBezTo>
                  <a:cubicBezTo>
                    <a:pt x="8240" y="2002"/>
                    <a:pt x="7873" y="2102"/>
                    <a:pt x="7540" y="2269"/>
                  </a:cubicBezTo>
                  <a:lnTo>
                    <a:pt x="4304" y="4137"/>
                  </a:lnTo>
                  <a:cubicBezTo>
                    <a:pt x="3237" y="4704"/>
                    <a:pt x="3170" y="6205"/>
                    <a:pt x="4171" y="6872"/>
                  </a:cubicBezTo>
                  <a:lnTo>
                    <a:pt x="5838" y="8106"/>
                  </a:lnTo>
                  <a:cubicBezTo>
                    <a:pt x="5772" y="8206"/>
                    <a:pt x="5705" y="8340"/>
                    <a:pt x="5638" y="8440"/>
                  </a:cubicBezTo>
                  <a:lnTo>
                    <a:pt x="1669" y="8707"/>
                  </a:lnTo>
                  <a:cubicBezTo>
                    <a:pt x="735" y="8773"/>
                    <a:pt x="1" y="9541"/>
                    <a:pt x="1" y="10508"/>
                  </a:cubicBezTo>
                  <a:lnTo>
                    <a:pt x="1" y="12910"/>
                  </a:lnTo>
                  <a:cubicBezTo>
                    <a:pt x="1" y="13844"/>
                    <a:pt x="735" y="14644"/>
                    <a:pt x="1669" y="14711"/>
                  </a:cubicBezTo>
                  <a:lnTo>
                    <a:pt x="5638" y="14944"/>
                  </a:lnTo>
                  <a:cubicBezTo>
                    <a:pt x="5705" y="15078"/>
                    <a:pt x="5772" y="15178"/>
                    <a:pt x="5872" y="15311"/>
                  </a:cubicBezTo>
                  <a:lnTo>
                    <a:pt x="4171" y="16512"/>
                  </a:lnTo>
                  <a:cubicBezTo>
                    <a:pt x="3170" y="17213"/>
                    <a:pt x="3237" y="18680"/>
                    <a:pt x="4304" y="19247"/>
                  </a:cubicBezTo>
                  <a:lnTo>
                    <a:pt x="7540" y="21115"/>
                  </a:lnTo>
                  <a:cubicBezTo>
                    <a:pt x="7873" y="21316"/>
                    <a:pt x="8240" y="21416"/>
                    <a:pt x="8607" y="21416"/>
                  </a:cubicBezTo>
                  <a:cubicBezTo>
                    <a:pt x="8941" y="21416"/>
                    <a:pt x="9241" y="21349"/>
                    <a:pt x="9508" y="21216"/>
                  </a:cubicBezTo>
                  <a:lnTo>
                    <a:pt x="12677" y="19748"/>
                  </a:lnTo>
                  <a:cubicBezTo>
                    <a:pt x="13377" y="19948"/>
                    <a:pt x="14044" y="20148"/>
                    <a:pt x="14778" y="20282"/>
                  </a:cubicBezTo>
                  <a:lnTo>
                    <a:pt x="15078" y="21883"/>
                  </a:lnTo>
                  <a:cubicBezTo>
                    <a:pt x="15245" y="22750"/>
                    <a:pt x="16012" y="23384"/>
                    <a:pt x="16880" y="23417"/>
                  </a:cubicBezTo>
                  <a:lnTo>
                    <a:pt x="21650" y="23417"/>
                  </a:lnTo>
                  <a:cubicBezTo>
                    <a:pt x="22550" y="23384"/>
                    <a:pt x="23284" y="22750"/>
                    <a:pt x="23484" y="21883"/>
                  </a:cubicBezTo>
                  <a:lnTo>
                    <a:pt x="23785" y="20282"/>
                  </a:lnTo>
                  <a:cubicBezTo>
                    <a:pt x="24485" y="20115"/>
                    <a:pt x="25186" y="19948"/>
                    <a:pt x="25853" y="19748"/>
                  </a:cubicBezTo>
                  <a:lnTo>
                    <a:pt x="29022" y="21216"/>
                  </a:lnTo>
                  <a:cubicBezTo>
                    <a:pt x="29322" y="21349"/>
                    <a:pt x="29622" y="21416"/>
                    <a:pt x="29922" y="21416"/>
                  </a:cubicBezTo>
                  <a:cubicBezTo>
                    <a:pt x="30289" y="21416"/>
                    <a:pt x="30690" y="21316"/>
                    <a:pt x="31023" y="21115"/>
                  </a:cubicBezTo>
                  <a:lnTo>
                    <a:pt x="34259" y="19247"/>
                  </a:lnTo>
                  <a:cubicBezTo>
                    <a:pt x="34726" y="18981"/>
                    <a:pt x="35026" y="18480"/>
                    <a:pt x="35093" y="17913"/>
                  </a:cubicBezTo>
                  <a:cubicBezTo>
                    <a:pt x="35093" y="17379"/>
                    <a:pt x="34826" y="16846"/>
                    <a:pt x="34392" y="16512"/>
                  </a:cubicBezTo>
                  <a:lnTo>
                    <a:pt x="32691" y="15311"/>
                  </a:lnTo>
                  <a:cubicBezTo>
                    <a:pt x="32758" y="15178"/>
                    <a:pt x="32824" y="15078"/>
                    <a:pt x="32924" y="14944"/>
                  </a:cubicBezTo>
                  <a:lnTo>
                    <a:pt x="36861" y="14711"/>
                  </a:lnTo>
                  <a:cubicBezTo>
                    <a:pt x="37795" y="14644"/>
                    <a:pt x="38528" y="13844"/>
                    <a:pt x="38528" y="12910"/>
                  </a:cubicBezTo>
                  <a:lnTo>
                    <a:pt x="38528" y="10508"/>
                  </a:lnTo>
                  <a:cubicBezTo>
                    <a:pt x="38528" y="9541"/>
                    <a:pt x="37795" y="8773"/>
                    <a:pt x="36861" y="8707"/>
                  </a:cubicBezTo>
                  <a:lnTo>
                    <a:pt x="32924" y="8440"/>
                  </a:lnTo>
                  <a:cubicBezTo>
                    <a:pt x="32824" y="8340"/>
                    <a:pt x="32758" y="8206"/>
                    <a:pt x="32691" y="8106"/>
                  </a:cubicBezTo>
                  <a:lnTo>
                    <a:pt x="34392" y="6872"/>
                  </a:lnTo>
                  <a:cubicBezTo>
                    <a:pt x="35360" y="6205"/>
                    <a:pt x="35293" y="4704"/>
                    <a:pt x="34259" y="4137"/>
                  </a:cubicBezTo>
                  <a:lnTo>
                    <a:pt x="31023" y="2269"/>
                  </a:lnTo>
                  <a:cubicBezTo>
                    <a:pt x="30690" y="2102"/>
                    <a:pt x="30289" y="2002"/>
                    <a:pt x="29922" y="2002"/>
                  </a:cubicBezTo>
                  <a:cubicBezTo>
                    <a:pt x="29622" y="2002"/>
                    <a:pt x="29322" y="2069"/>
                    <a:pt x="29022" y="2169"/>
                  </a:cubicBezTo>
                  <a:lnTo>
                    <a:pt x="25853" y="3636"/>
                  </a:lnTo>
                  <a:cubicBezTo>
                    <a:pt x="25186" y="3436"/>
                    <a:pt x="24485" y="3269"/>
                    <a:pt x="23785" y="3136"/>
                  </a:cubicBezTo>
                  <a:lnTo>
                    <a:pt x="23484" y="1501"/>
                  </a:lnTo>
                  <a:cubicBezTo>
                    <a:pt x="23284" y="634"/>
                    <a:pt x="22550" y="0"/>
                    <a:pt x="21650" y="0"/>
                  </a:cubicBezTo>
                  <a:close/>
                </a:path>
              </a:pathLst>
            </a:custGeom>
            <a:solidFill>
              <a:srgbClr val="000000">
                <a:alpha val="4588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5" name="Google Shape;405;p43"/>
            <p:cNvSpPr/>
            <p:nvPr/>
          </p:nvSpPr>
          <p:spPr>
            <a:xfrm>
              <a:off x="754867" y="3733446"/>
              <a:ext cx="492811" cy="300945"/>
            </a:xfrm>
            <a:custGeom>
              <a:avLst/>
              <a:gdLst/>
              <a:ahLst/>
              <a:cxnLst/>
              <a:rect l="l" t="t" r="r" b="b"/>
              <a:pathLst>
                <a:path w="29990" h="18314" extrusionOk="0">
                  <a:moveTo>
                    <a:pt x="14978" y="7306"/>
                  </a:moveTo>
                  <a:cubicBezTo>
                    <a:pt x="16513" y="7306"/>
                    <a:pt x="17947" y="7739"/>
                    <a:pt x="18748" y="8407"/>
                  </a:cubicBezTo>
                  <a:cubicBezTo>
                    <a:pt x="18948" y="8573"/>
                    <a:pt x="19281" y="8907"/>
                    <a:pt x="19248" y="9241"/>
                  </a:cubicBezTo>
                  <a:cubicBezTo>
                    <a:pt x="19181" y="9574"/>
                    <a:pt x="18748" y="10108"/>
                    <a:pt x="17714" y="10541"/>
                  </a:cubicBezTo>
                  <a:cubicBezTo>
                    <a:pt x="16846" y="10842"/>
                    <a:pt x="15912" y="11008"/>
                    <a:pt x="14978" y="11008"/>
                  </a:cubicBezTo>
                  <a:cubicBezTo>
                    <a:pt x="13477" y="11008"/>
                    <a:pt x="12010" y="10608"/>
                    <a:pt x="11209" y="9941"/>
                  </a:cubicBezTo>
                  <a:cubicBezTo>
                    <a:pt x="11009" y="9741"/>
                    <a:pt x="10675" y="9407"/>
                    <a:pt x="10742" y="9107"/>
                  </a:cubicBezTo>
                  <a:cubicBezTo>
                    <a:pt x="10775" y="8774"/>
                    <a:pt x="11209" y="8240"/>
                    <a:pt x="12276" y="7806"/>
                  </a:cubicBezTo>
                  <a:cubicBezTo>
                    <a:pt x="13071" y="7501"/>
                    <a:pt x="13893" y="7335"/>
                    <a:pt x="14744" y="7335"/>
                  </a:cubicBezTo>
                  <a:cubicBezTo>
                    <a:pt x="14822" y="7335"/>
                    <a:pt x="14900" y="7336"/>
                    <a:pt x="14978" y="7339"/>
                  </a:cubicBezTo>
                  <a:lnTo>
                    <a:pt x="14978" y="7306"/>
                  </a:lnTo>
                  <a:close/>
                  <a:moveTo>
                    <a:pt x="15779" y="1"/>
                  </a:moveTo>
                  <a:cubicBezTo>
                    <a:pt x="14945" y="1"/>
                    <a:pt x="14178" y="468"/>
                    <a:pt x="13777" y="1235"/>
                  </a:cubicBezTo>
                  <a:lnTo>
                    <a:pt x="13277" y="2169"/>
                  </a:lnTo>
                  <a:cubicBezTo>
                    <a:pt x="12843" y="2202"/>
                    <a:pt x="12376" y="2269"/>
                    <a:pt x="11943" y="2336"/>
                  </a:cubicBezTo>
                  <a:lnTo>
                    <a:pt x="10375" y="1301"/>
                  </a:lnTo>
                  <a:cubicBezTo>
                    <a:pt x="9975" y="1035"/>
                    <a:pt x="9474" y="901"/>
                    <a:pt x="8974" y="901"/>
                  </a:cubicBezTo>
                  <a:cubicBezTo>
                    <a:pt x="8674" y="901"/>
                    <a:pt x="8374" y="935"/>
                    <a:pt x="8107" y="1068"/>
                  </a:cubicBezTo>
                  <a:lnTo>
                    <a:pt x="5705" y="2002"/>
                  </a:lnTo>
                  <a:cubicBezTo>
                    <a:pt x="4471" y="2469"/>
                    <a:pt x="4137" y="4037"/>
                    <a:pt x="5038" y="4971"/>
                  </a:cubicBezTo>
                  <a:lnTo>
                    <a:pt x="5371" y="5304"/>
                  </a:lnTo>
                  <a:lnTo>
                    <a:pt x="2836" y="5204"/>
                  </a:lnTo>
                  <a:cubicBezTo>
                    <a:pt x="1869" y="5204"/>
                    <a:pt x="1068" y="5838"/>
                    <a:pt x="768" y="6705"/>
                  </a:cubicBezTo>
                  <a:lnTo>
                    <a:pt x="335" y="8040"/>
                  </a:lnTo>
                  <a:cubicBezTo>
                    <a:pt x="1" y="9140"/>
                    <a:pt x="701" y="10341"/>
                    <a:pt x="1869" y="10508"/>
                  </a:cubicBezTo>
                  <a:lnTo>
                    <a:pt x="3270" y="10742"/>
                  </a:lnTo>
                  <a:lnTo>
                    <a:pt x="2736" y="11008"/>
                  </a:lnTo>
                  <a:cubicBezTo>
                    <a:pt x="1535" y="11576"/>
                    <a:pt x="1369" y="13210"/>
                    <a:pt x="2403" y="14011"/>
                  </a:cubicBezTo>
                  <a:lnTo>
                    <a:pt x="3937" y="15312"/>
                  </a:lnTo>
                  <a:cubicBezTo>
                    <a:pt x="4371" y="15645"/>
                    <a:pt x="4938" y="15845"/>
                    <a:pt x="5538" y="15845"/>
                  </a:cubicBezTo>
                  <a:cubicBezTo>
                    <a:pt x="5772" y="15845"/>
                    <a:pt x="6005" y="15812"/>
                    <a:pt x="6205" y="15745"/>
                  </a:cubicBezTo>
                  <a:lnTo>
                    <a:pt x="8507" y="15045"/>
                  </a:lnTo>
                  <a:lnTo>
                    <a:pt x="8540" y="15045"/>
                  </a:lnTo>
                  <a:cubicBezTo>
                    <a:pt x="8774" y="15145"/>
                    <a:pt x="9007" y="15245"/>
                    <a:pt x="9274" y="15345"/>
                  </a:cubicBezTo>
                  <a:lnTo>
                    <a:pt x="9208" y="15779"/>
                  </a:lnTo>
                  <a:cubicBezTo>
                    <a:pt x="9074" y="16879"/>
                    <a:pt x="9875" y="17880"/>
                    <a:pt x="10975" y="18013"/>
                  </a:cubicBezTo>
                  <a:lnTo>
                    <a:pt x="13978" y="18314"/>
                  </a:lnTo>
                  <a:lnTo>
                    <a:pt x="14178" y="18314"/>
                  </a:lnTo>
                  <a:cubicBezTo>
                    <a:pt x="15045" y="18314"/>
                    <a:pt x="15812" y="17847"/>
                    <a:pt x="16213" y="17079"/>
                  </a:cubicBezTo>
                  <a:lnTo>
                    <a:pt x="16680" y="16179"/>
                  </a:lnTo>
                  <a:cubicBezTo>
                    <a:pt x="17147" y="16145"/>
                    <a:pt x="17580" y="16079"/>
                    <a:pt x="18047" y="15979"/>
                  </a:cubicBezTo>
                  <a:lnTo>
                    <a:pt x="19582" y="17013"/>
                  </a:lnTo>
                  <a:cubicBezTo>
                    <a:pt x="19978" y="17257"/>
                    <a:pt x="20403" y="17417"/>
                    <a:pt x="20856" y="17417"/>
                  </a:cubicBezTo>
                  <a:cubicBezTo>
                    <a:pt x="20898" y="17417"/>
                    <a:pt x="20940" y="17416"/>
                    <a:pt x="20983" y="17413"/>
                  </a:cubicBezTo>
                  <a:cubicBezTo>
                    <a:pt x="21283" y="17413"/>
                    <a:pt x="21583" y="17380"/>
                    <a:pt x="21883" y="17246"/>
                  </a:cubicBezTo>
                  <a:lnTo>
                    <a:pt x="24285" y="16312"/>
                  </a:lnTo>
                  <a:cubicBezTo>
                    <a:pt x="25486" y="15845"/>
                    <a:pt x="25853" y="14277"/>
                    <a:pt x="24919" y="13343"/>
                  </a:cubicBezTo>
                  <a:lnTo>
                    <a:pt x="24585" y="13010"/>
                  </a:lnTo>
                  <a:lnTo>
                    <a:pt x="24585" y="13010"/>
                  </a:lnTo>
                  <a:lnTo>
                    <a:pt x="27154" y="13110"/>
                  </a:lnTo>
                  <a:cubicBezTo>
                    <a:pt x="28088" y="13110"/>
                    <a:pt x="28922" y="12476"/>
                    <a:pt x="29222" y="11609"/>
                  </a:cubicBezTo>
                  <a:lnTo>
                    <a:pt x="29622" y="10275"/>
                  </a:lnTo>
                  <a:cubicBezTo>
                    <a:pt x="29989" y="9174"/>
                    <a:pt x="29255" y="8006"/>
                    <a:pt x="28121" y="7806"/>
                  </a:cubicBezTo>
                  <a:lnTo>
                    <a:pt x="26720" y="7573"/>
                  </a:lnTo>
                  <a:lnTo>
                    <a:pt x="27220" y="7306"/>
                  </a:lnTo>
                  <a:cubicBezTo>
                    <a:pt x="28421" y="6739"/>
                    <a:pt x="28621" y="5104"/>
                    <a:pt x="27587" y="4304"/>
                  </a:cubicBezTo>
                  <a:lnTo>
                    <a:pt x="26053" y="3036"/>
                  </a:lnTo>
                  <a:cubicBezTo>
                    <a:pt x="25586" y="2669"/>
                    <a:pt x="25019" y="2469"/>
                    <a:pt x="24452" y="2469"/>
                  </a:cubicBezTo>
                  <a:cubicBezTo>
                    <a:pt x="24218" y="2469"/>
                    <a:pt x="23985" y="2502"/>
                    <a:pt x="23751" y="2569"/>
                  </a:cubicBezTo>
                  <a:lnTo>
                    <a:pt x="21483" y="3270"/>
                  </a:lnTo>
                  <a:lnTo>
                    <a:pt x="21450" y="3270"/>
                  </a:lnTo>
                  <a:cubicBezTo>
                    <a:pt x="21216" y="3169"/>
                    <a:pt x="20949" y="3069"/>
                    <a:pt x="20716" y="3003"/>
                  </a:cubicBezTo>
                  <a:lnTo>
                    <a:pt x="20749" y="2536"/>
                  </a:lnTo>
                  <a:cubicBezTo>
                    <a:pt x="20883" y="1435"/>
                    <a:pt x="20082" y="434"/>
                    <a:pt x="18981" y="301"/>
                  </a:cubicBezTo>
                  <a:lnTo>
                    <a:pt x="16012" y="1"/>
                  </a:lnTo>
                  <a:close/>
                </a:path>
              </a:pathLst>
            </a:custGeom>
            <a:solidFill>
              <a:srgbClr val="000000">
                <a:alpha val="4588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6" name="Google Shape;406;p43"/>
            <p:cNvSpPr/>
            <p:nvPr/>
          </p:nvSpPr>
          <p:spPr>
            <a:xfrm>
              <a:off x="3120654" y="3199048"/>
              <a:ext cx="346989" cy="256561"/>
            </a:xfrm>
            <a:custGeom>
              <a:avLst/>
              <a:gdLst/>
              <a:ahLst/>
              <a:cxnLst/>
              <a:rect l="l" t="t" r="r" b="b"/>
              <a:pathLst>
                <a:path w="21116" h="15613" extrusionOk="0">
                  <a:moveTo>
                    <a:pt x="3003" y="1"/>
                  </a:moveTo>
                  <a:cubicBezTo>
                    <a:pt x="0" y="2503"/>
                    <a:pt x="1802" y="10442"/>
                    <a:pt x="4871" y="13577"/>
                  </a:cubicBezTo>
                  <a:lnTo>
                    <a:pt x="4904" y="13644"/>
                  </a:lnTo>
                  <a:lnTo>
                    <a:pt x="5037" y="13777"/>
                  </a:lnTo>
                  <a:cubicBezTo>
                    <a:pt x="5104" y="13844"/>
                    <a:pt x="5204" y="13944"/>
                    <a:pt x="5304" y="14011"/>
                  </a:cubicBezTo>
                  <a:lnTo>
                    <a:pt x="5404" y="14078"/>
                  </a:lnTo>
                  <a:cubicBezTo>
                    <a:pt x="5471" y="14144"/>
                    <a:pt x="5538" y="14178"/>
                    <a:pt x="5604" y="14244"/>
                  </a:cubicBezTo>
                  <a:cubicBezTo>
                    <a:pt x="5738" y="14345"/>
                    <a:pt x="5871" y="14411"/>
                    <a:pt x="6038" y="14511"/>
                  </a:cubicBezTo>
                  <a:cubicBezTo>
                    <a:pt x="7289" y="15245"/>
                    <a:pt x="8932" y="15612"/>
                    <a:pt x="10575" y="15612"/>
                  </a:cubicBezTo>
                  <a:cubicBezTo>
                    <a:pt x="12217" y="15612"/>
                    <a:pt x="13860" y="15245"/>
                    <a:pt x="15111" y="14511"/>
                  </a:cubicBezTo>
                  <a:cubicBezTo>
                    <a:pt x="15245" y="14411"/>
                    <a:pt x="15378" y="14345"/>
                    <a:pt x="15512" y="14244"/>
                  </a:cubicBezTo>
                  <a:lnTo>
                    <a:pt x="15745" y="14078"/>
                  </a:lnTo>
                  <a:lnTo>
                    <a:pt x="15812" y="14011"/>
                  </a:lnTo>
                  <a:cubicBezTo>
                    <a:pt x="15912" y="13944"/>
                    <a:pt x="16012" y="13844"/>
                    <a:pt x="16112" y="13777"/>
                  </a:cubicBezTo>
                  <a:lnTo>
                    <a:pt x="16212" y="13677"/>
                  </a:lnTo>
                  <a:lnTo>
                    <a:pt x="16279" y="13577"/>
                  </a:lnTo>
                  <a:cubicBezTo>
                    <a:pt x="19348" y="10442"/>
                    <a:pt x="21116" y="2503"/>
                    <a:pt x="18147"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7" name="Google Shape;407;p43"/>
            <p:cNvSpPr/>
            <p:nvPr/>
          </p:nvSpPr>
          <p:spPr>
            <a:xfrm>
              <a:off x="3134901" y="3157392"/>
              <a:ext cx="319037" cy="169945"/>
            </a:xfrm>
            <a:custGeom>
              <a:avLst/>
              <a:gdLst/>
              <a:ahLst/>
              <a:cxnLst/>
              <a:rect l="l" t="t" r="r" b="b"/>
              <a:pathLst>
                <a:path w="19415" h="10342" extrusionOk="0">
                  <a:moveTo>
                    <a:pt x="9712" y="1"/>
                  </a:moveTo>
                  <a:cubicBezTo>
                    <a:pt x="7448" y="1"/>
                    <a:pt x="5188" y="501"/>
                    <a:pt x="3470" y="1502"/>
                  </a:cubicBezTo>
                  <a:cubicBezTo>
                    <a:pt x="1" y="3537"/>
                    <a:pt x="34" y="6806"/>
                    <a:pt x="3470" y="8840"/>
                  </a:cubicBezTo>
                  <a:cubicBezTo>
                    <a:pt x="5188" y="9841"/>
                    <a:pt x="7448" y="10342"/>
                    <a:pt x="9712" y="10342"/>
                  </a:cubicBezTo>
                  <a:cubicBezTo>
                    <a:pt x="11976" y="10342"/>
                    <a:pt x="14244" y="9841"/>
                    <a:pt x="15979" y="8840"/>
                  </a:cubicBezTo>
                  <a:cubicBezTo>
                    <a:pt x="19415" y="6806"/>
                    <a:pt x="19415" y="3537"/>
                    <a:pt x="15979" y="1502"/>
                  </a:cubicBezTo>
                  <a:cubicBezTo>
                    <a:pt x="14244" y="501"/>
                    <a:pt x="11976" y="1"/>
                    <a:pt x="9712" y="1"/>
                  </a:cubicBezTo>
                  <a:close/>
                </a:path>
              </a:pathLst>
            </a:cu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8" name="Google Shape;408;p43"/>
            <p:cNvSpPr/>
            <p:nvPr/>
          </p:nvSpPr>
          <p:spPr>
            <a:xfrm>
              <a:off x="3177116" y="3180003"/>
              <a:ext cx="234623" cy="124854"/>
            </a:xfrm>
            <a:custGeom>
              <a:avLst/>
              <a:gdLst/>
              <a:ahLst/>
              <a:cxnLst/>
              <a:rect l="l" t="t" r="r" b="b"/>
              <a:pathLst>
                <a:path w="14278" h="7598" extrusionOk="0">
                  <a:moveTo>
                    <a:pt x="7139" y="1"/>
                  </a:moveTo>
                  <a:cubicBezTo>
                    <a:pt x="5471" y="1"/>
                    <a:pt x="3803" y="376"/>
                    <a:pt x="2535" y="1127"/>
                  </a:cubicBezTo>
                  <a:cubicBezTo>
                    <a:pt x="0" y="2594"/>
                    <a:pt x="0" y="4996"/>
                    <a:pt x="2535" y="6497"/>
                  </a:cubicBezTo>
                  <a:cubicBezTo>
                    <a:pt x="3803" y="7231"/>
                    <a:pt x="5471" y="7598"/>
                    <a:pt x="7139" y="7598"/>
                  </a:cubicBezTo>
                  <a:cubicBezTo>
                    <a:pt x="8806" y="7598"/>
                    <a:pt x="10474" y="7231"/>
                    <a:pt x="11742" y="6497"/>
                  </a:cubicBezTo>
                  <a:cubicBezTo>
                    <a:pt x="14277" y="4996"/>
                    <a:pt x="14277" y="2594"/>
                    <a:pt x="11742" y="1127"/>
                  </a:cubicBezTo>
                  <a:cubicBezTo>
                    <a:pt x="10474" y="376"/>
                    <a:pt x="8806" y="1"/>
                    <a:pt x="7139"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9" name="Google Shape;409;p43"/>
            <p:cNvSpPr/>
            <p:nvPr/>
          </p:nvSpPr>
          <p:spPr>
            <a:xfrm>
              <a:off x="3193549" y="3222070"/>
              <a:ext cx="201183" cy="82787"/>
            </a:xfrm>
            <a:custGeom>
              <a:avLst/>
              <a:gdLst/>
              <a:ahLst/>
              <a:cxnLst/>
              <a:rect l="l" t="t" r="r" b="b"/>
              <a:pathLst>
                <a:path w="12243" h="5038" extrusionOk="0">
                  <a:moveTo>
                    <a:pt x="6139" y="1"/>
                  </a:moveTo>
                  <a:cubicBezTo>
                    <a:pt x="4471" y="1"/>
                    <a:pt x="2803" y="368"/>
                    <a:pt x="1535" y="1102"/>
                  </a:cubicBezTo>
                  <a:cubicBezTo>
                    <a:pt x="902" y="1435"/>
                    <a:pt x="401" y="1936"/>
                    <a:pt x="1" y="2503"/>
                  </a:cubicBezTo>
                  <a:cubicBezTo>
                    <a:pt x="401" y="3103"/>
                    <a:pt x="935" y="3604"/>
                    <a:pt x="1535" y="3937"/>
                  </a:cubicBezTo>
                  <a:cubicBezTo>
                    <a:pt x="2803" y="4671"/>
                    <a:pt x="4471" y="5038"/>
                    <a:pt x="6139" y="5038"/>
                  </a:cubicBezTo>
                  <a:cubicBezTo>
                    <a:pt x="7806" y="5038"/>
                    <a:pt x="9474" y="4671"/>
                    <a:pt x="10742" y="3937"/>
                  </a:cubicBezTo>
                  <a:cubicBezTo>
                    <a:pt x="11342" y="3604"/>
                    <a:pt x="11876" y="3103"/>
                    <a:pt x="12243" y="2503"/>
                  </a:cubicBezTo>
                  <a:cubicBezTo>
                    <a:pt x="11876" y="1936"/>
                    <a:pt x="11342" y="1435"/>
                    <a:pt x="10742" y="1102"/>
                  </a:cubicBezTo>
                  <a:cubicBezTo>
                    <a:pt x="9474" y="368"/>
                    <a:pt x="7806" y="1"/>
                    <a:pt x="6139"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0" name="Google Shape;410;p43"/>
            <p:cNvSpPr/>
            <p:nvPr/>
          </p:nvSpPr>
          <p:spPr>
            <a:xfrm>
              <a:off x="3130513" y="2715538"/>
              <a:ext cx="192425" cy="206951"/>
            </a:xfrm>
            <a:custGeom>
              <a:avLst/>
              <a:gdLst/>
              <a:ahLst/>
              <a:cxnLst/>
              <a:rect l="l" t="t" r="r" b="b"/>
              <a:pathLst>
                <a:path w="11710" h="12594" extrusionOk="0">
                  <a:moveTo>
                    <a:pt x="2329" y="0"/>
                  </a:moveTo>
                  <a:cubicBezTo>
                    <a:pt x="1058" y="0"/>
                    <a:pt x="1002" y="971"/>
                    <a:pt x="1002" y="971"/>
                  </a:cubicBezTo>
                  <a:cubicBezTo>
                    <a:pt x="334" y="1171"/>
                    <a:pt x="1" y="1872"/>
                    <a:pt x="234" y="2539"/>
                  </a:cubicBezTo>
                  <a:cubicBezTo>
                    <a:pt x="601" y="3707"/>
                    <a:pt x="1969" y="6709"/>
                    <a:pt x="3203" y="9911"/>
                  </a:cubicBezTo>
                  <a:cubicBezTo>
                    <a:pt x="3979" y="11889"/>
                    <a:pt x="5398" y="12593"/>
                    <a:pt x="6679" y="12593"/>
                  </a:cubicBezTo>
                  <a:cubicBezTo>
                    <a:pt x="7601" y="12593"/>
                    <a:pt x="8452" y="12229"/>
                    <a:pt x="8941" y="11712"/>
                  </a:cubicBezTo>
                  <a:cubicBezTo>
                    <a:pt x="10942" y="11312"/>
                    <a:pt x="11709" y="9244"/>
                    <a:pt x="10408" y="6308"/>
                  </a:cubicBezTo>
                  <a:cubicBezTo>
                    <a:pt x="9107" y="3406"/>
                    <a:pt x="7006" y="1605"/>
                    <a:pt x="4070" y="404"/>
                  </a:cubicBezTo>
                  <a:cubicBezTo>
                    <a:pt x="3323" y="110"/>
                    <a:pt x="2757" y="0"/>
                    <a:pt x="2329"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1" name="Google Shape;411;p43"/>
            <p:cNvSpPr/>
            <p:nvPr/>
          </p:nvSpPr>
          <p:spPr>
            <a:xfrm>
              <a:off x="3176557" y="2741748"/>
              <a:ext cx="123901" cy="271991"/>
            </a:xfrm>
            <a:custGeom>
              <a:avLst/>
              <a:gdLst/>
              <a:ahLst/>
              <a:cxnLst/>
              <a:rect l="l" t="t" r="r" b="b"/>
              <a:pathLst>
                <a:path w="7540" h="16552" extrusionOk="0">
                  <a:moveTo>
                    <a:pt x="18" y="1"/>
                  </a:moveTo>
                  <a:cubicBezTo>
                    <a:pt x="1" y="1"/>
                    <a:pt x="1" y="43"/>
                    <a:pt x="1" y="43"/>
                  </a:cubicBezTo>
                  <a:cubicBezTo>
                    <a:pt x="1669" y="1811"/>
                    <a:pt x="3103" y="3779"/>
                    <a:pt x="4237" y="5881"/>
                  </a:cubicBezTo>
                  <a:cubicBezTo>
                    <a:pt x="5338" y="7982"/>
                    <a:pt x="6172" y="10217"/>
                    <a:pt x="6706" y="12519"/>
                  </a:cubicBezTo>
                  <a:cubicBezTo>
                    <a:pt x="6839" y="13186"/>
                    <a:pt x="6972" y="13820"/>
                    <a:pt x="7106" y="14487"/>
                  </a:cubicBezTo>
                  <a:cubicBezTo>
                    <a:pt x="7239" y="15121"/>
                    <a:pt x="7306" y="15821"/>
                    <a:pt x="7406" y="16488"/>
                  </a:cubicBezTo>
                  <a:cubicBezTo>
                    <a:pt x="7406" y="16525"/>
                    <a:pt x="7446" y="16552"/>
                    <a:pt x="7483" y="16552"/>
                  </a:cubicBezTo>
                  <a:cubicBezTo>
                    <a:pt x="7512" y="16552"/>
                    <a:pt x="7540" y="16534"/>
                    <a:pt x="7540" y="16488"/>
                  </a:cubicBezTo>
                  <a:cubicBezTo>
                    <a:pt x="7540" y="15855"/>
                    <a:pt x="7506" y="15221"/>
                    <a:pt x="7439" y="14620"/>
                  </a:cubicBezTo>
                  <a:cubicBezTo>
                    <a:pt x="7373" y="14020"/>
                    <a:pt x="7306" y="13420"/>
                    <a:pt x="7173" y="12853"/>
                  </a:cubicBezTo>
                  <a:cubicBezTo>
                    <a:pt x="6439" y="9283"/>
                    <a:pt x="4904" y="5948"/>
                    <a:pt x="2736" y="3079"/>
                  </a:cubicBezTo>
                  <a:cubicBezTo>
                    <a:pt x="1936" y="1945"/>
                    <a:pt x="1035" y="944"/>
                    <a:pt x="34" y="10"/>
                  </a:cubicBezTo>
                  <a:cubicBezTo>
                    <a:pt x="28" y="3"/>
                    <a:pt x="22" y="1"/>
                    <a:pt x="18" y="1"/>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2" name="Google Shape;412;p43"/>
            <p:cNvSpPr/>
            <p:nvPr/>
          </p:nvSpPr>
          <p:spPr>
            <a:xfrm>
              <a:off x="3176557" y="2741748"/>
              <a:ext cx="123901" cy="271991"/>
            </a:xfrm>
            <a:custGeom>
              <a:avLst/>
              <a:gdLst/>
              <a:ahLst/>
              <a:cxnLst/>
              <a:rect l="l" t="t" r="r" b="b"/>
              <a:pathLst>
                <a:path w="7540" h="16552" extrusionOk="0">
                  <a:moveTo>
                    <a:pt x="18" y="1"/>
                  </a:moveTo>
                  <a:cubicBezTo>
                    <a:pt x="1" y="1"/>
                    <a:pt x="1" y="43"/>
                    <a:pt x="1" y="43"/>
                  </a:cubicBezTo>
                  <a:cubicBezTo>
                    <a:pt x="1669" y="1811"/>
                    <a:pt x="3103" y="3779"/>
                    <a:pt x="4237" y="5881"/>
                  </a:cubicBezTo>
                  <a:cubicBezTo>
                    <a:pt x="5338" y="7982"/>
                    <a:pt x="6172" y="10217"/>
                    <a:pt x="6706" y="12519"/>
                  </a:cubicBezTo>
                  <a:cubicBezTo>
                    <a:pt x="6839" y="13186"/>
                    <a:pt x="6972" y="13820"/>
                    <a:pt x="7106" y="14487"/>
                  </a:cubicBezTo>
                  <a:cubicBezTo>
                    <a:pt x="7239" y="15121"/>
                    <a:pt x="7306" y="15821"/>
                    <a:pt x="7406" y="16488"/>
                  </a:cubicBezTo>
                  <a:cubicBezTo>
                    <a:pt x="7406" y="16525"/>
                    <a:pt x="7446" y="16552"/>
                    <a:pt x="7483" y="16552"/>
                  </a:cubicBezTo>
                  <a:cubicBezTo>
                    <a:pt x="7512" y="16552"/>
                    <a:pt x="7540" y="16534"/>
                    <a:pt x="7540" y="16488"/>
                  </a:cubicBezTo>
                  <a:cubicBezTo>
                    <a:pt x="7540" y="15855"/>
                    <a:pt x="7506" y="15221"/>
                    <a:pt x="7439" y="14620"/>
                  </a:cubicBezTo>
                  <a:cubicBezTo>
                    <a:pt x="7373" y="14020"/>
                    <a:pt x="7306" y="13420"/>
                    <a:pt x="7173" y="12853"/>
                  </a:cubicBezTo>
                  <a:cubicBezTo>
                    <a:pt x="6439" y="9283"/>
                    <a:pt x="4904" y="5948"/>
                    <a:pt x="2736" y="3079"/>
                  </a:cubicBezTo>
                  <a:cubicBezTo>
                    <a:pt x="1936" y="1945"/>
                    <a:pt x="1035" y="944"/>
                    <a:pt x="34" y="10"/>
                  </a:cubicBezTo>
                  <a:cubicBezTo>
                    <a:pt x="28" y="3"/>
                    <a:pt x="22" y="1"/>
                    <a:pt x="18" y="1"/>
                  </a:cubicBez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3" name="Google Shape;413;p43"/>
            <p:cNvSpPr/>
            <p:nvPr/>
          </p:nvSpPr>
          <p:spPr>
            <a:xfrm>
              <a:off x="3240233" y="2715209"/>
              <a:ext cx="167694" cy="181037"/>
            </a:xfrm>
            <a:custGeom>
              <a:avLst/>
              <a:gdLst/>
              <a:ahLst/>
              <a:cxnLst/>
              <a:rect l="l" t="t" r="r" b="b"/>
              <a:pathLst>
                <a:path w="10205" h="11017" extrusionOk="0">
                  <a:moveTo>
                    <a:pt x="6988" y="0"/>
                  </a:moveTo>
                  <a:cubicBezTo>
                    <a:pt x="6606" y="0"/>
                    <a:pt x="6258" y="143"/>
                    <a:pt x="6000" y="391"/>
                  </a:cubicBezTo>
                  <a:cubicBezTo>
                    <a:pt x="5854" y="283"/>
                    <a:pt x="5682" y="232"/>
                    <a:pt x="5490" y="232"/>
                  </a:cubicBezTo>
                  <a:cubicBezTo>
                    <a:pt x="3965" y="232"/>
                    <a:pt x="1188" y="3425"/>
                    <a:pt x="596" y="6328"/>
                  </a:cubicBezTo>
                  <a:cubicBezTo>
                    <a:pt x="0" y="9106"/>
                    <a:pt x="1356" y="11017"/>
                    <a:pt x="3414" y="11017"/>
                  </a:cubicBezTo>
                  <a:cubicBezTo>
                    <a:pt x="3778" y="11017"/>
                    <a:pt x="4164" y="10957"/>
                    <a:pt x="4565" y="10832"/>
                  </a:cubicBezTo>
                  <a:cubicBezTo>
                    <a:pt x="4949" y="10922"/>
                    <a:pt x="5308" y="10965"/>
                    <a:pt x="5643" y="10965"/>
                  </a:cubicBezTo>
                  <a:cubicBezTo>
                    <a:pt x="9612" y="10965"/>
                    <a:pt x="10204" y="4987"/>
                    <a:pt x="9435" y="2526"/>
                  </a:cubicBezTo>
                  <a:cubicBezTo>
                    <a:pt x="8860" y="707"/>
                    <a:pt x="7839" y="0"/>
                    <a:pt x="6988"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4" name="Google Shape;414;p43"/>
            <p:cNvSpPr/>
            <p:nvPr/>
          </p:nvSpPr>
          <p:spPr>
            <a:xfrm>
              <a:off x="3284552" y="2754286"/>
              <a:ext cx="57563" cy="511363"/>
            </a:xfrm>
            <a:custGeom>
              <a:avLst/>
              <a:gdLst/>
              <a:ahLst/>
              <a:cxnLst/>
              <a:rect l="l" t="t" r="r" b="b"/>
              <a:pathLst>
                <a:path w="3503" h="31119" extrusionOk="0">
                  <a:moveTo>
                    <a:pt x="3450" y="0"/>
                  </a:moveTo>
                  <a:cubicBezTo>
                    <a:pt x="3442" y="0"/>
                    <a:pt x="3436" y="4"/>
                    <a:pt x="3436" y="14"/>
                  </a:cubicBezTo>
                  <a:cubicBezTo>
                    <a:pt x="2669" y="1916"/>
                    <a:pt x="2068" y="3884"/>
                    <a:pt x="1668" y="5885"/>
                  </a:cubicBezTo>
                  <a:cubicBezTo>
                    <a:pt x="1201" y="7920"/>
                    <a:pt x="867" y="9955"/>
                    <a:pt x="634" y="12023"/>
                  </a:cubicBezTo>
                  <a:cubicBezTo>
                    <a:pt x="200" y="16026"/>
                    <a:pt x="0" y="20029"/>
                    <a:pt x="67" y="24065"/>
                  </a:cubicBezTo>
                  <a:cubicBezTo>
                    <a:pt x="67" y="25166"/>
                    <a:pt x="100" y="26300"/>
                    <a:pt x="134" y="27400"/>
                  </a:cubicBezTo>
                  <a:cubicBezTo>
                    <a:pt x="167" y="28501"/>
                    <a:pt x="134" y="29702"/>
                    <a:pt x="234" y="30836"/>
                  </a:cubicBezTo>
                  <a:cubicBezTo>
                    <a:pt x="249" y="31032"/>
                    <a:pt x="386" y="31119"/>
                    <a:pt x="532" y="31119"/>
                  </a:cubicBezTo>
                  <a:cubicBezTo>
                    <a:pt x="710" y="31119"/>
                    <a:pt x="901" y="30989"/>
                    <a:pt x="901" y="30770"/>
                  </a:cubicBezTo>
                  <a:cubicBezTo>
                    <a:pt x="934" y="28768"/>
                    <a:pt x="834" y="26767"/>
                    <a:pt x="801" y="24765"/>
                  </a:cubicBezTo>
                  <a:cubicBezTo>
                    <a:pt x="767" y="22764"/>
                    <a:pt x="801" y="20796"/>
                    <a:pt x="834" y="18828"/>
                  </a:cubicBezTo>
                  <a:cubicBezTo>
                    <a:pt x="901" y="14791"/>
                    <a:pt x="1268" y="10755"/>
                    <a:pt x="1935" y="6786"/>
                  </a:cubicBezTo>
                  <a:cubicBezTo>
                    <a:pt x="2102" y="5685"/>
                    <a:pt x="2335" y="4584"/>
                    <a:pt x="2569" y="3483"/>
                  </a:cubicBezTo>
                  <a:cubicBezTo>
                    <a:pt x="2836" y="2383"/>
                    <a:pt x="3169" y="1215"/>
                    <a:pt x="3503" y="48"/>
                  </a:cubicBezTo>
                  <a:cubicBezTo>
                    <a:pt x="3503" y="24"/>
                    <a:pt x="3469" y="0"/>
                    <a:pt x="3450" y="0"/>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5" name="Google Shape;415;p43"/>
            <p:cNvSpPr/>
            <p:nvPr/>
          </p:nvSpPr>
          <p:spPr>
            <a:xfrm>
              <a:off x="3284552" y="2754286"/>
              <a:ext cx="57563" cy="511363"/>
            </a:xfrm>
            <a:custGeom>
              <a:avLst/>
              <a:gdLst/>
              <a:ahLst/>
              <a:cxnLst/>
              <a:rect l="l" t="t" r="r" b="b"/>
              <a:pathLst>
                <a:path w="3503" h="31119" extrusionOk="0">
                  <a:moveTo>
                    <a:pt x="3450" y="0"/>
                  </a:moveTo>
                  <a:cubicBezTo>
                    <a:pt x="3442" y="0"/>
                    <a:pt x="3436" y="4"/>
                    <a:pt x="3436" y="14"/>
                  </a:cubicBezTo>
                  <a:cubicBezTo>
                    <a:pt x="2669" y="1916"/>
                    <a:pt x="2068" y="3884"/>
                    <a:pt x="1668" y="5885"/>
                  </a:cubicBezTo>
                  <a:cubicBezTo>
                    <a:pt x="1201" y="7920"/>
                    <a:pt x="867" y="9955"/>
                    <a:pt x="634" y="12023"/>
                  </a:cubicBezTo>
                  <a:cubicBezTo>
                    <a:pt x="200" y="16026"/>
                    <a:pt x="0" y="20029"/>
                    <a:pt x="67" y="24065"/>
                  </a:cubicBezTo>
                  <a:cubicBezTo>
                    <a:pt x="67" y="25166"/>
                    <a:pt x="100" y="26300"/>
                    <a:pt x="134" y="27400"/>
                  </a:cubicBezTo>
                  <a:cubicBezTo>
                    <a:pt x="167" y="28501"/>
                    <a:pt x="134" y="29702"/>
                    <a:pt x="234" y="30836"/>
                  </a:cubicBezTo>
                  <a:cubicBezTo>
                    <a:pt x="249" y="31032"/>
                    <a:pt x="386" y="31119"/>
                    <a:pt x="532" y="31119"/>
                  </a:cubicBezTo>
                  <a:cubicBezTo>
                    <a:pt x="710" y="31119"/>
                    <a:pt x="901" y="30989"/>
                    <a:pt x="901" y="30770"/>
                  </a:cubicBezTo>
                  <a:cubicBezTo>
                    <a:pt x="934" y="28768"/>
                    <a:pt x="834" y="26767"/>
                    <a:pt x="801" y="24765"/>
                  </a:cubicBezTo>
                  <a:cubicBezTo>
                    <a:pt x="767" y="22764"/>
                    <a:pt x="801" y="20796"/>
                    <a:pt x="834" y="18828"/>
                  </a:cubicBezTo>
                  <a:cubicBezTo>
                    <a:pt x="901" y="14791"/>
                    <a:pt x="1268" y="10755"/>
                    <a:pt x="1935" y="6786"/>
                  </a:cubicBezTo>
                  <a:cubicBezTo>
                    <a:pt x="2102" y="5685"/>
                    <a:pt x="2335" y="4584"/>
                    <a:pt x="2569" y="3483"/>
                  </a:cubicBezTo>
                  <a:cubicBezTo>
                    <a:pt x="2836" y="2383"/>
                    <a:pt x="3169" y="1215"/>
                    <a:pt x="3503" y="48"/>
                  </a:cubicBezTo>
                  <a:cubicBezTo>
                    <a:pt x="3503" y="24"/>
                    <a:pt x="3469" y="0"/>
                    <a:pt x="3450" y="0"/>
                  </a:cubicBez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6" name="Google Shape;416;p43"/>
            <p:cNvSpPr/>
            <p:nvPr/>
          </p:nvSpPr>
          <p:spPr>
            <a:xfrm>
              <a:off x="3105306" y="2852766"/>
              <a:ext cx="189122" cy="212012"/>
            </a:xfrm>
            <a:custGeom>
              <a:avLst/>
              <a:gdLst/>
              <a:ahLst/>
              <a:cxnLst/>
              <a:rect l="l" t="t" r="r" b="b"/>
              <a:pathLst>
                <a:path w="11509" h="12902" extrusionOk="0">
                  <a:moveTo>
                    <a:pt x="3060" y="0"/>
                  </a:moveTo>
                  <a:cubicBezTo>
                    <a:pt x="2737" y="0"/>
                    <a:pt x="2515" y="85"/>
                    <a:pt x="2435" y="259"/>
                  </a:cubicBezTo>
                  <a:cubicBezTo>
                    <a:pt x="2358" y="242"/>
                    <a:pt x="2285" y="233"/>
                    <a:pt x="2214" y="233"/>
                  </a:cubicBezTo>
                  <a:cubicBezTo>
                    <a:pt x="0" y="233"/>
                    <a:pt x="1057" y="8637"/>
                    <a:pt x="2802" y="10900"/>
                  </a:cubicBezTo>
                  <a:cubicBezTo>
                    <a:pt x="3842" y="12293"/>
                    <a:pt x="5205" y="12901"/>
                    <a:pt x="6389" y="12901"/>
                  </a:cubicBezTo>
                  <a:cubicBezTo>
                    <a:pt x="7218" y="12901"/>
                    <a:pt x="7959" y="12603"/>
                    <a:pt x="8440" y="12067"/>
                  </a:cubicBezTo>
                  <a:cubicBezTo>
                    <a:pt x="8440" y="12067"/>
                    <a:pt x="11509" y="11901"/>
                    <a:pt x="10841" y="7698"/>
                  </a:cubicBezTo>
                  <a:cubicBezTo>
                    <a:pt x="10075" y="2785"/>
                    <a:pt x="4909" y="0"/>
                    <a:pt x="3060"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7" name="Google Shape;417;p43"/>
            <p:cNvSpPr/>
            <p:nvPr/>
          </p:nvSpPr>
          <p:spPr>
            <a:xfrm>
              <a:off x="3167240" y="2888654"/>
              <a:ext cx="113187" cy="258697"/>
            </a:xfrm>
            <a:custGeom>
              <a:avLst/>
              <a:gdLst/>
              <a:ahLst/>
              <a:cxnLst/>
              <a:rect l="l" t="t" r="r" b="b"/>
              <a:pathLst>
                <a:path w="6888" h="15743" extrusionOk="0">
                  <a:moveTo>
                    <a:pt x="18" y="0"/>
                  </a:moveTo>
                  <a:cubicBezTo>
                    <a:pt x="1" y="0"/>
                    <a:pt x="1" y="43"/>
                    <a:pt x="1" y="43"/>
                  </a:cubicBezTo>
                  <a:cubicBezTo>
                    <a:pt x="635" y="977"/>
                    <a:pt x="1268" y="1844"/>
                    <a:pt x="1802" y="2812"/>
                  </a:cubicBezTo>
                  <a:cubicBezTo>
                    <a:pt x="2402" y="3779"/>
                    <a:pt x="2936" y="4813"/>
                    <a:pt x="3403" y="5847"/>
                  </a:cubicBezTo>
                  <a:cubicBezTo>
                    <a:pt x="4337" y="7849"/>
                    <a:pt x="5104" y="9883"/>
                    <a:pt x="5705" y="12018"/>
                  </a:cubicBezTo>
                  <a:cubicBezTo>
                    <a:pt x="5872" y="12619"/>
                    <a:pt x="6005" y="13219"/>
                    <a:pt x="6172" y="13820"/>
                  </a:cubicBezTo>
                  <a:cubicBezTo>
                    <a:pt x="6372" y="14420"/>
                    <a:pt x="6605" y="15054"/>
                    <a:pt x="6739" y="15654"/>
                  </a:cubicBezTo>
                  <a:cubicBezTo>
                    <a:pt x="6757" y="15708"/>
                    <a:pt x="6803" y="15742"/>
                    <a:pt x="6838" y="15742"/>
                  </a:cubicBezTo>
                  <a:cubicBezTo>
                    <a:pt x="6867" y="15742"/>
                    <a:pt x="6888" y="15716"/>
                    <a:pt x="6872" y="15654"/>
                  </a:cubicBezTo>
                  <a:cubicBezTo>
                    <a:pt x="6839" y="15154"/>
                    <a:pt x="6806" y="14587"/>
                    <a:pt x="6739" y="14053"/>
                  </a:cubicBezTo>
                  <a:cubicBezTo>
                    <a:pt x="6672" y="13519"/>
                    <a:pt x="6539" y="12952"/>
                    <a:pt x="6405" y="12452"/>
                  </a:cubicBezTo>
                  <a:cubicBezTo>
                    <a:pt x="6105" y="11351"/>
                    <a:pt x="5738" y="10284"/>
                    <a:pt x="5371" y="9216"/>
                  </a:cubicBezTo>
                  <a:cubicBezTo>
                    <a:pt x="4537" y="7081"/>
                    <a:pt x="3470" y="5047"/>
                    <a:pt x="2236" y="3112"/>
                  </a:cubicBezTo>
                  <a:cubicBezTo>
                    <a:pt x="1569" y="2045"/>
                    <a:pt x="835" y="1010"/>
                    <a:pt x="34" y="10"/>
                  </a:cubicBezTo>
                  <a:cubicBezTo>
                    <a:pt x="27" y="3"/>
                    <a:pt x="22" y="0"/>
                    <a:pt x="18" y="0"/>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8" name="Google Shape;418;p43"/>
            <p:cNvSpPr/>
            <p:nvPr/>
          </p:nvSpPr>
          <p:spPr>
            <a:xfrm>
              <a:off x="3167240" y="2888654"/>
              <a:ext cx="113187" cy="258697"/>
            </a:xfrm>
            <a:custGeom>
              <a:avLst/>
              <a:gdLst/>
              <a:ahLst/>
              <a:cxnLst/>
              <a:rect l="l" t="t" r="r" b="b"/>
              <a:pathLst>
                <a:path w="6888" h="15743" extrusionOk="0">
                  <a:moveTo>
                    <a:pt x="18" y="0"/>
                  </a:moveTo>
                  <a:cubicBezTo>
                    <a:pt x="1" y="0"/>
                    <a:pt x="1" y="43"/>
                    <a:pt x="1" y="43"/>
                  </a:cubicBezTo>
                  <a:cubicBezTo>
                    <a:pt x="635" y="977"/>
                    <a:pt x="1268" y="1844"/>
                    <a:pt x="1802" y="2812"/>
                  </a:cubicBezTo>
                  <a:cubicBezTo>
                    <a:pt x="2402" y="3779"/>
                    <a:pt x="2936" y="4813"/>
                    <a:pt x="3403" y="5847"/>
                  </a:cubicBezTo>
                  <a:cubicBezTo>
                    <a:pt x="4337" y="7849"/>
                    <a:pt x="5104" y="9883"/>
                    <a:pt x="5705" y="12018"/>
                  </a:cubicBezTo>
                  <a:cubicBezTo>
                    <a:pt x="5872" y="12619"/>
                    <a:pt x="6005" y="13219"/>
                    <a:pt x="6172" y="13820"/>
                  </a:cubicBezTo>
                  <a:cubicBezTo>
                    <a:pt x="6372" y="14420"/>
                    <a:pt x="6605" y="15054"/>
                    <a:pt x="6739" y="15654"/>
                  </a:cubicBezTo>
                  <a:cubicBezTo>
                    <a:pt x="6757" y="15708"/>
                    <a:pt x="6803" y="15742"/>
                    <a:pt x="6838" y="15742"/>
                  </a:cubicBezTo>
                  <a:cubicBezTo>
                    <a:pt x="6867" y="15742"/>
                    <a:pt x="6888" y="15716"/>
                    <a:pt x="6872" y="15654"/>
                  </a:cubicBezTo>
                  <a:cubicBezTo>
                    <a:pt x="6839" y="15154"/>
                    <a:pt x="6806" y="14587"/>
                    <a:pt x="6739" y="14053"/>
                  </a:cubicBezTo>
                  <a:cubicBezTo>
                    <a:pt x="6672" y="13519"/>
                    <a:pt x="6539" y="12952"/>
                    <a:pt x="6405" y="12452"/>
                  </a:cubicBezTo>
                  <a:cubicBezTo>
                    <a:pt x="6105" y="11351"/>
                    <a:pt x="5738" y="10284"/>
                    <a:pt x="5371" y="9216"/>
                  </a:cubicBezTo>
                  <a:cubicBezTo>
                    <a:pt x="4537" y="7081"/>
                    <a:pt x="3470" y="5047"/>
                    <a:pt x="2236" y="3112"/>
                  </a:cubicBezTo>
                  <a:cubicBezTo>
                    <a:pt x="1569" y="2045"/>
                    <a:pt x="835" y="1010"/>
                    <a:pt x="34" y="10"/>
                  </a:cubicBezTo>
                  <a:cubicBezTo>
                    <a:pt x="27" y="3"/>
                    <a:pt x="22" y="0"/>
                    <a:pt x="18" y="0"/>
                  </a:cubicBez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9" name="Google Shape;419;p43"/>
            <p:cNvSpPr/>
            <p:nvPr/>
          </p:nvSpPr>
          <p:spPr>
            <a:xfrm>
              <a:off x="3287279" y="2913139"/>
              <a:ext cx="162830" cy="145543"/>
            </a:xfrm>
            <a:custGeom>
              <a:avLst/>
              <a:gdLst/>
              <a:ahLst/>
              <a:cxnLst/>
              <a:rect l="l" t="t" r="r" b="b"/>
              <a:pathLst>
                <a:path w="9909" h="8857" extrusionOk="0">
                  <a:moveTo>
                    <a:pt x="7903" y="1"/>
                  </a:moveTo>
                  <a:cubicBezTo>
                    <a:pt x="6357" y="1"/>
                    <a:pt x="3317" y="968"/>
                    <a:pt x="1902" y="2656"/>
                  </a:cubicBezTo>
                  <a:cubicBezTo>
                    <a:pt x="1" y="4891"/>
                    <a:pt x="101" y="6726"/>
                    <a:pt x="1602" y="7059"/>
                  </a:cubicBezTo>
                  <a:cubicBezTo>
                    <a:pt x="1689" y="8140"/>
                    <a:pt x="2669" y="8856"/>
                    <a:pt x="3922" y="8856"/>
                  </a:cubicBezTo>
                  <a:cubicBezTo>
                    <a:pt x="5068" y="8856"/>
                    <a:pt x="6442" y="8258"/>
                    <a:pt x="7573" y="6792"/>
                  </a:cubicBezTo>
                  <a:cubicBezTo>
                    <a:pt x="9908" y="3690"/>
                    <a:pt x="9908" y="354"/>
                    <a:pt x="8841" y="354"/>
                  </a:cubicBezTo>
                  <a:cubicBezTo>
                    <a:pt x="8789" y="115"/>
                    <a:pt x="8434" y="1"/>
                    <a:pt x="7903"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0" name="Google Shape;420;p43"/>
            <p:cNvSpPr/>
            <p:nvPr/>
          </p:nvSpPr>
          <p:spPr>
            <a:xfrm>
              <a:off x="3289777" y="2975418"/>
              <a:ext cx="73174" cy="97527"/>
            </a:xfrm>
            <a:custGeom>
              <a:avLst/>
              <a:gdLst/>
              <a:ahLst/>
              <a:cxnLst/>
              <a:rect l="l" t="t" r="r" b="b"/>
              <a:pathLst>
                <a:path w="4453" h="5935" extrusionOk="0">
                  <a:moveTo>
                    <a:pt x="4452" y="0"/>
                  </a:moveTo>
                  <a:cubicBezTo>
                    <a:pt x="3452" y="701"/>
                    <a:pt x="2551" y="1568"/>
                    <a:pt x="1817" y="2502"/>
                  </a:cubicBezTo>
                  <a:cubicBezTo>
                    <a:pt x="1050" y="3469"/>
                    <a:pt x="449" y="4570"/>
                    <a:pt x="49" y="5704"/>
                  </a:cubicBezTo>
                  <a:cubicBezTo>
                    <a:pt x="0" y="5802"/>
                    <a:pt x="112" y="5934"/>
                    <a:pt x="188" y="5934"/>
                  </a:cubicBezTo>
                  <a:cubicBezTo>
                    <a:pt x="217" y="5934"/>
                    <a:pt x="240" y="5916"/>
                    <a:pt x="249" y="5871"/>
                  </a:cubicBezTo>
                  <a:cubicBezTo>
                    <a:pt x="1117" y="3603"/>
                    <a:pt x="2584" y="1601"/>
                    <a:pt x="4452" y="34"/>
                  </a:cubicBezTo>
                  <a:cubicBezTo>
                    <a:pt x="4452" y="34"/>
                    <a:pt x="4452" y="0"/>
                    <a:pt x="4452" y="0"/>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1" name="Google Shape;421;p43"/>
            <p:cNvSpPr/>
            <p:nvPr/>
          </p:nvSpPr>
          <p:spPr>
            <a:xfrm>
              <a:off x="3289777" y="2975418"/>
              <a:ext cx="73174" cy="97527"/>
            </a:xfrm>
            <a:custGeom>
              <a:avLst/>
              <a:gdLst/>
              <a:ahLst/>
              <a:cxnLst/>
              <a:rect l="l" t="t" r="r" b="b"/>
              <a:pathLst>
                <a:path w="4453" h="5935" extrusionOk="0">
                  <a:moveTo>
                    <a:pt x="4452" y="0"/>
                  </a:moveTo>
                  <a:cubicBezTo>
                    <a:pt x="3452" y="701"/>
                    <a:pt x="2551" y="1568"/>
                    <a:pt x="1817" y="2502"/>
                  </a:cubicBezTo>
                  <a:cubicBezTo>
                    <a:pt x="1050" y="3469"/>
                    <a:pt x="449" y="4570"/>
                    <a:pt x="49" y="5704"/>
                  </a:cubicBezTo>
                  <a:cubicBezTo>
                    <a:pt x="0" y="5802"/>
                    <a:pt x="112" y="5934"/>
                    <a:pt x="188" y="5934"/>
                  </a:cubicBezTo>
                  <a:cubicBezTo>
                    <a:pt x="217" y="5934"/>
                    <a:pt x="240" y="5916"/>
                    <a:pt x="249" y="5871"/>
                  </a:cubicBezTo>
                  <a:cubicBezTo>
                    <a:pt x="1117" y="3603"/>
                    <a:pt x="2584" y="1601"/>
                    <a:pt x="4452" y="34"/>
                  </a:cubicBezTo>
                  <a:cubicBezTo>
                    <a:pt x="4452" y="34"/>
                    <a:pt x="4452" y="0"/>
                    <a:pt x="4452" y="0"/>
                  </a:cubicBez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2" name="Google Shape;422;p43"/>
            <p:cNvSpPr/>
            <p:nvPr/>
          </p:nvSpPr>
          <p:spPr>
            <a:xfrm>
              <a:off x="3307574" y="3181909"/>
              <a:ext cx="185276" cy="155862"/>
            </a:xfrm>
            <a:custGeom>
              <a:avLst/>
              <a:gdLst/>
              <a:ahLst/>
              <a:cxnLst/>
              <a:rect l="l" t="t" r="r" b="b"/>
              <a:pathLst>
                <a:path w="11275" h="9485" extrusionOk="0">
                  <a:moveTo>
                    <a:pt x="4228" y="1"/>
                  </a:moveTo>
                  <a:cubicBezTo>
                    <a:pt x="2579" y="1"/>
                    <a:pt x="2135" y="939"/>
                    <a:pt x="2135" y="1878"/>
                  </a:cubicBezTo>
                  <a:cubicBezTo>
                    <a:pt x="0" y="2712"/>
                    <a:pt x="901" y="5247"/>
                    <a:pt x="2969" y="7148"/>
                  </a:cubicBezTo>
                  <a:cubicBezTo>
                    <a:pt x="4702" y="8685"/>
                    <a:pt x="6947" y="9484"/>
                    <a:pt x="9233" y="9484"/>
                  </a:cubicBezTo>
                  <a:cubicBezTo>
                    <a:pt x="9280" y="9484"/>
                    <a:pt x="9327" y="9484"/>
                    <a:pt x="9374" y="9483"/>
                  </a:cubicBezTo>
                  <a:cubicBezTo>
                    <a:pt x="10808" y="9383"/>
                    <a:pt x="11175" y="9183"/>
                    <a:pt x="11175" y="9183"/>
                  </a:cubicBezTo>
                  <a:cubicBezTo>
                    <a:pt x="11275" y="8016"/>
                    <a:pt x="11275" y="6848"/>
                    <a:pt x="11175" y="5681"/>
                  </a:cubicBezTo>
                  <a:cubicBezTo>
                    <a:pt x="10708" y="3079"/>
                    <a:pt x="8740" y="977"/>
                    <a:pt x="6171" y="310"/>
                  </a:cubicBezTo>
                  <a:cubicBezTo>
                    <a:pt x="5388" y="94"/>
                    <a:pt x="4748" y="1"/>
                    <a:pt x="4228"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3" name="Google Shape;423;p43"/>
            <p:cNvSpPr/>
            <p:nvPr/>
          </p:nvSpPr>
          <p:spPr>
            <a:xfrm>
              <a:off x="3292226" y="3205605"/>
              <a:ext cx="146364" cy="68721"/>
            </a:xfrm>
            <a:custGeom>
              <a:avLst/>
              <a:gdLst/>
              <a:ahLst/>
              <a:cxnLst/>
              <a:rect l="l" t="t" r="r" b="b"/>
              <a:pathLst>
                <a:path w="8907" h="4182" extrusionOk="0">
                  <a:moveTo>
                    <a:pt x="2463" y="0"/>
                  </a:moveTo>
                  <a:cubicBezTo>
                    <a:pt x="2116" y="0"/>
                    <a:pt x="1771" y="52"/>
                    <a:pt x="1435" y="169"/>
                  </a:cubicBezTo>
                  <a:cubicBezTo>
                    <a:pt x="867" y="369"/>
                    <a:pt x="0" y="936"/>
                    <a:pt x="100" y="1603"/>
                  </a:cubicBezTo>
                  <a:cubicBezTo>
                    <a:pt x="100" y="1659"/>
                    <a:pt x="194" y="1786"/>
                    <a:pt x="264" y="1786"/>
                  </a:cubicBezTo>
                  <a:cubicBezTo>
                    <a:pt x="277" y="1786"/>
                    <a:pt x="290" y="1781"/>
                    <a:pt x="300" y="1770"/>
                  </a:cubicBezTo>
                  <a:cubicBezTo>
                    <a:pt x="534" y="1437"/>
                    <a:pt x="801" y="1136"/>
                    <a:pt x="1068" y="869"/>
                  </a:cubicBezTo>
                  <a:cubicBezTo>
                    <a:pt x="1401" y="636"/>
                    <a:pt x="1801" y="503"/>
                    <a:pt x="2202" y="469"/>
                  </a:cubicBezTo>
                  <a:cubicBezTo>
                    <a:pt x="2358" y="454"/>
                    <a:pt x="2514" y="447"/>
                    <a:pt x="2670" y="447"/>
                  </a:cubicBezTo>
                  <a:cubicBezTo>
                    <a:pt x="3545" y="447"/>
                    <a:pt x="4406" y="683"/>
                    <a:pt x="5171" y="1136"/>
                  </a:cubicBezTo>
                  <a:cubicBezTo>
                    <a:pt x="6605" y="1870"/>
                    <a:pt x="7739" y="3071"/>
                    <a:pt x="8873" y="4172"/>
                  </a:cubicBezTo>
                  <a:cubicBezTo>
                    <a:pt x="8880" y="4179"/>
                    <a:pt x="8885" y="4181"/>
                    <a:pt x="8889" y="4181"/>
                  </a:cubicBezTo>
                  <a:cubicBezTo>
                    <a:pt x="8907" y="4181"/>
                    <a:pt x="8907" y="4139"/>
                    <a:pt x="8907" y="4139"/>
                  </a:cubicBezTo>
                  <a:cubicBezTo>
                    <a:pt x="7939" y="3004"/>
                    <a:pt x="6872" y="2004"/>
                    <a:pt x="5671" y="1136"/>
                  </a:cubicBezTo>
                  <a:cubicBezTo>
                    <a:pt x="4751" y="549"/>
                    <a:pt x="3597" y="0"/>
                    <a:pt x="2463" y="0"/>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4" name="Google Shape;424;p43"/>
            <p:cNvSpPr/>
            <p:nvPr/>
          </p:nvSpPr>
          <p:spPr>
            <a:xfrm>
              <a:off x="3292226" y="3205605"/>
              <a:ext cx="146364" cy="68721"/>
            </a:xfrm>
            <a:custGeom>
              <a:avLst/>
              <a:gdLst/>
              <a:ahLst/>
              <a:cxnLst/>
              <a:rect l="l" t="t" r="r" b="b"/>
              <a:pathLst>
                <a:path w="8907" h="4182" extrusionOk="0">
                  <a:moveTo>
                    <a:pt x="2463" y="0"/>
                  </a:moveTo>
                  <a:cubicBezTo>
                    <a:pt x="2116" y="0"/>
                    <a:pt x="1771" y="52"/>
                    <a:pt x="1435" y="169"/>
                  </a:cubicBezTo>
                  <a:cubicBezTo>
                    <a:pt x="867" y="369"/>
                    <a:pt x="0" y="936"/>
                    <a:pt x="100" y="1603"/>
                  </a:cubicBezTo>
                  <a:cubicBezTo>
                    <a:pt x="100" y="1659"/>
                    <a:pt x="194" y="1786"/>
                    <a:pt x="264" y="1786"/>
                  </a:cubicBezTo>
                  <a:cubicBezTo>
                    <a:pt x="277" y="1786"/>
                    <a:pt x="290" y="1781"/>
                    <a:pt x="300" y="1770"/>
                  </a:cubicBezTo>
                  <a:cubicBezTo>
                    <a:pt x="534" y="1437"/>
                    <a:pt x="801" y="1136"/>
                    <a:pt x="1068" y="869"/>
                  </a:cubicBezTo>
                  <a:cubicBezTo>
                    <a:pt x="1401" y="636"/>
                    <a:pt x="1801" y="503"/>
                    <a:pt x="2202" y="469"/>
                  </a:cubicBezTo>
                  <a:cubicBezTo>
                    <a:pt x="2358" y="454"/>
                    <a:pt x="2514" y="447"/>
                    <a:pt x="2670" y="447"/>
                  </a:cubicBezTo>
                  <a:cubicBezTo>
                    <a:pt x="3545" y="447"/>
                    <a:pt x="4406" y="683"/>
                    <a:pt x="5171" y="1136"/>
                  </a:cubicBezTo>
                  <a:cubicBezTo>
                    <a:pt x="6605" y="1870"/>
                    <a:pt x="7739" y="3071"/>
                    <a:pt x="8873" y="4172"/>
                  </a:cubicBezTo>
                  <a:cubicBezTo>
                    <a:pt x="8880" y="4179"/>
                    <a:pt x="8885" y="4181"/>
                    <a:pt x="8889" y="4181"/>
                  </a:cubicBezTo>
                  <a:cubicBezTo>
                    <a:pt x="8907" y="4181"/>
                    <a:pt x="8907" y="4139"/>
                    <a:pt x="8907" y="4139"/>
                  </a:cubicBezTo>
                  <a:cubicBezTo>
                    <a:pt x="7939" y="3004"/>
                    <a:pt x="6872" y="2004"/>
                    <a:pt x="5671" y="1136"/>
                  </a:cubicBezTo>
                  <a:cubicBezTo>
                    <a:pt x="4751" y="549"/>
                    <a:pt x="3597" y="0"/>
                    <a:pt x="2463"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5" name="Google Shape;425;p43"/>
            <p:cNvSpPr/>
            <p:nvPr/>
          </p:nvSpPr>
          <p:spPr>
            <a:xfrm>
              <a:off x="2968275" y="2972690"/>
              <a:ext cx="269148" cy="134369"/>
            </a:xfrm>
            <a:custGeom>
              <a:avLst/>
              <a:gdLst/>
              <a:ahLst/>
              <a:cxnLst/>
              <a:rect l="l" t="t" r="r" b="b"/>
              <a:pathLst>
                <a:path w="16379" h="8177" extrusionOk="0">
                  <a:moveTo>
                    <a:pt x="7900" y="1"/>
                  </a:moveTo>
                  <a:cubicBezTo>
                    <a:pt x="4229" y="1"/>
                    <a:pt x="1566" y="1553"/>
                    <a:pt x="967" y="2301"/>
                  </a:cubicBezTo>
                  <a:cubicBezTo>
                    <a:pt x="334" y="3135"/>
                    <a:pt x="0" y="4036"/>
                    <a:pt x="767" y="4236"/>
                  </a:cubicBezTo>
                  <a:cubicBezTo>
                    <a:pt x="1568" y="4469"/>
                    <a:pt x="4270" y="4736"/>
                    <a:pt x="6038" y="5537"/>
                  </a:cubicBezTo>
                  <a:cubicBezTo>
                    <a:pt x="7606" y="6263"/>
                    <a:pt x="10538" y="8176"/>
                    <a:pt x="12899" y="8176"/>
                  </a:cubicBezTo>
                  <a:cubicBezTo>
                    <a:pt x="13251" y="8176"/>
                    <a:pt x="13590" y="8134"/>
                    <a:pt x="13910" y="8038"/>
                  </a:cubicBezTo>
                  <a:cubicBezTo>
                    <a:pt x="16378" y="7305"/>
                    <a:pt x="15945" y="4736"/>
                    <a:pt x="14744" y="3769"/>
                  </a:cubicBezTo>
                  <a:cubicBezTo>
                    <a:pt x="14944" y="2801"/>
                    <a:pt x="13543" y="500"/>
                    <a:pt x="9207" y="66"/>
                  </a:cubicBezTo>
                  <a:cubicBezTo>
                    <a:pt x="8759" y="21"/>
                    <a:pt x="8323" y="1"/>
                    <a:pt x="7900"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6" name="Google Shape;426;p43"/>
            <p:cNvSpPr/>
            <p:nvPr/>
          </p:nvSpPr>
          <p:spPr>
            <a:xfrm>
              <a:off x="3031853" y="3009384"/>
              <a:ext cx="232816" cy="82393"/>
            </a:xfrm>
            <a:custGeom>
              <a:avLst/>
              <a:gdLst/>
              <a:ahLst/>
              <a:cxnLst/>
              <a:rect l="l" t="t" r="r" b="b"/>
              <a:pathLst>
                <a:path w="14168" h="5014" extrusionOk="0">
                  <a:moveTo>
                    <a:pt x="3929" y="1"/>
                  </a:moveTo>
                  <a:cubicBezTo>
                    <a:pt x="3876" y="1"/>
                    <a:pt x="3823" y="1"/>
                    <a:pt x="3770" y="1"/>
                  </a:cubicBezTo>
                  <a:cubicBezTo>
                    <a:pt x="2502" y="1"/>
                    <a:pt x="1235" y="168"/>
                    <a:pt x="34" y="502"/>
                  </a:cubicBezTo>
                  <a:cubicBezTo>
                    <a:pt x="34" y="502"/>
                    <a:pt x="1" y="535"/>
                    <a:pt x="34" y="535"/>
                  </a:cubicBezTo>
                  <a:cubicBezTo>
                    <a:pt x="1149" y="355"/>
                    <a:pt x="2275" y="263"/>
                    <a:pt x="3399" y="263"/>
                  </a:cubicBezTo>
                  <a:cubicBezTo>
                    <a:pt x="4359" y="263"/>
                    <a:pt x="5319" y="330"/>
                    <a:pt x="6272" y="468"/>
                  </a:cubicBezTo>
                  <a:cubicBezTo>
                    <a:pt x="8340" y="735"/>
                    <a:pt x="10308" y="1502"/>
                    <a:pt x="12009" y="2670"/>
                  </a:cubicBezTo>
                  <a:cubicBezTo>
                    <a:pt x="12810" y="3304"/>
                    <a:pt x="13510" y="4071"/>
                    <a:pt x="14044" y="4972"/>
                  </a:cubicBezTo>
                  <a:cubicBezTo>
                    <a:pt x="14064" y="5002"/>
                    <a:pt x="14084" y="5014"/>
                    <a:pt x="14102" y="5014"/>
                  </a:cubicBezTo>
                  <a:cubicBezTo>
                    <a:pt x="14142" y="5014"/>
                    <a:pt x="14167" y="4951"/>
                    <a:pt x="14144" y="4905"/>
                  </a:cubicBezTo>
                  <a:cubicBezTo>
                    <a:pt x="12335" y="1187"/>
                    <a:pt x="7735" y="1"/>
                    <a:pt x="3929" y="1"/>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7" name="Google Shape;427;p43"/>
            <p:cNvSpPr/>
            <p:nvPr/>
          </p:nvSpPr>
          <p:spPr>
            <a:xfrm>
              <a:off x="3031853" y="3009384"/>
              <a:ext cx="232816" cy="82393"/>
            </a:xfrm>
            <a:custGeom>
              <a:avLst/>
              <a:gdLst/>
              <a:ahLst/>
              <a:cxnLst/>
              <a:rect l="l" t="t" r="r" b="b"/>
              <a:pathLst>
                <a:path w="14168" h="5014" extrusionOk="0">
                  <a:moveTo>
                    <a:pt x="3929" y="1"/>
                  </a:moveTo>
                  <a:cubicBezTo>
                    <a:pt x="3876" y="1"/>
                    <a:pt x="3823" y="1"/>
                    <a:pt x="3770" y="1"/>
                  </a:cubicBezTo>
                  <a:cubicBezTo>
                    <a:pt x="2502" y="1"/>
                    <a:pt x="1235" y="168"/>
                    <a:pt x="34" y="502"/>
                  </a:cubicBezTo>
                  <a:cubicBezTo>
                    <a:pt x="34" y="502"/>
                    <a:pt x="1" y="535"/>
                    <a:pt x="34" y="535"/>
                  </a:cubicBezTo>
                  <a:cubicBezTo>
                    <a:pt x="1149" y="355"/>
                    <a:pt x="2275" y="263"/>
                    <a:pt x="3399" y="263"/>
                  </a:cubicBezTo>
                  <a:cubicBezTo>
                    <a:pt x="4359" y="263"/>
                    <a:pt x="5319" y="330"/>
                    <a:pt x="6272" y="468"/>
                  </a:cubicBezTo>
                  <a:cubicBezTo>
                    <a:pt x="8340" y="735"/>
                    <a:pt x="10308" y="1502"/>
                    <a:pt x="12009" y="2670"/>
                  </a:cubicBezTo>
                  <a:cubicBezTo>
                    <a:pt x="12810" y="3304"/>
                    <a:pt x="13510" y="4071"/>
                    <a:pt x="14044" y="4972"/>
                  </a:cubicBezTo>
                  <a:cubicBezTo>
                    <a:pt x="14064" y="5002"/>
                    <a:pt x="14084" y="5014"/>
                    <a:pt x="14102" y="5014"/>
                  </a:cubicBezTo>
                  <a:cubicBezTo>
                    <a:pt x="14142" y="5014"/>
                    <a:pt x="14167" y="4951"/>
                    <a:pt x="14144" y="4905"/>
                  </a:cubicBezTo>
                  <a:cubicBezTo>
                    <a:pt x="12335" y="1187"/>
                    <a:pt x="7735" y="1"/>
                    <a:pt x="3929" y="1"/>
                  </a:cubicBez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8" name="Google Shape;428;p43"/>
            <p:cNvSpPr/>
            <p:nvPr/>
          </p:nvSpPr>
          <p:spPr>
            <a:xfrm>
              <a:off x="3339979" y="2837582"/>
              <a:ext cx="250990" cy="142667"/>
            </a:xfrm>
            <a:custGeom>
              <a:avLst/>
              <a:gdLst/>
              <a:ahLst/>
              <a:cxnLst/>
              <a:rect l="l" t="t" r="r" b="b"/>
              <a:pathLst>
                <a:path w="15274" h="8682" extrusionOk="0">
                  <a:moveTo>
                    <a:pt x="9893" y="0"/>
                  </a:moveTo>
                  <a:cubicBezTo>
                    <a:pt x="9361" y="0"/>
                    <a:pt x="8767" y="36"/>
                    <a:pt x="8102" y="116"/>
                  </a:cubicBezTo>
                  <a:cubicBezTo>
                    <a:pt x="3065" y="749"/>
                    <a:pt x="1297" y="3018"/>
                    <a:pt x="597" y="4619"/>
                  </a:cubicBezTo>
                  <a:cubicBezTo>
                    <a:pt x="0" y="5982"/>
                    <a:pt x="1025" y="7056"/>
                    <a:pt x="1816" y="7056"/>
                  </a:cubicBezTo>
                  <a:cubicBezTo>
                    <a:pt x="1953" y="7056"/>
                    <a:pt x="2084" y="7023"/>
                    <a:pt x="2198" y="6954"/>
                  </a:cubicBezTo>
                  <a:lnTo>
                    <a:pt x="2198" y="6954"/>
                  </a:lnTo>
                  <a:cubicBezTo>
                    <a:pt x="2154" y="7950"/>
                    <a:pt x="3078" y="8681"/>
                    <a:pt x="4309" y="8681"/>
                  </a:cubicBezTo>
                  <a:cubicBezTo>
                    <a:pt x="4934" y="8681"/>
                    <a:pt x="5638" y="8493"/>
                    <a:pt x="6334" y="8055"/>
                  </a:cubicBezTo>
                  <a:cubicBezTo>
                    <a:pt x="8369" y="6720"/>
                    <a:pt x="10571" y="5453"/>
                    <a:pt x="12472" y="4952"/>
                  </a:cubicBezTo>
                  <a:cubicBezTo>
                    <a:pt x="14373" y="4452"/>
                    <a:pt x="15274" y="2918"/>
                    <a:pt x="14673" y="2150"/>
                  </a:cubicBezTo>
                  <a:cubicBezTo>
                    <a:pt x="14153" y="1514"/>
                    <a:pt x="13356" y="0"/>
                    <a:pt x="9893"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9" name="Google Shape;429;p43"/>
            <p:cNvSpPr/>
            <p:nvPr/>
          </p:nvSpPr>
          <p:spPr>
            <a:xfrm>
              <a:off x="3372367" y="2872501"/>
              <a:ext cx="138477" cy="83707"/>
            </a:xfrm>
            <a:custGeom>
              <a:avLst/>
              <a:gdLst/>
              <a:ahLst/>
              <a:cxnLst/>
              <a:rect l="l" t="t" r="r" b="b"/>
              <a:pathLst>
                <a:path w="8427" h="5094" extrusionOk="0">
                  <a:moveTo>
                    <a:pt x="7866" y="1"/>
                  </a:moveTo>
                  <a:cubicBezTo>
                    <a:pt x="7311" y="1"/>
                    <a:pt x="6762" y="82"/>
                    <a:pt x="6231" y="259"/>
                  </a:cubicBezTo>
                  <a:cubicBezTo>
                    <a:pt x="5597" y="426"/>
                    <a:pt x="4997" y="626"/>
                    <a:pt x="4397" y="926"/>
                  </a:cubicBezTo>
                  <a:cubicBezTo>
                    <a:pt x="3229" y="1460"/>
                    <a:pt x="2162" y="2227"/>
                    <a:pt x="1261" y="3194"/>
                  </a:cubicBezTo>
                  <a:cubicBezTo>
                    <a:pt x="994" y="3461"/>
                    <a:pt x="761" y="3728"/>
                    <a:pt x="560" y="4028"/>
                  </a:cubicBezTo>
                  <a:cubicBezTo>
                    <a:pt x="327" y="4295"/>
                    <a:pt x="160" y="4595"/>
                    <a:pt x="27" y="4896"/>
                  </a:cubicBezTo>
                  <a:cubicBezTo>
                    <a:pt x="1" y="4974"/>
                    <a:pt x="77" y="5093"/>
                    <a:pt x="159" y="5093"/>
                  </a:cubicBezTo>
                  <a:cubicBezTo>
                    <a:pt x="182" y="5093"/>
                    <a:pt x="205" y="5084"/>
                    <a:pt x="227" y="5062"/>
                  </a:cubicBezTo>
                  <a:cubicBezTo>
                    <a:pt x="460" y="4762"/>
                    <a:pt x="661" y="4429"/>
                    <a:pt x="894" y="4128"/>
                  </a:cubicBezTo>
                  <a:cubicBezTo>
                    <a:pt x="1128" y="3795"/>
                    <a:pt x="1394" y="3495"/>
                    <a:pt x="1695" y="3194"/>
                  </a:cubicBezTo>
                  <a:cubicBezTo>
                    <a:pt x="2262" y="2627"/>
                    <a:pt x="2929" y="2094"/>
                    <a:pt x="3629" y="1660"/>
                  </a:cubicBezTo>
                  <a:cubicBezTo>
                    <a:pt x="4296" y="1260"/>
                    <a:pt x="5030" y="893"/>
                    <a:pt x="5764" y="626"/>
                  </a:cubicBezTo>
                  <a:cubicBezTo>
                    <a:pt x="6198" y="492"/>
                    <a:pt x="6598" y="359"/>
                    <a:pt x="7032" y="259"/>
                  </a:cubicBezTo>
                  <a:cubicBezTo>
                    <a:pt x="7465" y="125"/>
                    <a:pt x="7932" y="59"/>
                    <a:pt x="8399" y="59"/>
                  </a:cubicBezTo>
                  <a:cubicBezTo>
                    <a:pt x="8399" y="65"/>
                    <a:pt x="8401" y="68"/>
                    <a:pt x="8403" y="68"/>
                  </a:cubicBezTo>
                  <a:cubicBezTo>
                    <a:pt x="8410" y="68"/>
                    <a:pt x="8426" y="25"/>
                    <a:pt x="8399" y="25"/>
                  </a:cubicBezTo>
                  <a:cubicBezTo>
                    <a:pt x="8221" y="9"/>
                    <a:pt x="8043" y="1"/>
                    <a:pt x="7866" y="1"/>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0" name="Google Shape;430;p43"/>
            <p:cNvSpPr/>
            <p:nvPr/>
          </p:nvSpPr>
          <p:spPr>
            <a:xfrm>
              <a:off x="3372367" y="2872501"/>
              <a:ext cx="138477" cy="83707"/>
            </a:xfrm>
            <a:custGeom>
              <a:avLst/>
              <a:gdLst/>
              <a:ahLst/>
              <a:cxnLst/>
              <a:rect l="l" t="t" r="r" b="b"/>
              <a:pathLst>
                <a:path w="8427" h="5094" extrusionOk="0">
                  <a:moveTo>
                    <a:pt x="7866" y="1"/>
                  </a:moveTo>
                  <a:cubicBezTo>
                    <a:pt x="7311" y="1"/>
                    <a:pt x="6762" y="82"/>
                    <a:pt x="6231" y="259"/>
                  </a:cubicBezTo>
                  <a:cubicBezTo>
                    <a:pt x="5597" y="426"/>
                    <a:pt x="4997" y="626"/>
                    <a:pt x="4397" y="926"/>
                  </a:cubicBezTo>
                  <a:cubicBezTo>
                    <a:pt x="3229" y="1460"/>
                    <a:pt x="2162" y="2227"/>
                    <a:pt x="1261" y="3194"/>
                  </a:cubicBezTo>
                  <a:cubicBezTo>
                    <a:pt x="994" y="3461"/>
                    <a:pt x="761" y="3728"/>
                    <a:pt x="560" y="4028"/>
                  </a:cubicBezTo>
                  <a:cubicBezTo>
                    <a:pt x="327" y="4295"/>
                    <a:pt x="160" y="4595"/>
                    <a:pt x="27" y="4896"/>
                  </a:cubicBezTo>
                  <a:cubicBezTo>
                    <a:pt x="1" y="4974"/>
                    <a:pt x="77" y="5093"/>
                    <a:pt x="159" y="5093"/>
                  </a:cubicBezTo>
                  <a:cubicBezTo>
                    <a:pt x="182" y="5093"/>
                    <a:pt x="205" y="5084"/>
                    <a:pt x="227" y="5062"/>
                  </a:cubicBezTo>
                  <a:cubicBezTo>
                    <a:pt x="460" y="4762"/>
                    <a:pt x="661" y="4429"/>
                    <a:pt x="894" y="4128"/>
                  </a:cubicBezTo>
                  <a:cubicBezTo>
                    <a:pt x="1128" y="3795"/>
                    <a:pt x="1394" y="3495"/>
                    <a:pt x="1695" y="3194"/>
                  </a:cubicBezTo>
                  <a:cubicBezTo>
                    <a:pt x="2262" y="2627"/>
                    <a:pt x="2929" y="2094"/>
                    <a:pt x="3629" y="1660"/>
                  </a:cubicBezTo>
                  <a:cubicBezTo>
                    <a:pt x="4296" y="1260"/>
                    <a:pt x="5030" y="893"/>
                    <a:pt x="5764" y="626"/>
                  </a:cubicBezTo>
                  <a:cubicBezTo>
                    <a:pt x="6198" y="492"/>
                    <a:pt x="6598" y="359"/>
                    <a:pt x="7032" y="259"/>
                  </a:cubicBezTo>
                  <a:cubicBezTo>
                    <a:pt x="7465" y="125"/>
                    <a:pt x="7932" y="59"/>
                    <a:pt x="8399" y="59"/>
                  </a:cubicBezTo>
                  <a:cubicBezTo>
                    <a:pt x="8399" y="65"/>
                    <a:pt x="8401" y="68"/>
                    <a:pt x="8403" y="68"/>
                  </a:cubicBezTo>
                  <a:cubicBezTo>
                    <a:pt x="8410" y="68"/>
                    <a:pt x="8426" y="25"/>
                    <a:pt x="8399" y="25"/>
                  </a:cubicBezTo>
                  <a:cubicBezTo>
                    <a:pt x="8221" y="9"/>
                    <a:pt x="8043" y="1"/>
                    <a:pt x="7866" y="1"/>
                  </a:cubicBez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1" name="Google Shape;431;p43"/>
            <p:cNvSpPr/>
            <p:nvPr/>
          </p:nvSpPr>
          <p:spPr>
            <a:xfrm>
              <a:off x="3243980" y="3080011"/>
              <a:ext cx="134862" cy="113581"/>
            </a:xfrm>
            <a:custGeom>
              <a:avLst/>
              <a:gdLst/>
              <a:ahLst/>
              <a:cxnLst/>
              <a:rect l="l" t="t" r="r" b="b"/>
              <a:pathLst>
                <a:path w="8207" h="6912" extrusionOk="0">
                  <a:moveTo>
                    <a:pt x="3398" y="0"/>
                  </a:moveTo>
                  <a:cubicBezTo>
                    <a:pt x="2552" y="0"/>
                    <a:pt x="1499" y="535"/>
                    <a:pt x="901" y="1908"/>
                  </a:cubicBezTo>
                  <a:cubicBezTo>
                    <a:pt x="1" y="4009"/>
                    <a:pt x="1902" y="6278"/>
                    <a:pt x="2102" y="6911"/>
                  </a:cubicBezTo>
                  <a:cubicBezTo>
                    <a:pt x="3003" y="6411"/>
                    <a:pt x="3670" y="6711"/>
                    <a:pt x="5204" y="6411"/>
                  </a:cubicBezTo>
                  <a:cubicBezTo>
                    <a:pt x="6972" y="6011"/>
                    <a:pt x="8207" y="4410"/>
                    <a:pt x="8140" y="2575"/>
                  </a:cubicBezTo>
                  <a:cubicBezTo>
                    <a:pt x="8064" y="1123"/>
                    <a:pt x="7579" y="41"/>
                    <a:pt x="6106" y="41"/>
                  </a:cubicBezTo>
                  <a:cubicBezTo>
                    <a:pt x="5650" y="41"/>
                    <a:pt x="5100" y="145"/>
                    <a:pt x="4437" y="373"/>
                  </a:cubicBezTo>
                  <a:cubicBezTo>
                    <a:pt x="4202" y="138"/>
                    <a:pt x="3826" y="0"/>
                    <a:pt x="3398"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2" name="Google Shape;432;p43"/>
            <p:cNvSpPr/>
            <p:nvPr/>
          </p:nvSpPr>
          <p:spPr>
            <a:xfrm>
              <a:off x="3283993" y="3082591"/>
              <a:ext cx="35478" cy="78892"/>
            </a:xfrm>
            <a:custGeom>
              <a:avLst/>
              <a:gdLst/>
              <a:ahLst/>
              <a:cxnLst/>
              <a:rect l="l" t="t" r="r" b="b"/>
              <a:pathLst>
                <a:path w="2159" h="4801" extrusionOk="0">
                  <a:moveTo>
                    <a:pt x="2017" y="1"/>
                  </a:moveTo>
                  <a:cubicBezTo>
                    <a:pt x="2001" y="1"/>
                    <a:pt x="1985" y="5"/>
                    <a:pt x="1969" y="16"/>
                  </a:cubicBezTo>
                  <a:cubicBezTo>
                    <a:pt x="1602" y="250"/>
                    <a:pt x="1268" y="583"/>
                    <a:pt x="1035" y="984"/>
                  </a:cubicBezTo>
                  <a:cubicBezTo>
                    <a:pt x="801" y="1317"/>
                    <a:pt x="601" y="1717"/>
                    <a:pt x="434" y="2118"/>
                  </a:cubicBezTo>
                  <a:cubicBezTo>
                    <a:pt x="101" y="2985"/>
                    <a:pt x="1" y="3886"/>
                    <a:pt x="168" y="4786"/>
                  </a:cubicBezTo>
                  <a:cubicBezTo>
                    <a:pt x="168" y="4796"/>
                    <a:pt x="171" y="4800"/>
                    <a:pt x="175" y="4800"/>
                  </a:cubicBezTo>
                  <a:cubicBezTo>
                    <a:pt x="184" y="4800"/>
                    <a:pt x="201" y="4777"/>
                    <a:pt x="201" y="4753"/>
                  </a:cubicBezTo>
                  <a:cubicBezTo>
                    <a:pt x="134" y="3852"/>
                    <a:pt x="268" y="2952"/>
                    <a:pt x="635" y="2151"/>
                  </a:cubicBezTo>
                  <a:cubicBezTo>
                    <a:pt x="801" y="1784"/>
                    <a:pt x="1035" y="1417"/>
                    <a:pt x="1268" y="1084"/>
                  </a:cubicBezTo>
                  <a:cubicBezTo>
                    <a:pt x="1402" y="917"/>
                    <a:pt x="1535" y="750"/>
                    <a:pt x="1702" y="617"/>
                  </a:cubicBezTo>
                  <a:cubicBezTo>
                    <a:pt x="1835" y="483"/>
                    <a:pt x="2002" y="350"/>
                    <a:pt x="2102" y="183"/>
                  </a:cubicBezTo>
                  <a:cubicBezTo>
                    <a:pt x="2158" y="127"/>
                    <a:pt x="2097" y="1"/>
                    <a:pt x="2017" y="1"/>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3" name="Google Shape;433;p43"/>
            <p:cNvSpPr/>
            <p:nvPr/>
          </p:nvSpPr>
          <p:spPr>
            <a:xfrm>
              <a:off x="3283993" y="3082591"/>
              <a:ext cx="35478" cy="78892"/>
            </a:xfrm>
            <a:custGeom>
              <a:avLst/>
              <a:gdLst/>
              <a:ahLst/>
              <a:cxnLst/>
              <a:rect l="l" t="t" r="r" b="b"/>
              <a:pathLst>
                <a:path w="2159" h="4801" extrusionOk="0">
                  <a:moveTo>
                    <a:pt x="2017" y="1"/>
                  </a:moveTo>
                  <a:cubicBezTo>
                    <a:pt x="2001" y="1"/>
                    <a:pt x="1985" y="5"/>
                    <a:pt x="1969" y="16"/>
                  </a:cubicBezTo>
                  <a:cubicBezTo>
                    <a:pt x="1602" y="250"/>
                    <a:pt x="1268" y="583"/>
                    <a:pt x="1035" y="984"/>
                  </a:cubicBezTo>
                  <a:cubicBezTo>
                    <a:pt x="801" y="1317"/>
                    <a:pt x="601" y="1717"/>
                    <a:pt x="434" y="2118"/>
                  </a:cubicBezTo>
                  <a:cubicBezTo>
                    <a:pt x="101" y="2985"/>
                    <a:pt x="1" y="3886"/>
                    <a:pt x="168" y="4786"/>
                  </a:cubicBezTo>
                  <a:cubicBezTo>
                    <a:pt x="168" y="4796"/>
                    <a:pt x="171" y="4800"/>
                    <a:pt x="175" y="4800"/>
                  </a:cubicBezTo>
                  <a:cubicBezTo>
                    <a:pt x="184" y="4800"/>
                    <a:pt x="201" y="4777"/>
                    <a:pt x="201" y="4753"/>
                  </a:cubicBezTo>
                  <a:cubicBezTo>
                    <a:pt x="134" y="3852"/>
                    <a:pt x="268" y="2952"/>
                    <a:pt x="635" y="2151"/>
                  </a:cubicBezTo>
                  <a:cubicBezTo>
                    <a:pt x="801" y="1784"/>
                    <a:pt x="1035" y="1417"/>
                    <a:pt x="1268" y="1084"/>
                  </a:cubicBezTo>
                  <a:cubicBezTo>
                    <a:pt x="1402" y="917"/>
                    <a:pt x="1535" y="750"/>
                    <a:pt x="1702" y="617"/>
                  </a:cubicBezTo>
                  <a:cubicBezTo>
                    <a:pt x="1835" y="483"/>
                    <a:pt x="2002" y="350"/>
                    <a:pt x="2102" y="183"/>
                  </a:cubicBezTo>
                  <a:cubicBezTo>
                    <a:pt x="2158" y="127"/>
                    <a:pt x="2097" y="1"/>
                    <a:pt x="201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4" name="Google Shape;434;p43"/>
            <p:cNvSpPr/>
            <p:nvPr/>
          </p:nvSpPr>
          <p:spPr>
            <a:xfrm>
              <a:off x="3040628" y="3093157"/>
              <a:ext cx="256002" cy="144869"/>
            </a:xfrm>
            <a:custGeom>
              <a:avLst/>
              <a:gdLst/>
              <a:ahLst/>
              <a:cxnLst/>
              <a:rect l="l" t="t" r="r" b="b"/>
              <a:pathLst>
                <a:path w="15579" h="8816" extrusionOk="0">
                  <a:moveTo>
                    <a:pt x="7408" y="0"/>
                  </a:moveTo>
                  <a:cubicBezTo>
                    <a:pt x="5632" y="0"/>
                    <a:pt x="3902" y="735"/>
                    <a:pt x="2635" y="2075"/>
                  </a:cubicBezTo>
                  <a:cubicBezTo>
                    <a:pt x="901" y="3976"/>
                    <a:pt x="0" y="5611"/>
                    <a:pt x="701" y="6045"/>
                  </a:cubicBezTo>
                  <a:cubicBezTo>
                    <a:pt x="1435" y="6512"/>
                    <a:pt x="4604" y="7646"/>
                    <a:pt x="6638" y="8313"/>
                  </a:cubicBezTo>
                  <a:cubicBezTo>
                    <a:pt x="7616" y="8613"/>
                    <a:pt x="8743" y="8815"/>
                    <a:pt x="9878" y="8815"/>
                  </a:cubicBezTo>
                  <a:cubicBezTo>
                    <a:pt x="11144" y="8815"/>
                    <a:pt x="12420" y="8563"/>
                    <a:pt x="13510" y="7913"/>
                  </a:cubicBezTo>
                  <a:cubicBezTo>
                    <a:pt x="15578" y="6712"/>
                    <a:pt x="15445" y="4577"/>
                    <a:pt x="13510" y="3776"/>
                  </a:cubicBezTo>
                  <a:cubicBezTo>
                    <a:pt x="13443" y="2242"/>
                    <a:pt x="11742" y="1008"/>
                    <a:pt x="9374" y="307"/>
                  </a:cubicBezTo>
                  <a:cubicBezTo>
                    <a:pt x="8726" y="100"/>
                    <a:pt x="8064" y="0"/>
                    <a:pt x="7408"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5" name="Google Shape;435;p43"/>
            <p:cNvSpPr/>
            <p:nvPr/>
          </p:nvSpPr>
          <p:spPr>
            <a:xfrm>
              <a:off x="3091601" y="3140269"/>
              <a:ext cx="175138" cy="27557"/>
            </a:xfrm>
            <a:custGeom>
              <a:avLst/>
              <a:gdLst/>
              <a:ahLst/>
              <a:cxnLst/>
              <a:rect l="l" t="t" r="r" b="b"/>
              <a:pathLst>
                <a:path w="10658" h="1677" extrusionOk="0">
                  <a:moveTo>
                    <a:pt x="6639" y="0"/>
                  </a:moveTo>
                  <a:cubicBezTo>
                    <a:pt x="6205" y="0"/>
                    <a:pt x="5771" y="25"/>
                    <a:pt x="5338" y="75"/>
                  </a:cubicBezTo>
                  <a:cubicBezTo>
                    <a:pt x="4404" y="209"/>
                    <a:pt x="3503" y="376"/>
                    <a:pt x="2636" y="642"/>
                  </a:cubicBezTo>
                  <a:cubicBezTo>
                    <a:pt x="2169" y="809"/>
                    <a:pt x="1735" y="943"/>
                    <a:pt x="1268" y="1109"/>
                  </a:cubicBezTo>
                  <a:cubicBezTo>
                    <a:pt x="834" y="1243"/>
                    <a:pt x="434" y="1410"/>
                    <a:pt x="34" y="1610"/>
                  </a:cubicBezTo>
                  <a:cubicBezTo>
                    <a:pt x="34" y="1610"/>
                    <a:pt x="0" y="1677"/>
                    <a:pt x="34" y="1677"/>
                  </a:cubicBezTo>
                  <a:cubicBezTo>
                    <a:pt x="467" y="1576"/>
                    <a:pt x="901" y="1410"/>
                    <a:pt x="1301" y="1276"/>
                  </a:cubicBezTo>
                  <a:cubicBezTo>
                    <a:pt x="1735" y="1143"/>
                    <a:pt x="2235" y="1009"/>
                    <a:pt x="2702" y="876"/>
                  </a:cubicBezTo>
                  <a:cubicBezTo>
                    <a:pt x="3570" y="642"/>
                    <a:pt x="4470" y="476"/>
                    <a:pt x="5371" y="376"/>
                  </a:cubicBezTo>
                  <a:cubicBezTo>
                    <a:pt x="5805" y="326"/>
                    <a:pt x="6255" y="301"/>
                    <a:pt x="6705" y="301"/>
                  </a:cubicBezTo>
                  <a:cubicBezTo>
                    <a:pt x="7156" y="301"/>
                    <a:pt x="7606" y="326"/>
                    <a:pt x="8040" y="376"/>
                  </a:cubicBezTo>
                  <a:cubicBezTo>
                    <a:pt x="8873" y="509"/>
                    <a:pt x="9707" y="709"/>
                    <a:pt x="10508" y="976"/>
                  </a:cubicBezTo>
                  <a:cubicBezTo>
                    <a:pt x="10528" y="984"/>
                    <a:pt x="10545" y="988"/>
                    <a:pt x="10559" y="988"/>
                  </a:cubicBezTo>
                  <a:cubicBezTo>
                    <a:pt x="10658" y="988"/>
                    <a:pt x="10596" y="801"/>
                    <a:pt x="10508" y="743"/>
                  </a:cubicBezTo>
                  <a:cubicBezTo>
                    <a:pt x="9707" y="342"/>
                    <a:pt x="8840" y="109"/>
                    <a:pt x="7939" y="75"/>
                  </a:cubicBezTo>
                  <a:cubicBezTo>
                    <a:pt x="7506" y="25"/>
                    <a:pt x="7072" y="0"/>
                    <a:pt x="6639" y="0"/>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6" name="Google Shape;436;p43"/>
            <p:cNvSpPr/>
            <p:nvPr/>
          </p:nvSpPr>
          <p:spPr>
            <a:xfrm>
              <a:off x="3091601" y="3140269"/>
              <a:ext cx="175138" cy="27557"/>
            </a:xfrm>
            <a:custGeom>
              <a:avLst/>
              <a:gdLst/>
              <a:ahLst/>
              <a:cxnLst/>
              <a:rect l="l" t="t" r="r" b="b"/>
              <a:pathLst>
                <a:path w="10658" h="1677" extrusionOk="0">
                  <a:moveTo>
                    <a:pt x="6639" y="0"/>
                  </a:moveTo>
                  <a:cubicBezTo>
                    <a:pt x="6205" y="0"/>
                    <a:pt x="5771" y="25"/>
                    <a:pt x="5338" y="75"/>
                  </a:cubicBezTo>
                  <a:cubicBezTo>
                    <a:pt x="4404" y="209"/>
                    <a:pt x="3503" y="376"/>
                    <a:pt x="2636" y="642"/>
                  </a:cubicBezTo>
                  <a:cubicBezTo>
                    <a:pt x="2169" y="809"/>
                    <a:pt x="1735" y="943"/>
                    <a:pt x="1268" y="1109"/>
                  </a:cubicBezTo>
                  <a:cubicBezTo>
                    <a:pt x="834" y="1243"/>
                    <a:pt x="434" y="1410"/>
                    <a:pt x="34" y="1610"/>
                  </a:cubicBezTo>
                  <a:cubicBezTo>
                    <a:pt x="34" y="1610"/>
                    <a:pt x="0" y="1677"/>
                    <a:pt x="34" y="1677"/>
                  </a:cubicBezTo>
                  <a:cubicBezTo>
                    <a:pt x="467" y="1576"/>
                    <a:pt x="901" y="1410"/>
                    <a:pt x="1301" y="1276"/>
                  </a:cubicBezTo>
                  <a:cubicBezTo>
                    <a:pt x="1735" y="1143"/>
                    <a:pt x="2235" y="1009"/>
                    <a:pt x="2702" y="876"/>
                  </a:cubicBezTo>
                  <a:cubicBezTo>
                    <a:pt x="3570" y="642"/>
                    <a:pt x="4470" y="476"/>
                    <a:pt x="5371" y="376"/>
                  </a:cubicBezTo>
                  <a:cubicBezTo>
                    <a:pt x="5805" y="326"/>
                    <a:pt x="6255" y="301"/>
                    <a:pt x="6705" y="301"/>
                  </a:cubicBezTo>
                  <a:cubicBezTo>
                    <a:pt x="7156" y="301"/>
                    <a:pt x="7606" y="326"/>
                    <a:pt x="8040" y="376"/>
                  </a:cubicBezTo>
                  <a:cubicBezTo>
                    <a:pt x="8873" y="509"/>
                    <a:pt x="9707" y="709"/>
                    <a:pt x="10508" y="976"/>
                  </a:cubicBezTo>
                  <a:cubicBezTo>
                    <a:pt x="10528" y="984"/>
                    <a:pt x="10545" y="988"/>
                    <a:pt x="10559" y="988"/>
                  </a:cubicBezTo>
                  <a:cubicBezTo>
                    <a:pt x="10658" y="988"/>
                    <a:pt x="10596" y="801"/>
                    <a:pt x="10508" y="743"/>
                  </a:cubicBezTo>
                  <a:cubicBezTo>
                    <a:pt x="9707" y="342"/>
                    <a:pt x="8840" y="109"/>
                    <a:pt x="7939" y="75"/>
                  </a:cubicBezTo>
                  <a:cubicBezTo>
                    <a:pt x="7506" y="25"/>
                    <a:pt x="7072" y="0"/>
                    <a:pt x="6639" y="0"/>
                  </a:cubicBez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7" name="Google Shape;437;p43"/>
            <p:cNvSpPr/>
            <p:nvPr/>
          </p:nvSpPr>
          <p:spPr>
            <a:xfrm>
              <a:off x="3315248" y="3038798"/>
              <a:ext cx="288341" cy="134566"/>
            </a:xfrm>
            <a:custGeom>
              <a:avLst/>
              <a:gdLst/>
              <a:ahLst/>
              <a:cxnLst/>
              <a:rect l="l" t="t" r="r" b="b"/>
              <a:pathLst>
                <a:path w="17547" h="8189" extrusionOk="0">
                  <a:moveTo>
                    <a:pt x="7420" y="0"/>
                  </a:moveTo>
                  <a:cubicBezTo>
                    <a:pt x="7131" y="0"/>
                    <a:pt x="6837" y="4"/>
                    <a:pt x="6538" y="13"/>
                  </a:cubicBezTo>
                  <a:cubicBezTo>
                    <a:pt x="567" y="179"/>
                    <a:pt x="0" y="3448"/>
                    <a:pt x="1701" y="4783"/>
                  </a:cubicBezTo>
                  <a:cubicBezTo>
                    <a:pt x="812" y="7282"/>
                    <a:pt x="4164" y="8188"/>
                    <a:pt x="7915" y="8188"/>
                  </a:cubicBezTo>
                  <a:cubicBezTo>
                    <a:pt x="9372" y="8188"/>
                    <a:pt x="10889" y="8051"/>
                    <a:pt x="12242" y="7818"/>
                  </a:cubicBezTo>
                  <a:cubicBezTo>
                    <a:pt x="17079" y="6984"/>
                    <a:pt x="17546" y="4282"/>
                    <a:pt x="16579" y="3315"/>
                  </a:cubicBezTo>
                  <a:cubicBezTo>
                    <a:pt x="16769" y="1477"/>
                    <a:pt x="12925" y="0"/>
                    <a:pt x="7420"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8" name="Google Shape;438;p43"/>
            <p:cNvSpPr/>
            <p:nvPr/>
          </p:nvSpPr>
          <p:spPr>
            <a:xfrm>
              <a:off x="3339354" y="3088014"/>
              <a:ext cx="202843" cy="30039"/>
            </a:xfrm>
            <a:custGeom>
              <a:avLst/>
              <a:gdLst/>
              <a:ahLst/>
              <a:cxnLst/>
              <a:rect l="l" t="t" r="r" b="b"/>
              <a:pathLst>
                <a:path w="12344" h="1828" extrusionOk="0">
                  <a:moveTo>
                    <a:pt x="8029" y="0"/>
                  </a:moveTo>
                  <a:cubicBezTo>
                    <a:pt x="7678" y="0"/>
                    <a:pt x="7326" y="7"/>
                    <a:pt x="6973" y="20"/>
                  </a:cubicBezTo>
                  <a:cubicBezTo>
                    <a:pt x="5338" y="20"/>
                    <a:pt x="3670" y="220"/>
                    <a:pt x="2069" y="587"/>
                  </a:cubicBezTo>
                  <a:cubicBezTo>
                    <a:pt x="1669" y="720"/>
                    <a:pt x="1268" y="854"/>
                    <a:pt x="868" y="1054"/>
                  </a:cubicBezTo>
                  <a:cubicBezTo>
                    <a:pt x="701" y="1121"/>
                    <a:pt x="501" y="1221"/>
                    <a:pt x="334" y="1321"/>
                  </a:cubicBezTo>
                  <a:cubicBezTo>
                    <a:pt x="168" y="1421"/>
                    <a:pt x="68" y="1487"/>
                    <a:pt x="1" y="1654"/>
                  </a:cubicBezTo>
                  <a:cubicBezTo>
                    <a:pt x="1" y="1741"/>
                    <a:pt x="51" y="1828"/>
                    <a:pt x="151" y="1828"/>
                  </a:cubicBezTo>
                  <a:cubicBezTo>
                    <a:pt x="167" y="1828"/>
                    <a:pt x="183" y="1826"/>
                    <a:pt x="201" y="1821"/>
                  </a:cubicBezTo>
                  <a:cubicBezTo>
                    <a:pt x="535" y="1688"/>
                    <a:pt x="902" y="1521"/>
                    <a:pt x="1235" y="1321"/>
                  </a:cubicBezTo>
                  <a:cubicBezTo>
                    <a:pt x="1569" y="1154"/>
                    <a:pt x="1902" y="1020"/>
                    <a:pt x="2269" y="920"/>
                  </a:cubicBezTo>
                  <a:cubicBezTo>
                    <a:pt x="2936" y="754"/>
                    <a:pt x="3637" y="587"/>
                    <a:pt x="4337" y="520"/>
                  </a:cubicBezTo>
                  <a:cubicBezTo>
                    <a:pt x="5822" y="345"/>
                    <a:pt x="7282" y="247"/>
                    <a:pt x="8761" y="247"/>
                  </a:cubicBezTo>
                  <a:cubicBezTo>
                    <a:pt x="8976" y="247"/>
                    <a:pt x="9192" y="249"/>
                    <a:pt x="9408" y="253"/>
                  </a:cubicBezTo>
                  <a:cubicBezTo>
                    <a:pt x="10375" y="253"/>
                    <a:pt x="11342" y="320"/>
                    <a:pt x="12343" y="420"/>
                  </a:cubicBezTo>
                  <a:cubicBezTo>
                    <a:pt x="12343" y="420"/>
                    <a:pt x="12343" y="353"/>
                    <a:pt x="12310" y="353"/>
                  </a:cubicBezTo>
                  <a:cubicBezTo>
                    <a:pt x="10889" y="112"/>
                    <a:pt x="9467" y="0"/>
                    <a:pt x="8029" y="0"/>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9" name="Google Shape;439;p43"/>
            <p:cNvSpPr/>
            <p:nvPr/>
          </p:nvSpPr>
          <p:spPr>
            <a:xfrm>
              <a:off x="3339354" y="3088014"/>
              <a:ext cx="202843" cy="30039"/>
            </a:xfrm>
            <a:custGeom>
              <a:avLst/>
              <a:gdLst/>
              <a:ahLst/>
              <a:cxnLst/>
              <a:rect l="l" t="t" r="r" b="b"/>
              <a:pathLst>
                <a:path w="12344" h="1828" extrusionOk="0">
                  <a:moveTo>
                    <a:pt x="8029" y="0"/>
                  </a:moveTo>
                  <a:cubicBezTo>
                    <a:pt x="7678" y="0"/>
                    <a:pt x="7326" y="7"/>
                    <a:pt x="6973" y="20"/>
                  </a:cubicBezTo>
                  <a:cubicBezTo>
                    <a:pt x="5338" y="20"/>
                    <a:pt x="3670" y="220"/>
                    <a:pt x="2069" y="587"/>
                  </a:cubicBezTo>
                  <a:cubicBezTo>
                    <a:pt x="1669" y="720"/>
                    <a:pt x="1268" y="854"/>
                    <a:pt x="868" y="1054"/>
                  </a:cubicBezTo>
                  <a:cubicBezTo>
                    <a:pt x="701" y="1121"/>
                    <a:pt x="501" y="1221"/>
                    <a:pt x="334" y="1321"/>
                  </a:cubicBezTo>
                  <a:cubicBezTo>
                    <a:pt x="168" y="1421"/>
                    <a:pt x="68" y="1487"/>
                    <a:pt x="1" y="1654"/>
                  </a:cubicBezTo>
                  <a:cubicBezTo>
                    <a:pt x="1" y="1741"/>
                    <a:pt x="51" y="1828"/>
                    <a:pt x="151" y="1828"/>
                  </a:cubicBezTo>
                  <a:cubicBezTo>
                    <a:pt x="167" y="1828"/>
                    <a:pt x="183" y="1826"/>
                    <a:pt x="201" y="1821"/>
                  </a:cubicBezTo>
                  <a:cubicBezTo>
                    <a:pt x="535" y="1688"/>
                    <a:pt x="902" y="1521"/>
                    <a:pt x="1235" y="1321"/>
                  </a:cubicBezTo>
                  <a:cubicBezTo>
                    <a:pt x="1569" y="1154"/>
                    <a:pt x="1902" y="1020"/>
                    <a:pt x="2269" y="920"/>
                  </a:cubicBezTo>
                  <a:cubicBezTo>
                    <a:pt x="2936" y="754"/>
                    <a:pt x="3637" y="587"/>
                    <a:pt x="4337" y="520"/>
                  </a:cubicBezTo>
                  <a:cubicBezTo>
                    <a:pt x="5822" y="345"/>
                    <a:pt x="7282" y="247"/>
                    <a:pt x="8761" y="247"/>
                  </a:cubicBezTo>
                  <a:cubicBezTo>
                    <a:pt x="8976" y="247"/>
                    <a:pt x="9192" y="249"/>
                    <a:pt x="9408" y="253"/>
                  </a:cubicBezTo>
                  <a:cubicBezTo>
                    <a:pt x="10375" y="253"/>
                    <a:pt x="11342" y="320"/>
                    <a:pt x="12343" y="420"/>
                  </a:cubicBezTo>
                  <a:cubicBezTo>
                    <a:pt x="12343" y="420"/>
                    <a:pt x="12343" y="353"/>
                    <a:pt x="12310" y="353"/>
                  </a:cubicBezTo>
                  <a:cubicBezTo>
                    <a:pt x="10889" y="112"/>
                    <a:pt x="9467" y="0"/>
                    <a:pt x="8029" y="0"/>
                  </a:cubicBez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40" name="Google Shape;440;p43"/>
            <p:cNvSpPr/>
            <p:nvPr/>
          </p:nvSpPr>
          <p:spPr>
            <a:xfrm>
              <a:off x="2326389" y="1532135"/>
              <a:ext cx="633670" cy="1654243"/>
            </a:xfrm>
            <a:custGeom>
              <a:avLst/>
              <a:gdLst/>
              <a:ahLst/>
              <a:cxnLst/>
              <a:rect l="l" t="t" r="r" b="b"/>
              <a:pathLst>
                <a:path w="38562" h="100669" extrusionOk="0">
                  <a:moveTo>
                    <a:pt x="34872" y="0"/>
                  </a:moveTo>
                  <a:cubicBezTo>
                    <a:pt x="34309" y="0"/>
                    <a:pt x="33744" y="134"/>
                    <a:pt x="33225" y="402"/>
                  </a:cubicBezTo>
                  <a:lnTo>
                    <a:pt x="2202" y="18348"/>
                  </a:lnTo>
                  <a:cubicBezTo>
                    <a:pt x="902" y="19182"/>
                    <a:pt x="101" y="20583"/>
                    <a:pt x="1" y="22151"/>
                  </a:cubicBezTo>
                  <a:lnTo>
                    <a:pt x="1" y="97271"/>
                  </a:lnTo>
                  <a:cubicBezTo>
                    <a:pt x="34" y="98439"/>
                    <a:pt x="701" y="99473"/>
                    <a:pt x="1735" y="100007"/>
                  </a:cubicBezTo>
                  <a:cubicBezTo>
                    <a:pt x="2310" y="100316"/>
                    <a:pt x="3147" y="100669"/>
                    <a:pt x="4006" y="100669"/>
                  </a:cubicBezTo>
                  <a:cubicBezTo>
                    <a:pt x="4444" y="100669"/>
                    <a:pt x="4888" y="100577"/>
                    <a:pt x="5305" y="100340"/>
                  </a:cubicBezTo>
                  <a:lnTo>
                    <a:pt x="36327" y="82394"/>
                  </a:lnTo>
                  <a:cubicBezTo>
                    <a:pt x="37728" y="81660"/>
                    <a:pt x="38562" y="80159"/>
                    <a:pt x="38495" y="78591"/>
                  </a:cubicBezTo>
                  <a:lnTo>
                    <a:pt x="38495" y="3471"/>
                  </a:lnTo>
                  <a:cubicBezTo>
                    <a:pt x="38495" y="1536"/>
                    <a:pt x="37561" y="1002"/>
                    <a:pt x="36694" y="502"/>
                  </a:cubicBezTo>
                  <a:cubicBezTo>
                    <a:pt x="36130" y="167"/>
                    <a:pt x="35502" y="0"/>
                    <a:pt x="34872" y="0"/>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41" name="Google Shape;441;p43"/>
            <p:cNvSpPr/>
            <p:nvPr/>
          </p:nvSpPr>
          <p:spPr>
            <a:xfrm>
              <a:off x="2326389" y="1859947"/>
              <a:ext cx="627639" cy="1326431"/>
            </a:xfrm>
            <a:custGeom>
              <a:avLst/>
              <a:gdLst/>
              <a:ahLst/>
              <a:cxnLst/>
              <a:rect l="l" t="t" r="r" b="b"/>
              <a:pathLst>
                <a:path w="38195" h="80720" extrusionOk="0">
                  <a:moveTo>
                    <a:pt x="635" y="0"/>
                  </a:moveTo>
                  <a:cubicBezTo>
                    <a:pt x="234" y="667"/>
                    <a:pt x="34" y="1401"/>
                    <a:pt x="1" y="2168"/>
                  </a:cubicBezTo>
                  <a:lnTo>
                    <a:pt x="1" y="77322"/>
                  </a:lnTo>
                  <a:cubicBezTo>
                    <a:pt x="1" y="78490"/>
                    <a:pt x="668" y="79524"/>
                    <a:pt x="1735" y="80058"/>
                  </a:cubicBezTo>
                  <a:cubicBezTo>
                    <a:pt x="2288" y="80367"/>
                    <a:pt x="3132" y="80720"/>
                    <a:pt x="3988" y="80720"/>
                  </a:cubicBezTo>
                  <a:cubicBezTo>
                    <a:pt x="4425" y="80720"/>
                    <a:pt x="4866" y="80628"/>
                    <a:pt x="5271" y="80391"/>
                  </a:cubicBezTo>
                  <a:lnTo>
                    <a:pt x="36293" y="62445"/>
                  </a:lnTo>
                  <a:cubicBezTo>
                    <a:pt x="37161" y="61978"/>
                    <a:pt x="37828" y="61244"/>
                    <a:pt x="38195" y="60310"/>
                  </a:cubicBezTo>
                  <a:lnTo>
                    <a:pt x="38095" y="60243"/>
                  </a:lnTo>
                  <a:lnTo>
                    <a:pt x="36527" y="59343"/>
                  </a:lnTo>
                  <a:lnTo>
                    <a:pt x="4638" y="77789"/>
                  </a:lnTo>
                  <a:lnTo>
                    <a:pt x="4638" y="2302"/>
                  </a:lnTo>
                  <a:lnTo>
                    <a:pt x="635" y="0"/>
                  </a:ln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42" name="Google Shape;442;p43"/>
            <p:cNvSpPr/>
            <p:nvPr/>
          </p:nvSpPr>
          <p:spPr>
            <a:xfrm>
              <a:off x="2385595" y="1574219"/>
              <a:ext cx="565147" cy="1595448"/>
            </a:xfrm>
            <a:custGeom>
              <a:avLst/>
              <a:gdLst/>
              <a:ahLst/>
              <a:cxnLst/>
              <a:rect l="l" t="t" r="r" b="b"/>
              <a:pathLst>
                <a:path w="34392" h="97091" extrusionOk="0">
                  <a:moveTo>
                    <a:pt x="33436" y="0"/>
                  </a:moveTo>
                  <a:cubicBezTo>
                    <a:pt x="33202" y="0"/>
                    <a:pt x="32938" y="78"/>
                    <a:pt x="32657" y="243"/>
                  </a:cubicBezTo>
                  <a:lnTo>
                    <a:pt x="1535" y="18222"/>
                  </a:lnTo>
                  <a:cubicBezTo>
                    <a:pt x="634" y="18789"/>
                    <a:pt x="67" y="19790"/>
                    <a:pt x="0" y="20857"/>
                  </a:cubicBezTo>
                  <a:lnTo>
                    <a:pt x="0" y="95411"/>
                  </a:lnTo>
                  <a:cubicBezTo>
                    <a:pt x="0" y="96479"/>
                    <a:pt x="541" y="97091"/>
                    <a:pt x="1321" y="97091"/>
                  </a:cubicBezTo>
                  <a:cubicBezTo>
                    <a:pt x="1638" y="97091"/>
                    <a:pt x="1993" y="96990"/>
                    <a:pt x="2369" y="96778"/>
                  </a:cubicBezTo>
                  <a:lnTo>
                    <a:pt x="32657" y="79299"/>
                  </a:lnTo>
                  <a:cubicBezTo>
                    <a:pt x="33691" y="78599"/>
                    <a:pt x="34325" y="77498"/>
                    <a:pt x="34392" y="76264"/>
                  </a:cubicBezTo>
                  <a:lnTo>
                    <a:pt x="34392" y="1243"/>
                  </a:lnTo>
                  <a:cubicBezTo>
                    <a:pt x="34392" y="462"/>
                    <a:pt x="34006" y="0"/>
                    <a:pt x="33436" y="0"/>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43" name="Google Shape;443;p43"/>
            <p:cNvSpPr/>
            <p:nvPr/>
          </p:nvSpPr>
          <p:spPr>
            <a:xfrm>
              <a:off x="2410261" y="1628840"/>
              <a:ext cx="515816" cy="1486287"/>
            </a:xfrm>
            <a:custGeom>
              <a:avLst/>
              <a:gdLst/>
              <a:ahLst/>
              <a:cxnLst/>
              <a:rect l="l" t="t" r="r" b="b"/>
              <a:pathLst>
                <a:path w="31390" h="90448" extrusionOk="0">
                  <a:moveTo>
                    <a:pt x="30222" y="1"/>
                  </a:moveTo>
                  <a:cubicBezTo>
                    <a:pt x="29933" y="1"/>
                    <a:pt x="29605" y="93"/>
                    <a:pt x="29255" y="288"/>
                  </a:cubicBezTo>
                  <a:lnTo>
                    <a:pt x="29088" y="388"/>
                  </a:lnTo>
                  <a:lnTo>
                    <a:pt x="21349" y="4824"/>
                  </a:lnTo>
                  <a:lnTo>
                    <a:pt x="21316" y="4858"/>
                  </a:lnTo>
                  <a:cubicBezTo>
                    <a:pt x="21049" y="5058"/>
                    <a:pt x="20882" y="5391"/>
                    <a:pt x="20849" y="5725"/>
                  </a:cubicBezTo>
                  <a:cubicBezTo>
                    <a:pt x="20815" y="6092"/>
                    <a:pt x="20615" y="6425"/>
                    <a:pt x="20315" y="6626"/>
                  </a:cubicBezTo>
                  <a:lnTo>
                    <a:pt x="11142" y="11929"/>
                  </a:lnTo>
                  <a:cubicBezTo>
                    <a:pt x="11035" y="11994"/>
                    <a:pt x="10938" y="12023"/>
                    <a:pt x="10856" y="12023"/>
                  </a:cubicBezTo>
                  <a:cubicBezTo>
                    <a:pt x="10683" y="12023"/>
                    <a:pt x="10575" y="11889"/>
                    <a:pt x="10575" y="11663"/>
                  </a:cubicBezTo>
                  <a:cubicBezTo>
                    <a:pt x="10575" y="11426"/>
                    <a:pt x="10458" y="11291"/>
                    <a:pt x="10295" y="11291"/>
                  </a:cubicBezTo>
                  <a:cubicBezTo>
                    <a:pt x="10227" y="11291"/>
                    <a:pt x="10152" y="11314"/>
                    <a:pt x="10074" y="11362"/>
                  </a:cubicBezTo>
                  <a:lnTo>
                    <a:pt x="9541" y="11663"/>
                  </a:lnTo>
                  <a:lnTo>
                    <a:pt x="1668" y="16232"/>
                  </a:lnTo>
                  <a:cubicBezTo>
                    <a:pt x="1535" y="16299"/>
                    <a:pt x="1435" y="16366"/>
                    <a:pt x="1335" y="16433"/>
                  </a:cubicBezTo>
                  <a:lnTo>
                    <a:pt x="1168" y="16599"/>
                  </a:lnTo>
                  <a:cubicBezTo>
                    <a:pt x="468" y="17233"/>
                    <a:pt x="34" y="18134"/>
                    <a:pt x="1" y="19101"/>
                  </a:cubicBezTo>
                  <a:lnTo>
                    <a:pt x="1" y="89285"/>
                  </a:lnTo>
                  <a:cubicBezTo>
                    <a:pt x="1" y="90017"/>
                    <a:pt x="368" y="90448"/>
                    <a:pt x="915" y="90448"/>
                  </a:cubicBezTo>
                  <a:cubicBezTo>
                    <a:pt x="1140" y="90448"/>
                    <a:pt x="1396" y="90375"/>
                    <a:pt x="1668" y="90219"/>
                  </a:cubicBezTo>
                  <a:lnTo>
                    <a:pt x="29722" y="74041"/>
                  </a:lnTo>
                  <a:cubicBezTo>
                    <a:pt x="30689" y="73407"/>
                    <a:pt x="31323" y="72339"/>
                    <a:pt x="31390" y="71172"/>
                  </a:cubicBezTo>
                  <a:lnTo>
                    <a:pt x="31390" y="1489"/>
                  </a:lnTo>
                  <a:cubicBezTo>
                    <a:pt x="31390" y="544"/>
                    <a:pt x="30921" y="1"/>
                    <a:pt x="30222" y="1"/>
                  </a:cubicBez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44" name="Google Shape;444;p43"/>
            <p:cNvSpPr/>
            <p:nvPr/>
          </p:nvSpPr>
          <p:spPr>
            <a:xfrm>
              <a:off x="2411362" y="1636301"/>
              <a:ext cx="475803" cy="1437252"/>
            </a:xfrm>
            <a:custGeom>
              <a:avLst/>
              <a:gdLst/>
              <a:ahLst/>
              <a:cxnLst/>
              <a:rect l="l" t="t" r="r" b="b"/>
              <a:pathLst>
                <a:path w="28955" h="87464" extrusionOk="0">
                  <a:moveTo>
                    <a:pt x="28954" y="1"/>
                  </a:moveTo>
                  <a:lnTo>
                    <a:pt x="21382" y="4370"/>
                  </a:lnTo>
                  <a:lnTo>
                    <a:pt x="21315" y="4404"/>
                  </a:lnTo>
                  <a:cubicBezTo>
                    <a:pt x="21049" y="4604"/>
                    <a:pt x="20882" y="4937"/>
                    <a:pt x="20848" y="5271"/>
                  </a:cubicBezTo>
                  <a:cubicBezTo>
                    <a:pt x="20815" y="5638"/>
                    <a:pt x="20615" y="5971"/>
                    <a:pt x="20315" y="6172"/>
                  </a:cubicBezTo>
                  <a:lnTo>
                    <a:pt x="11142" y="11475"/>
                  </a:lnTo>
                  <a:cubicBezTo>
                    <a:pt x="11035" y="11540"/>
                    <a:pt x="10938" y="11569"/>
                    <a:pt x="10856" y="11569"/>
                  </a:cubicBezTo>
                  <a:cubicBezTo>
                    <a:pt x="10682" y="11569"/>
                    <a:pt x="10574" y="11435"/>
                    <a:pt x="10574" y="11209"/>
                  </a:cubicBezTo>
                  <a:cubicBezTo>
                    <a:pt x="10574" y="10972"/>
                    <a:pt x="10457" y="10837"/>
                    <a:pt x="10294" y="10837"/>
                  </a:cubicBezTo>
                  <a:cubicBezTo>
                    <a:pt x="10227" y="10837"/>
                    <a:pt x="10152" y="10860"/>
                    <a:pt x="10074" y="10908"/>
                  </a:cubicBezTo>
                  <a:lnTo>
                    <a:pt x="9540" y="11209"/>
                  </a:lnTo>
                  <a:lnTo>
                    <a:pt x="1668" y="15778"/>
                  </a:lnTo>
                  <a:cubicBezTo>
                    <a:pt x="1535" y="15845"/>
                    <a:pt x="1435" y="15912"/>
                    <a:pt x="1335" y="16012"/>
                  </a:cubicBezTo>
                  <a:lnTo>
                    <a:pt x="1168" y="16145"/>
                  </a:lnTo>
                  <a:cubicBezTo>
                    <a:pt x="467" y="16779"/>
                    <a:pt x="67" y="17680"/>
                    <a:pt x="0" y="18647"/>
                  </a:cubicBezTo>
                  <a:lnTo>
                    <a:pt x="0" y="87463"/>
                  </a:lnTo>
                  <a:lnTo>
                    <a:pt x="27286" y="71719"/>
                  </a:lnTo>
                  <a:cubicBezTo>
                    <a:pt x="28254" y="71085"/>
                    <a:pt x="28888" y="70017"/>
                    <a:pt x="28954" y="68850"/>
                  </a:cubicBezTo>
                  <a:lnTo>
                    <a:pt x="28954" y="1"/>
                  </a:ln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45" name="Google Shape;445;p43"/>
            <p:cNvSpPr/>
            <p:nvPr/>
          </p:nvSpPr>
          <p:spPr>
            <a:xfrm>
              <a:off x="2608683" y="1737837"/>
              <a:ext cx="84430" cy="58401"/>
            </a:xfrm>
            <a:custGeom>
              <a:avLst/>
              <a:gdLst/>
              <a:ahLst/>
              <a:cxnLst/>
              <a:rect l="l" t="t" r="r" b="b"/>
              <a:pathLst>
                <a:path w="5138" h="3554" extrusionOk="0">
                  <a:moveTo>
                    <a:pt x="4888" y="0"/>
                  </a:moveTo>
                  <a:cubicBezTo>
                    <a:pt x="4824" y="0"/>
                    <a:pt x="4750" y="19"/>
                    <a:pt x="4671" y="59"/>
                  </a:cubicBezTo>
                  <a:lnTo>
                    <a:pt x="468" y="2494"/>
                  </a:lnTo>
                  <a:cubicBezTo>
                    <a:pt x="201" y="2661"/>
                    <a:pt x="34" y="2961"/>
                    <a:pt x="1" y="3262"/>
                  </a:cubicBezTo>
                  <a:cubicBezTo>
                    <a:pt x="1" y="3449"/>
                    <a:pt x="99" y="3554"/>
                    <a:pt x="250" y="3554"/>
                  </a:cubicBezTo>
                  <a:cubicBezTo>
                    <a:pt x="315" y="3554"/>
                    <a:pt x="388" y="3535"/>
                    <a:pt x="468" y="3495"/>
                  </a:cubicBezTo>
                  <a:lnTo>
                    <a:pt x="4671" y="1060"/>
                  </a:lnTo>
                  <a:cubicBezTo>
                    <a:pt x="4938" y="893"/>
                    <a:pt x="5104" y="626"/>
                    <a:pt x="5138" y="293"/>
                  </a:cubicBezTo>
                  <a:cubicBezTo>
                    <a:pt x="5138" y="106"/>
                    <a:pt x="5039" y="0"/>
                    <a:pt x="488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46" name="Google Shape;446;p43"/>
            <p:cNvSpPr/>
            <p:nvPr/>
          </p:nvSpPr>
          <p:spPr>
            <a:xfrm>
              <a:off x="2712832" y="1714059"/>
              <a:ext cx="16465" cy="21576"/>
            </a:xfrm>
            <a:custGeom>
              <a:avLst/>
              <a:gdLst/>
              <a:ahLst/>
              <a:cxnLst/>
              <a:rect l="l" t="t" r="r" b="b"/>
              <a:pathLst>
                <a:path w="1002" h="1313" extrusionOk="0">
                  <a:moveTo>
                    <a:pt x="736" y="0"/>
                  </a:moveTo>
                  <a:cubicBezTo>
                    <a:pt x="668" y="0"/>
                    <a:pt x="589" y="23"/>
                    <a:pt x="501" y="72"/>
                  </a:cubicBezTo>
                  <a:cubicBezTo>
                    <a:pt x="201" y="272"/>
                    <a:pt x="1" y="606"/>
                    <a:pt x="1" y="973"/>
                  </a:cubicBezTo>
                  <a:cubicBezTo>
                    <a:pt x="1" y="1184"/>
                    <a:pt x="116" y="1312"/>
                    <a:pt x="277" y="1312"/>
                  </a:cubicBezTo>
                  <a:cubicBezTo>
                    <a:pt x="345" y="1312"/>
                    <a:pt x="422" y="1289"/>
                    <a:pt x="501" y="1239"/>
                  </a:cubicBezTo>
                  <a:cubicBezTo>
                    <a:pt x="801" y="1039"/>
                    <a:pt x="1001" y="739"/>
                    <a:pt x="1001" y="372"/>
                  </a:cubicBezTo>
                  <a:cubicBezTo>
                    <a:pt x="1001" y="136"/>
                    <a:pt x="901" y="0"/>
                    <a:pt x="736"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47" name="Google Shape;447;p43"/>
            <p:cNvSpPr/>
            <p:nvPr/>
          </p:nvSpPr>
          <p:spPr>
            <a:xfrm>
              <a:off x="2336807" y="2017913"/>
              <a:ext cx="37285" cy="142453"/>
            </a:xfrm>
            <a:custGeom>
              <a:avLst/>
              <a:gdLst/>
              <a:ahLst/>
              <a:cxnLst/>
              <a:rect l="l" t="t" r="r" b="b"/>
              <a:pathLst>
                <a:path w="2269" h="8669" extrusionOk="0">
                  <a:moveTo>
                    <a:pt x="1124" y="0"/>
                  </a:moveTo>
                  <a:cubicBezTo>
                    <a:pt x="1047" y="0"/>
                    <a:pt x="971" y="19"/>
                    <a:pt x="901" y="61"/>
                  </a:cubicBezTo>
                  <a:lnTo>
                    <a:pt x="268" y="394"/>
                  </a:lnTo>
                  <a:cubicBezTo>
                    <a:pt x="101" y="528"/>
                    <a:pt x="1" y="761"/>
                    <a:pt x="34" y="995"/>
                  </a:cubicBezTo>
                  <a:lnTo>
                    <a:pt x="34" y="7099"/>
                  </a:lnTo>
                  <a:cubicBezTo>
                    <a:pt x="34" y="7700"/>
                    <a:pt x="334" y="8233"/>
                    <a:pt x="835" y="8567"/>
                  </a:cubicBezTo>
                  <a:cubicBezTo>
                    <a:pt x="942" y="8632"/>
                    <a:pt x="1064" y="8668"/>
                    <a:pt x="1181" y="8668"/>
                  </a:cubicBezTo>
                  <a:cubicBezTo>
                    <a:pt x="1246" y="8668"/>
                    <a:pt x="1309" y="8657"/>
                    <a:pt x="1368" y="8634"/>
                  </a:cubicBezTo>
                  <a:cubicBezTo>
                    <a:pt x="1502" y="8567"/>
                    <a:pt x="1902" y="8333"/>
                    <a:pt x="2002" y="8267"/>
                  </a:cubicBezTo>
                  <a:cubicBezTo>
                    <a:pt x="2169" y="8133"/>
                    <a:pt x="2269" y="7900"/>
                    <a:pt x="2236" y="7700"/>
                  </a:cubicBezTo>
                  <a:lnTo>
                    <a:pt x="2236" y="1562"/>
                  </a:lnTo>
                  <a:cubicBezTo>
                    <a:pt x="2236" y="995"/>
                    <a:pt x="1935" y="428"/>
                    <a:pt x="1435" y="94"/>
                  </a:cubicBezTo>
                  <a:cubicBezTo>
                    <a:pt x="1338" y="36"/>
                    <a:pt x="1230" y="0"/>
                    <a:pt x="1124" y="0"/>
                  </a:cubicBezTo>
                  <a:close/>
                </a:path>
              </a:pathLst>
            </a:custGeom>
            <a:solidFill>
              <a:srgbClr val="000000">
                <a:alpha val="4549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48" name="Google Shape;448;p43"/>
            <p:cNvSpPr/>
            <p:nvPr/>
          </p:nvSpPr>
          <p:spPr>
            <a:xfrm>
              <a:off x="2337366" y="2023763"/>
              <a:ext cx="26325" cy="136751"/>
            </a:xfrm>
            <a:custGeom>
              <a:avLst/>
              <a:gdLst/>
              <a:ahLst/>
              <a:cxnLst/>
              <a:rect l="l" t="t" r="r" b="b"/>
              <a:pathLst>
                <a:path w="1602" h="8322" extrusionOk="0">
                  <a:moveTo>
                    <a:pt x="472" y="0"/>
                  </a:moveTo>
                  <a:cubicBezTo>
                    <a:pt x="197" y="0"/>
                    <a:pt x="0" y="248"/>
                    <a:pt x="0" y="639"/>
                  </a:cubicBezTo>
                  <a:lnTo>
                    <a:pt x="0" y="6743"/>
                  </a:lnTo>
                  <a:cubicBezTo>
                    <a:pt x="0" y="7344"/>
                    <a:pt x="300" y="7877"/>
                    <a:pt x="801" y="8211"/>
                  </a:cubicBezTo>
                  <a:cubicBezTo>
                    <a:pt x="931" y="8286"/>
                    <a:pt x="1051" y="8321"/>
                    <a:pt x="1157" y="8321"/>
                  </a:cubicBezTo>
                  <a:cubicBezTo>
                    <a:pt x="1428" y="8321"/>
                    <a:pt x="1601" y="8086"/>
                    <a:pt x="1601" y="7677"/>
                  </a:cubicBezTo>
                  <a:lnTo>
                    <a:pt x="1601" y="1573"/>
                  </a:lnTo>
                  <a:cubicBezTo>
                    <a:pt x="1601" y="972"/>
                    <a:pt x="1301" y="439"/>
                    <a:pt x="801" y="105"/>
                  </a:cubicBezTo>
                  <a:cubicBezTo>
                    <a:pt x="684" y="34"/>
                    <a:pt x="573" y="0"/>
                    <a:pt x="472" y="0"/>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49" name="Google Shape;449;p43"/>
            <p:cNvSpPr/>
            <p:nvPr/>
          </p:nvSpPr>
          <p:spPr>
            <a:xfrm>
              <a:off x="2336807" y="2193905"/>
              <a:ext cx="37285" cy="142568"/>
            </a:xfrm>
            <a:custGeom>
              <a:avLst/>
              <a:gdLst/>
              <a:ahLst/>
              <a:cxnLst/>
              <a:rect l="l" t="t" r="r" b="b"/>
              <a:pathLst>
                <a:path w="2269" h="8676" extrusionOk="0">
                  <a:moveTo>
                    <a:pt x="1110" y="0"/>
                  </a:moveTo>
                  <a:cubicBezTo>
                    <a:pt x="1038" y="0"/>
                    <a:pt x="967" y="19"/>
                    <a:pt x="901" y="59"/>
                  </a:cubicBezTo>
                  <a:cubicBezTo>
                    <a:pt x="768" y="125"/>
                    <a:pt x="368" y="359"/>
                    <a:pt x="268" y="425"/>
                  </a:cubicBezTo>
                  <a:cubicBezTo>
                    <a:pt x="101" y="559"/>
                    <a:pt x="1" y="759"/>
                    <a:pt x="34" y="993"/>
                  </a:cubicBezTo>
                  <a:lnTo>
                    <a:pt x="34" y="7097"/>
                  </a:lnTo>
                  <a:cubicBezTo>
                    <a:pt x="34" y="7697"/>
                    <a:pt x="334" y="8231"/>
                    <a:pt x="835" y="8565"/>
                  </a:cubicBezTo>
                  <a:cubicBezTo>
                    <a:pt x="932" y="8643"/>
                    <a:pt x="1041" y="8675"/>
                    <a:pt x="1149" y="8675"/>
                  </a:cubicBezTo>
                  <a:cubicBezTo>
                    <a:pt x="1224" y="8675"/>
                    <a:pt x="1299" y="8659"/>
                    <a:pt x="1368" y="8631"/>
                  </a:cubicBezTo>
                  <a:lnTo>
                    <a:pt x="2002" y="8264"/>
                  </a:lnTo>
                  <a:cubicBezTo>
                    <a:pt x="2169" y="8131"/>
                    <a:pt x="2269" y="7931"/>
                    <a:pt x="2236" y="7697"/>
                  </a:cubicBezTo>
                  <a:lnTo>
                    <a:pt x="2236" y="1593"/>
                  </a:lnTo>
                  <a:cubicBezTo>
                    <a:pt x="2236" y="993"/>
                    <a:pt x="1935" y="425"/>
                    <a:pt x="1435" y="125"/>
                  </a:cubicBezTo>
                  <a:cubicBezTo>
                    <a:pt x="1334" y="44"/>
                    <a:pt x="1221" y="0"/>
                    <a:pt x="1110" y="0"/>
                  </a:cubicBezTo>
                  <a:close/>
                </a:path>
              </a:pathLst>
            </a:custGeom>
            <a:solidFill>
              <a:srgbClr val="000000">
                <a:alpha val="4549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0" name="Google Shape;450;p43"/>
            <p:cNvSpPr/>
            <p:nvPr/>
          </p:nvSpPr>
          <p:spPr>
            <a:xfrm>
              <a:off x="2337366" y="2199623"/>
              <a:ext cx="26325" cy="136850"/>
            </a:xfrm>
            <a:custGeom>
              <a:avLst/>
              <a:gdLst/>
              <a:ahLst/>
              <a:cxnLst/>
              <a:rect l="l" t="t" r="r" b="b"/>
              <a:pathLst>
                <a:path w="1602" h="8328" extrusionOk="0">
                  <a:moveTo>
                    <a:pt x="459" y="1"/>
                  </a:moveTo>
                  <a:cubicBezTo>
                    <a:pt x="190" y="1"/>
                    <a:pt x="0" y="236"/>
                    <a:pt x="0" y="645"/>
                  </a:cubicBezTo>
                  <a:lnTo>
                    <a:pt x="0" y="6749"/>
                  </a:lnTo>
                  <a:cubicBezTo>
                    <a:pt x="0" y="7349"/>
                    <a:pt x="300" y="7883"/>
                    <a:pt x="801" y="8217"/>
                  </a:cubicBezTo>
                  <a:cubicBezTo>
                    <a:pt x="933" y="8292"/>
                    <a:pt x="1054" y="8327"/>
                    <a:pt x="1160" y="8327"/>
                  </a:cubicBezTo>
                  <a:cubicBezTo>
                    <a:pt x="1430" y="8327"/>
                    <a:pt x="1601" y="8099"/>
                    <a:pt x="1601" y="7716"/>
                  </a:cubicBezTo>
                  <a:lnTo>
                    <a:pt x="1601" y="1579"/>
                  </a:lnTo>
                  <a:cubicBezTo>
                    <a:pt x="1601" y="978"/>
                    <a:pt x="1301" y="444"/>
                    <a:pt x="801" y="111"/>
                  </a:cubicBezTo>
                  <a:cubicBezTo>
                    <a:pt x="679" y="36"/>
                    <a:pt x="563" y="1"/>
                    <a:pt x="459" y="1"/>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1" name="Google Shape;451;p43"/>
            <p:cNvSpPr/>
            <p:nvPr/>
          </p:nvSpPr>
          <p:spPr>
            <a:xfrm>
              <a:off x="2455203" y="1681687"/>
              <a:ext cx="533366" cy="1514123"/>
            </a:xfrm>
            <a:custGeom>
              <a:avLst/>
              <a:gdLst/>
              <a:ahLst/>
              <a:cxnLst/>
              <a:rect l="l" t="t" r="r" b="b"/>
              <a:pathLst>
                <a:path w="32458" h="92142" extrusionOk="0">
                  <a:moveTo>
                    <a:pt x="30659" y="0"/>
                  </a:moveTo>
                  <a:cubicBezTo>
                    <a:pt x="30350" y="0"/>
                    <a:pt x="30046" y="96"/>
                    <a:pt x="29789" y="274"/>
                  </a:cubicBezTo>
                  <a:lnTo>
                    <a:pt x="29622" y="374"/>
                  </a:lnTo>
                  <a:lnTo>
                    <a:pt x="21783" y="4911"/>
                  </a:lnTo>
                  <a:cubicBezTo>
                    <a:pt x="21750" y="4911"/>
                    <a:pt x="21716" y="4911"/>
                    <a:pt x="21716" y="4944"/>
                  </a:cubicBezTo>
                  <a:cubicBezTo>
                    <a:pt x="21449" y="5144"/>
                    <a:pt x="21249" y="5478"/>
                    <a:pt x="21249" y="5811"/>
                  </a:cubicBezTo>
                  <a:cubicBezTo>
                    <a:pt x="21216" y="6178"/>
                    <a:pt x="21016" y="6545"/>
                    <a:pt x="20682" y="6745"/>
                  </a:cubicBezTo>
                  <a:lnTo>
                    <a:pt x="11342" y="12116"/>
                  </a:lnTo>
                  <a:cubicBezTo>
                    <a:pt x="11342" y="11982"/>
                    <a:pt x="11276" y="11882"/>
                    <a:pt x="11175" y="11816"/>
                  </a:cubicBezTo>
                  <a:lnTo>
                    <a:pt x="10642" y="11482"/>
                  </a:lnTo>
                  <a:cubicBezTo>
                    <a:pt x="10587" y="11468"/>
                    <a:pt x="10531" y="11460"/>
                    <a:pt x="10478" y="11460"/>
                  </a:cubicBezTo>
                  <a:cubicBezTo>
                    <a:pt x="10404" y="11460"/>
                    <a:pt x="10333" y="11476"/>
                    <a:pt x="10275" y="11515"/>
                  </a:cubicBezTo>
                  <a:lnTo>
                    <a:pt x="9741" y="11816"/>
                  </a:lnTo>
                  <a:lnTo>
                    <a:pt x="1735" y="16452"/>
                  </a:lnTo>
                  <a:cubicBezTo>
                    <a:pt x="1602" y="16519"/>
                    <a:pt x="1502" y="16586"/>
                    <a:pt x="1368" y="16686"/>
                  </a:cubicBezTo>
                  <a:lnTo>
                    <a:pt x="1235" y="16819"/>
                  </a:lnTo>
                  <a:cubicBezTo>
                    <a:pt x="501" y="17486"/>
                    <a:pt x="101" y="18387"/>
                    <a:pt x="34" y="19354"/>
                  </a:cubicBezTo>
                  <a:lnTo>
                    <a:pt x="34" y="90639"/>
                  </a:lnTo>
                  <a:cubicBezTo>
                    <a:pt x="1" y="91039"/>
                    <a:pt x="168" y="91473"/>
                    <a:pt x="535" y="91706"/>
                  </a:cubicBezTo>
                  <a:lnTo>
                    <a:pt x="1068" y="92040"/>
                  </a:lnTo>
                  <a:cubicBezTo>
                    <a:pt x="1230" y="92107"/>
                    <a:pt x="1396" y="92142"/>
                    <a:pt x="1562" y="92142"/>
                  </a:cubicBezTo>
                  <a:cubicBezTo>
                    <a:pt x="1807" y="92142"/>
                    <a:pt x="2050" y="92066"/>
                    <a:pt x="2269" y="91906"/>
                  </a:cubicBezTo>
                  <a:lnTo>
                    <a:pt x="30723" y="75461"/>
                  </a:lnTo>
                  <a:cubicBezTo>
                    <a:pt x="31723" y="74794"/>
                    <a:pt x="32324" y="73727"/>
                    <a:pt x="32391" y="72559"/>
                  </a:cubicBezTo>
                  <a:lnTo>
                    <a:pt x="32391" y="1842"/>
                  </a:lnTo>
                  <a:cubicBezTo>
                    <a:pt x="32457" y="1275"/>
                    <a:pt x="32224" y="774"/>
                    <a:pt x="31790" y="441"/>
                  </a:cubicBezTo>
                  <a:lnTo>
                    <a:pt x="31290" y="141"/>
                  </a:lnTo>
                  <a:cubicBezTo>
                    <a:pt x="31086" y="45"/>
                    <a:pt x="30871" y="0"/>
                    <a:pt x="30659" y="0"/>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2" name="Google Shape;452;p43"/>
            <p:cNvSpPr/>
            <p:nvPr/>
          </p:nvSpPr>
          <p:spPr>
            <a:xfrm>
              <a:off x="2455203" y="1970669"/>
              <a:ext cx="40030" cy="1224994"/>
            </a:xfrm>
            <a:custGeom>
              <a:avLst/>
              <a:gdLst/>
              <a:ahLst/>
              <a:cxnLst/>
              <a:rect l="l" t="t" r="r" b="b"/>
              <a:pathLst>
                <a:path w="2436" h="74547" extrusionOk="0">
                  <a:moveTo>
                    <a:pt x="635" y="0"/>
                  </a:moveTo>
                  <a:cubicBezTo>
                    <a:pt x="268" y="534"/>
                    <a:pt x="68" y="1135"/>
                    <a:pt x="34" y="1802"/>
                  </a:cubicBezTo>
                  <a:lnTo>
                    <a:pt x="34" y="73053"/>
                  </a:lnTo>
                  <a:cubicBezTo>
                    <a:pt x="1" y="73453"/>
                    <a:pt x="168" y="73887"/>
                    <a:pt x="535" y="74120"/>
                  </a:cubicBezTo>
                  <a:lnTo>
                    <a:pt x="1068" y="74454"/>
                  </a:lnTo>
                  <a:cubicBezTo>
                    <a:pt x="1219" y="74517"/>
                    <a:pt x="1375" y="74546"/>
                    <a:pt x="1530" y="74546"/>
                  </a:cubicBezTo>
                  <a:cubicBezTo>
                    <a:pt x="1786" y="74546"/>
                    <a:pt x="2041" y="74466"/>
                    <a:pt x="2269" y="74320"/>
                  </a:cubicBezTo>
                  <a:lnTo>
                    <a:pt x="2436" y="74220"/>
                  </a:lnTo>
                  <a:lnTo>
                    <a:pt x="2436" y="74087"/>
                  </a:lnTo>
                  <a:lnTo>
                    <a:pt x="2202" y="74220"/>
                  </a:lnTo>
                  <a:cubicBezTo>
                    <a:pt x="2002" y="74354"/>
                    <a:pt x="1769" y="74420"/>
                    <a:pt x="1502" y="74420"/>
                  </a:cubicBezTo>
                  <a:cubicBezTo>
                    <a:pt x="1268" y="74420"/>
                    <a:pt x="1068" y="74320"/>
                    <a:pt x="935" y="74153"/>
                  </a:cubicBezTo>
                  <a:cubicBezTo>
                    <a:pt x="768" y="73920"/>
                    <a:pt x="668" y="73653"/>
                    <a:pt x="701" y="73353"/>
                  </a:cubicBezTo>
                  <a:lnTo>
                    <a:pt x="701" y="2102"/>
                  </a:lnTo>
                  <a:cubicBezTo>
                    <a:pt x="735" y="1468"/>
                    <a:pt x="935" y="868"/>
                    <a:pt x="1268" y="367"/>
                  </a:cubicBezTo>
                  <a:lnTo>
                    <a:pt x="635" y="0"/>
                  </a:ln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3" name="Google Shape;453;p43"/>
            <p:cNvSpPr/>
            <p:nvPr/>
          </p:nvSpPr>
          <p:spPr>
            <a:xfrm>
              <a:off x="2801091" y="1767301"/>
              <a:ext cx="17550" cy="25240"/>
            </a:xfrm>
            <a:custGeom>
              <a:avLst/>
              <a:gdLst/>
              <a:ahLst/>
              <a:cxnLst/>
              <a:rect l="l" t="t" r="r" b="b"/>
              <a:pathLst>
                <a:path w="1068" h="1536" extrusionOk="0">
                  <a:moveTo>
                    <a:pt x="400" y="1"/>
                  </a:moveTo>
                  <a:cubicBezTo>
                    <a:pt x="267" y="168"/>
                    <a:pt x="200" y="401"/>
                    <a:pt x="200" y="601"/>
                  </a:cubicBezTo>
                  <a:cubicBezTo>
                    <a:pt x="200" y="801"/>
                    <a:pt x="134" y="1002"/>
                    <a:pt x="0" y="1168"/>
                  </a:cubicBezTo>
                  <a:lnTo>
                    <a:pt x="667" y="1535"/>
                  </a:lnTo>
                  <a:cubicBezTo>
                    <a:pt x="767" y="1369"/>
                    <a:pt x="834" y="1135"/>
                    <a:pt x="867" y="902"/>
                  </a:cubicBezTo>
                  <a:cubicBezTo>
                    <a:pt x="867" y="701"/>
                    <a:pt x="934" y="535"/>
                    <a:pt x="1068" y="368"/>
                  </a:cubicBezTo>
                  <a:lnTo>
                    <a:pt x="400" y="1"/>
                  </a:ln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4" name="Google Shape;454;p43"/>
            <p:cNvSpPr/>
            <p:nvPr/>
          </p:nvSpPr>
          <p:spPr>
            <a:xfrm>
              <a:off x="2466164" y="1688918"/>
              <a:ext cx="519661" cy="1504675"/>
            </a:xfrm>
            <a:custGeom>
              <a:avLst/>
              <a:gdLst/>
              <a:ahLst/>
              <a:cxnLst/>
              <a:rect l="l" t="t" r="r" b="b"/>
              <a:pathLst>
                <a:path w="31624" h="91567" extrusionOk="0">
                  <a:moveTo>
                    <a:pt x="30556" y="1"/>
                  </a:moveTo>
                  <a:cubicBezTo>
                    <a:pt x="30256" y="1"/>
                    <a:pt x="29956" y="101"/>
                    <a:pt x="29689" y="268"/>
                  </a:cubicBezTo>
                  <a:lnTo>
                    <a:pt x="29522" y="368"/>
                  </a:lnTo>
                  <a:lnTo>
                    <a:pt x="21683" y="4871"/>
                  </a:lnTo>
                  <a:lnTo>
                    <a:pt x="21650" y="4904"/>
                  </a:lnTo>
                  <a:cubicBezTo>
                    <a:pt x="21383" y="5104"/>
                    <a:pt x="21249" y="5371"/>
                    <a:pt x="21216" y="5672"/>
                  </a:cubicBezTo>
                  <a:cubicBezTo>
                    <a:pt x="21183" y="6105"/>
                    <a:pt x="20949" y="6505"/>
                    <a:pt x="20616" y="6706"/>
                  </a:cubicBezTo>
                  <a:lnTo>
                    <a:pt x="11276" y="12109"/>
                  </a:lnTo>
                  <a:cubicBezTo>
                    <a:pt x="11176" y="12176"/>
                    <a:pt x="11076" y="12210"/>
                    <a:pt x="10942" y="12210"/>
                  </a:cubicBezTo>
                  <a:cubicBezTo>
                    <a:pt x="10675" y="12210"/>
                    <a:pt x="10475" y="11976"/>
                    <a:pt x="10542" y="11743"/>
                  </a:cubicBezTo>
                  <a:cubicBezTo>
                    <a:pt x="10542" y="11676"/>
                    <a:pt x="10508" y="11476"/>
                    <a:pt x="10375" y="11476"/>
                  </a:cubicBezTo>
                  <a:cubicBezTo>
                    <a:pt x="10308" y="11476"/>
                    <a:pt x="10242" y="11509"/>
                    <a:pt x="10175" y="11542"/>
                  </a:cubicBezTo>
                  <a:lnTo>
                    <a:pt x="9675" y="11843"/>
                  </a:lnTo>
                  <a:lnTo>
                    <a:pt x="1669" y="16446"/>
                  </a:lnTo>
                  <a:cubicBezTo>
                    <a:pt x="1535" y="16513"/>
                    <a:pt x="1435" y="16579"/>
                    <a:pt x="1335" y="16679"/>
                  </a:cubicBezTo>
                  <a:lnTo>
                    <a:pt x="1235" y="16746"/>
                  </a:lnTo>
                  <a:lnTo>
                    <a:pt x="1168" y="16813"/>
                  </a:lnTo>
                  <a:cubicBezTo>
                    <a:pt x="501" y="17447"/>
                    <a:pt x="101" y="18314"/>
                    <a:pt x="34" y="19248"/>
                  </a:cubicBezTo>
                  <a:lnTo>
                    <a:pt x="34" y="90499"/>
                  </a:lnTo>
                  <a:cubicBezTo>
                    <a:pt x="1" y="90799"/>
                    <a:pt x="101" y="91066"/>
                    <a:pt x="268" y="91299"/>
                  </a:cubicBezTo>
                  <a:cubicBezTo>
                    <a:pt x="401" y="91466"/>
                    <a:pt x="601" y="91566"/>
                    <a:pt x="835" y="91566"/>
                  </a:cubicBezTo>
                  <a:cubicBezTo>
                    <a:pt x="1102" y="91566"/>
                    <a:pt x="1335" y="91500"/>
                    <a:pt x="1535" y="91366"/>
                  </a:cubicBezTo>
                  <a:lnTo>
                    <a:pt x="30022" y="74921"/>
                  </a:lnTo>
                  <a:cubicBezTo>
                    <a:pt x="30956" y="74287"/>
                    <a:pt x="31557" y="73253"/>
                    <a:pt x="31624" y="72119"/>
                  </a:cubicBezTo>
                  <a:lnTo>
                    <a:pt x="31624" y="1402"/>
                  </a:lnTo>
                  <a:cubicBezTo>
                    <a:pt x="31624" y="535"/>
                    <a:pt x="31223" y="1"/>
                    <a:pt x="30556" y="1"/>
                  </a:cubicBezTo>
                  <a:close/>
                </a:path>
              </a:pathLst>
            </a:cu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5" name="Google Shape;455;p43"/>
            <p:cNvSpPr/>
            <p:nvPr/>
          </p:nvSpPr>
          <p:spPr>
            <a:xfrm>
              <a:off x="2466723" y="1688918"/>
              <a:ext cx="519103" cy="424829"/>
            </a:xfrm>
            <a:custGeom>
              <a:avLst/>
              <a:gdLst/>
              <a:ahLst/>
              <a:cxnLst/>
              <a:rect l="l" t="t" r="r" b="b"/>
              <a:pathLst>
                <a:path w="31590" h="25853" extrusionOk="0">
                  <a:moveTo>
                    <a:pt x="30522" y="1"/>
                  </a:moveTo>
                  <a:cubicBezTo>
                    <a:pt x="30222" y="1"/>
                    <a:pt x="29922" y="101"/>
                    <a:pt x="29655" y="268"/>
                  </a:cubicBezTo>
                  <a:lnTo>
                    <a:pt x="29488" y="368"/>
                  </a:lnTo>
                  <a:lnTo>
                    <a:pt x="21649" y="4871"/>
                  </a:lnTo>
                  <a:lnTo>
                    <a:pt x="21616" y="4904"/>
                  </a:lnTo>
                  <a:cubicBezTo>
                    <a:pt x="21349" y="5104"/>
                    <a:pt x="21215" y="5371"/>
                    <a:pt x="21182" y="5672"/>
                  </a:cubicBezTo>
                  <a:cubicBezTo>
                    <a:pt x="21149" y="6105"/>
                    <a:pt x="20915" y="6505"/>
                    <a:pt x="20582" y="6706"/>
                  </a:cubicBezTo>
                  <a:lnTo>
                    <a:pt x="11242" y="12109"/>
                  </a:lnTo>
                  <a:cubicBezTo>
                    <a:pt x="11142" y="12176"/>
                    <a:pt x="11008" y="12210"/>
                    <a:pt x="10908" y="12210"/>
                  </a:cubicBezTo>
                  <a:cubicBezTo>
                    <a:pt x="10641" y="12210"/>
                    <a:pt x="10441" y="11976"/>
                    <a:pt x="10508" y="11709"/>
                  </a:cubicBezTo>
                  <a:cubicBezTo>
                    <a:pt x="10508" y="11642"/>
                    <a:pt x="10508" y="11476"/>
                    <a:pt x="10308" y="11476"/>
                  </a:cubicBezTo>
                  <a:cubicBezTo>
                    <a:pt x="10274" y="11476"/>
                    <a:pt x="10208" y="11476"/>
                    <a:pt x="10141" y="11509"/>
                  </a:cubicBezTo>
                  <a:lnTo>
                    <a:pt x="9641" y="11809"/>
                  </a:lnTo>
                  <a:lnTo>
                    <a:pt x="1635" y="16446"/>
                  </a:lnTo>
                  <a:cubicBezTo>
                    <a:pt x="1501" y="16479"/>
                    <a:pt x="1401" y="16579"/>
                    <a:pt x="1301" y="16646"/>
                  </a:cubicBezTo>
                  <a:lnTo>
                    <a:pt x="1201" y="16746"/>
                  </a:lnTo>
                  <a:lnTo>
                    <a:pt x="1134" y="16779"/>
                  </a:lnTo>
                  <a:cubicBezTo>
                    <a:pt x="467" y="17447"/>
                    <a:pt x="67" y="18314"/>
                    <a:pt x="0" y="19248"/>
                  </a:cubicBezTo>
                  <a:lnTo>
                    <a:pt x="0" y="25853"/>
                  </a:lnTo>
                  <a:lnTo>
                    <a:pt x="31590" y="7606"/>
                  </a:lnTo>
                  <a:lnTo>
                    <a:pt x="31590" y="1368"/>
                  </a:lnTo>
                  <a:cubicBezTo>
                    <a:pt x="31590" y="535"/>
                    <a:pt x="31189" y="1"/>
                    <a:pt x="30522" y="1"/>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6" name="Google Shape;456;p43"/>
            <p:cNvSpPr/>
            <p:nvPr/>
          </p:nvSpPr>
          <p:spPr>
            <a:xfrm>
              <a:off x="2466723" y="1688918"/>
              <a:ext cx="519103" cy="424829"/>
            </a:xfrm>
            <a:custGeom>
              <a:avLst/>
              <a:gdLst/>
              <a:ahLst/>
              <a:cxnLst/>
              <a:rect l="l" t="t" r="r" b="b"/>
              <a:pathLst>
                <a:path w="31590" h="25853" extrusionOk="0">
                  <a:moveTo>
                    <a:pt x="30522" y="1"/>
                  </a:moveTo>
                  <a:cubicBezTo>
                    <a:pt x="30222" y="1"/>
                    <a:pt x="29922" y="101"/>
                    <a:pt x="29655" y="268"/>
                  </a:cubicBezTo>
                  <a:lnTo>
                    <a:pt x="29488" y="368"/>
                  </a:lnTo>
                  <a:lnTo>
                    <a:pt x="21649" y="4871"/>
                  </a:lnTo>
                  <a:lnTo>
                    <a:pt x="21616" y="4904"/>
                  </a:lnTo>
                  <a:cubicBezTo>
                    <a:pt x="21349" y="5104"/>
                    <a:pt x="21215" y="5371"/>
                    <a:pt x="21182" y="5672"/>
                  </a:cubicBezTo>
                  <a:cubicBezTo>
                    <a:pt x="21149" y="6105"/>
                    <a:pt x="20915" y="6505"/>
                    <a:pt x="20582" y="6706"/>
                  </a:cubicBezTo>
                  <a:lnTo>
                    <a:pt x="11242" y="12109"/>
                  </a:lnTo>
                  <a:cubicBezTo>
                    <a:pt x="11142" y="12176"/>
                    <a:pt x="11008" y="12210"/>
                    <a:pt x="10908" y="12210"/>
                  </a:cubicBezTo>
                  <a:cubicBezTo>
                    <a:pt x="10641" y="12210"/>
                    <a:pt x="10441" y="11976"/>
                    <a:pt x="10508" y="11709"/>
                  </a:cubicBezTo>
                  <a:cubicBezTo>
                    <a:pt x="10508" y="11642"/>
                    <a:pt x="10508" y="11476"/>
                    <a:pt x="10308" y="11476"/>
                  </a:cubicBezTo>
                  <a:cubicBezTo>
                    <a:pt x="10274" y="11476"/>
                    <a:pt x="10208" y="11476"/>
                    <a:pt x="10141" y="11509"/>
                  </a:cubicBezTo>
                  <a:lnTo>
                    <a:pt x="9641" y="11809"/>
                  </a:lnTo>
                  <a:lnTo>
                    <a:pt x="1635" y="16446"/>
                  </a:lnTo>
                  <a:cubicBezTo>
                    <a:pt x="1501" y="16479"/>
                    <a:pt x="1401" y="16579"/>
                    <a:pt x="1301" y="16646"/>
                  </a:cubicBezTo>
                  <a:lnTo>
                    <a:pt x="1201" y="16746"/>
                  </a:lnTo>
                  <a:lnTo>
                    <a:pt x="1134" y="16779"/>
                  </a:lnTo>
                  <a:cubicBezTo>
                    <a:pt x="467" y="17447"/>
                    <a:pt x="67" y="18314"/>
                    <a:pt x="0" y="19248"/>
                  </a:cubicBezTo>
                  <a:lnTo>
                    <a:pt x="0" y="25853"/>
                  </a:lnTo>
                  <a:lnTo>
                    <a:pt x="31590" y="7606"/>
                  </a:lnTo>
                  <a:lnTo>
                    <a:pt x="31590" y="1368"/>
                  </a:lnTo>
                  <a:cubicBezTo>
                    <a:pt x="31590" y="535"/>
                    <a:pt x="31189" y="1"/>
                    <a:pt x="30522" y="1"/>
                  </a:cubicBezTo>
                  <a:close/>
                </a:path>
              </a:pathLst>
            </a:cu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7" name="Google Shape;457;p43"/>
            <p:cNvSpPr/>
            <p:nvPr/>
          </p:nvSpPr>
          <p:spPr>
            <a:xfrm>
              <a:off x="2930990" y="1777357"/>
              <a:ext cx="36217" cy="44779"/>
            </a:xfrm>
            <a:custGeom>
              <a:avLst/>
              <a:gdLst/>
              <a:ahLst/>
              <a:cxnLst/>
              <a:rect l="l" t="t" r="r" b="b"/>
              <a:pathLst>
                <a:path w="2204" h="2725" extrusionOk="0">
                  <a:moveTo>
                    <a:pt x="2035" y="1"/>
                  </a:moveTo>
                  <a:cubicBezTo>
                    <a:pt x="2008" y="1"/>
                    <a:pt x="1983" y="9"/>
                    <a:pt x="1969" y="23"/>
                  </a:cubicBezTo>
                  <a:lnTo>
                    <a:pt x="101" y="1090"/>
                  </a:lnTo>
                  <a:cubicBezTo>
                    <a:pt x="34" y="1123"/>
                    <a:pt x="1" y="1190"/>
                    <a:pt x="34" y="1257"/>
                  </a:cubicBezTo>
                  <a:cubicBezTo>
                    <a:pt x="68" y="1290"/>
                    <a:pt x="101" y="1290"/>
                    <a:pt x="168" y="1290"/>
                  </a:cubicBezTo>
                  <a:lnTo>
                    <a:pt x="201" y="1290"/>
                  </a:lnTo>
                  <a:lnTo>
                    <a:pt x="2069" y="223"/>
                  </a:lnTo>
                  <a:cubicBezTo>
                    <a:pt x="2136" y="189"/>
                    <a:pt x="2169" y="123"/>
                    <a:pt x="2136" y="56"/>
                  </a:cubicBezTo>
                  <a:cubicBezTo>
                    <a:pt x="2116" y="17"/>
                    <a:pt x="2074" y="1"/>
                    <a:pt x="2035" y="1"/>
                  </a:cubicBezTo>
                  <a:close/>
                  <a:moveTo>
                    <a:pt x="2043" y="696"/>
                  </a:moveTo>
                  <a:cubicBezTo>
                    <a:pt x="2020" y="696"/>
                    <a:pt x="1994" y="704"/>
                    <a:pt x="1969" y="723"/>
                  </a:cubicBezTo>
                  <a:lnTo>
                    <a:pt x="101" y="1791"/>
                  </a:lnTo>
                  <a:cubicBezTo>
                    <a:pt x="34" y="1824"/>
                    <a:pt x="1" y="1891"/>
                    <a:pt x="34" y="1957"/>
                  </a:cubicBezTo>
                  <a:cubicBezTo>
                    <a:pt x="54" y="1996"/>
                    <a:pt x="96" y="2013"/>
                    <a:pt x="135" y="2013"/>
                  </a:cubicBezTo>
                  <a:cubicBezTo>
                    <a:pt x="162" y="2013"/>
                    <a:pt x="187" y="2005"/>
                    <a:pt x="201" y="1991"/>
                  </a:cubicBezTo>
                  <a:lnTo>
                    <a:pt x="2069" y="923"/>
                  </a:lnTo>
                  <a:cubicBezTo>
                    <a:pt x="2204" y="842"/>
                    <a:pt x="2142" y="696"/>
                    <a:pt x="2043" y="696"/>
                  </a:cubicBezTo>
                  <a:close/>
                  <a:moveTo>
                    <a:pt x="2022" y="1411"/>
                  </a:moveTo>
                  <a:cubicBezTo>
                    <a:pt x="2005" y="1411"/>
                    <a:pt x="1987" y="1415"/>
                    <a:pt x="1969" y="1424"/>
                  </a:cubicBezTo>
                  <a:lnTo>
                    <a:pt x="101" y="2491"/>
                  </a:lnTo>
                  <a:cubicBezTo>
                    <a:pt x="34" y="2524"/>
                    <a:pt x="1" y="2625"/>
                    <a:pt x="34" y="2658"/>
                  </a:cubicBezTo>
                  <a:cubicBezTo>
                    <a:pt x="68" y="2725"/>
                    <a:pt x="101" y="2725"/>
                    <a:pt x="168" y="2725"/>
                  </a:cubicBezTo>
                  <a:lnTo>
                    <a:pt x="201" y="2725"/>
                  </a:lnTo>
                  <a:lnTo>
                    <a:pt x="2069" y="1657"/>
                  </a:lnTo>
                  <a:cubicBezTo>
                    <a:pt x="2136" y="1624"/>
                    <a:pt x="2169" y="1557"/>
                    <a:pt x="2136" y="1490"/>
                  </a:cubicBezTo>
                  <a:cubicBezTo>
                    <a:pt x="2111" y="1442"/>
                    <a:pt x="2069" y="1411"/>
                    <a:pt x="2022" y="141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8" name="Google Shape;458;p43"/>
            <p:cNvSpPr/>
            <p:nvPr/>
          </p:nvSpPr>
          <p:spPr>
            <a:xfrm>
              <a:off x="2496318" y="1983815"/>
              <a:ext cx="8233" cy="24139"/>
            </a:xfrm>
            <a:custGeom>
              <a:avLst/>
              <a:gdLst/>
              <a:ahLst/>
              <a:cxnLst/>
              <a:rect l="l" t="t" r="r" b="b"/>
              <a:pathLst>
                <a:path w="501" h="1469" extrusionOk="0">
                  <a:moveTo>
                    <a:pt x="468" y="1"/>
                  </a:moveTo>
                  <a:lnTo>
                    <a:pt x="401" y="34"/>
                  </a:lnTo>
                  <a:lnTo>
                    <a:pt x="368" y="34"/>
                  </a:lnTo>
                  <a:cubicBezTo>
                    <a:pt x="334" y="34"/>
                    <a:pt x="334" y="34"/>
                    <a:pt x="334" y="68"/>
                  </a:cubicBezTo>
                  <a:lnTo>
                    <a:pt x="1" y="601"/>
                  </a:lnTo>
                  <a:cubicBezTo>
                    <a:pt x="1" y="601"/>
                    <a:pt x="1" y="635"/>
                    <a:pt x="1" y="635"/>
                  </a:cubicBezTo>
                  <a:cubicBezTo>
                    <a:pt x="1" y="635"/>
                    <a:pt x="1" y="668"/>
                    <a:pt x="1" y="668"/>
                  </a:cubicBezTo>
                  <a:lnTo>
                    <a:pt x="34" y="735"/>
                  </a:lnTo>
                  <a:lnTo>
                    <a:pt x="67" y="735"/>
                  </a:lnTo>
                  <a:cubicBezTo>
                    <a:pt x="67" y="701"/>
                    <a:pt x="101" y="701"/>
                    <a:pt x="101" y="701"/>
                  </a:cubicBezTo>
                  <a:lnTo>
                    <a:pt x="334" y="268"/>
                  </a:lnTo>
                  <a:lnTo>
                    <a:pt x="334" y="1435"/>
                  </a:lnTo>
                  <a:cubicBezTo>
                    <a:pt x="334" y="1435"/>
                    <a:pt x="334" y="1435"/>
                    <a:pt x="334" y="1469"/>
                  </a:cubicBezTo>
                  <a:lnTo>
                    <a:pt x="368" y="1469"/>
                  </a:lnTo>
                  <a:lnTo>
                    <a:pt x="434" y="1402"/>
                  </a:lnTo>
                  <a:cubicBezTo>
                    <a:pt x="468" y="1402"/>
                    <a:pt x="468" y="1402"/>
                    <a:pt x="468" y="1369"/>
                  </a:cubicBezTo>
                  <a:cubicBezTo>
                    <a:pt x="468" y="1369"/>
                    <a:pt x="468" y="1335"/>
                    <a:pt x="468" y="1335"/>
                  </a:cubicBezTo>
                  <a:lnTo>
                    <a:pt x="468" y="34"/>
                  </a:lnTo>
                  <a:cubicBezTo>
                    <a:pt x="501" y="1"/>
                    <a:pt x="501" y="1"/>
                    <a:pt x="468" y="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9" name="Google Shape;459;p43"/>
            <p:cNvSpPr/>
            <p:nvPr/>
          </p:nvSpPr>
          <p:spPr>
            <a:xfrm>
              <a:off x="2507278" y="1977242"/>
              <a:ext cx="7690" cy="24139"/>
            </a:xfrm>
            <a:custGeom>
              <a:avLst/>
              <a:gdLst/>
              <a:ahLst/>
              <a:cxnLst/>
              <a:rect l="l" t="t" r="r" b="b"/>
              <a:pathLst>
                <a:path w="468" h="1469" extrusionOk="0">
                  <a:moveTo>
                    <a:pt x="434" y="1"/>
                  </a:moveTo>
                  <a:lnTo>
                    <a:pt x="368" y="34"/>
                  </a:lnTo>
                  <a:lnTo>
                    <a:pt x="334" y="67"/>
                  </a:lnTo>
                  <a:lnTo>
                    <a:pt x="1" y="601"/>
                  </a:lnTo>
                  <a:cubicBezTo>
                    <a:pt x="1" y="634"/>
                    <a:pt x="1" y="634"/>
                    <a:pt x="1" y="668"/>
                  </a:cubicBezTo>
                  <a:lnTo>
                    <a:pt x="1" y="701"/>
                  </a:lnTo>
                  <a:lnTo>
                    <a:pt x="34" y="735"/>
                  </a:lnTo>
                  <a:lnTo>
                    <a:pt x="67" y="735"/>
                  </a:lnTo>
                  <a:cubicBezTo>
                    <a:pt x="67" y="735"/>
                    <a:pt x="67" y="735"/>
                    <a:pt x="101" y="701"/>
                  </a:cubicBezTo>
                  <a:lnTo>
                    <a:pt x="334" y="301"/>
                  </a:lnTo>
                  <a:lnTo>
                    <a:pt x="334" y="1435"/>
                  </a:lnTo>
                  <a:cubicBezTo>
                    <a:pt x="334" y="1435"/>
                    <a:pt x="334" y="1468"/>
                    <a:pt x="334" y="1468"/>
                  </a:cubicBezTo>
                  <a:lnTo>
                    <a:pt x="368" y="1468"/>
                  </a:lnTo>
                  <a:lnTo>
                    <a:pt x="434" y="1435"/>
                  </a:lnTo>
                  <a:lnTo>
                    <a:pt x="468" y="1402"/>
                  </a:lnTo>
                  <a:cubicBezTo>
                    <a:pt x="468" y="1402"/>
                    <a:pt x="468" y="1368"/>
                    <a:pt x="468" y="1335"/>
                  </a:cubicBezTo>
                  <a:lnTo>
                    <a:pt x="468" y="34"/>
                  </a:lnTo>
                  <a:cubicBezTo>
                    <a:pt x="468" y="34"/>
                    <a:pt x="468" y="1"/>
                    <a:pt x="468" y="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0" name="Google Shape;460;p43"/>
            <p:cNvSpPr/>
            <p:nvPr/>
          </p:nvSpPr>
          <p:spPr>
            <a:xfrm>
              <a:off x="2518797" y="1980529"/>
              <a:ext cx="2761" cy="17566"/>
            </a:xfrm>
            <a:custGeom>
              <a:avLst/>
              <a:gdLst/>
              <a:ahLst/>
              <a:cxnLst/>
              <a:rect l="l" t="t" r="r" b="b"/>
              <a:pathLst>
                <a:path w="168" h="1069" extrusionOk="0">
                  <a:moveTo>
                    <a:pt x="134" y="1"/>
                  </a:moveTo>
                  <a:lnTo>
                    <a:pt x="34" y="68"/>
                  </a:lnTo>
                  <a:cubicBezTo>
                    <a:pt x="0" y="68"/>
                    <a:pt x="0" y="101"/>
                    <a:pt x="0" y="101"/>
                  </a:cubicBezTo>
                  <a:cubicBezTo>
                    <a:pt x="0" y="134"/>
                    <a:pt x="0" y="134"/>
                    <a:pt x="0" y="168"/>
                  </a:cubicBezTo>
                  <a:lnTo>
                    <a:pt x="0" y="301"/>
                  </a:lnTo>
                  <a:cubicBezTo>
                    <a:pt x="0" y="301"/>
                    <a:pt x="0" y="301"/>
                    <a:pt x="0" y="334"/>
                  </a:cubicBezTo>
                  <a:lnTo>
                    <a:pt x="34" y="334"/>
                  </a:lnTo>
                  <a:lnTo>
                    <a:pt x="134" y="268"/>
                  </a:lnTo>
                  <a:cubicBezTo>
                    <a:pt x="134" y="268"/>
                    <a:pt x="167" y="234"/>
                    <a:pt x="167" y="234"/>
                  </a:cubicBezTo>
                  <a:cubicBezTo>
                    <a:pt x="167" y="234"/>
                    <a:pt x="167" y="201"/>
                    <a:pt x="167" y="201"/>
                  </a:cubicBezTo>
                  <a:lnTo>
                    <a:pt x="167" y="34"/>
                  </a:lnTo>
                  <a:cubicBezTo>
                    <a:pt x="167" y="34"/>
                    <a:pt x="167" y="34"/>
                    <a:pt x="167" y="1"/>
                  </a:cubicBezTo>
                  <a:close/>
                  <a:moveTo>
                    <a:pt x="134" y="735"/>
                  </a:moveTo>
                  <a:lnTo>
                    <a:pt x="34" y="801"/>
                  </a:lnTo>
                  <a:cubicBezTo>
                    <a:pt x="0" y="801"/>
                    <a:pt x="0" y="835"/>
                    <a:pt x="0" y="835"/>
                  </a:cubicBezTo>
                  <a:cubicBezTo>
                    <a:pt x="0" y="868"/>
                    <a:pt x="0" y="868"/>
                    <a:pt x="0" y="901"/>
                  </a:cubicBezTo>
                  <a:lnTo>
                    <a:pt x="0" y="1035"/>
                  </a:lnTo>
                  <a:cubicBezTo>
                    <a:pt x="0" y="1035"/>
                    <a:pt x="0" y="1035"/>
                    <a:pt x="0" y="1068"/>
                  </a:cubicBezTo>
                  <a:lnTo>
                    <a:pt x="34" y="1068"/>
                  </a:lnTo>
                  <a:lnTo>
                    <a:pt x="134" y="1002"/>
                  </a:lnTo>
                  <a:cubicBezTo>
                    <a:pt x="134" y="1002"/>
                    <a:pt x="167" y="968"/>
                    <a:pt x="167" y="968"/>
                  </a:cubicBezTo>
                  <a:cubicBezTo>
                    <a:pt x="167" y="935"/>
                    <a:pt x="167" y="935"/>
                    <a:pt x="167" y="901"/>
                  </a:cubicBezTo>
                  <a:lnTo>
                    <a:pt x="167" y="768"/>
                  </a:lnTo>
                  <a:cubicBezTo>
                    <a:pt x="167" y="768"/>
                    <a:pt x="167" y="768"/>
                    <a:pt x="167" y="735"/>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1" name="Google Shape;461;p43"/>
            <p:cNvSpPr/>
            <p:nvPr/>
          </p:nvSpPr>
          <p:spPr>
            <a:xfrm>
              <a:off x="2524269" y="1964639"/>
              <a:ext cx="13179" cy="27968"/>
            </a:xfrm>
            <a:custGeom>
              <a:avLst/>
              <a:gdLst/>
              <a:ahLst/>
              <a:cxnLst/>
              <a:rect l="l" t="t" r="r" b="b"/>
              <a:pathLst>
                <a:path w="802" h="1702" extrusionOk="0">
                  <a:moveTo>
                    <a:pt x="701" y="0"/>
                  </a:moveTo>
                  <a:lnTo>
                    <a:pt x="168" y="301"/>
                  </a:lnTo>
                  <a:cubicBezTo>
                    <a:pt x="134" y="334"/>
                    <a:pt x="134" y="334"/>
                    <a:pt x="134" y="334"/>
                  </a:cubicBezTo>
                  <a:cubicBezTo>
                    <a:pt x="134" y="367"/>
                    <a:pt x="134" y="367"/>
                    <a:pt x="134" y="401"/>
                  </a:cubicBezTo>
                  <a:lnTo>
                    <a:pt x="68" y="1101"/>
                  </a:lnTo>
                  <a:cubicBezTo>
                    <a:pt x="68" y="1135"/>
                    <a:pt x="68" y="1135"/>
                    <a:pt x="68" y="1135"/>
                  </a:cubicBezTo>
                  <a:lnTo>
                    <a:pt x="101" y="1135"/>
                  </a:lnTo>
                  <a:lnTo>
                    <a:pt x="168" y="1101"/>
                  </a:lnTo>
                  <a:cubicBezTo>
                    <a:pt x="201" y="1101"/>
                    <a:pt x="201" y="1068"/>
                    <a:pt x="234" y="1068"/>
                  </a:cubicBezTo>
                  <a:cubicBezTo>
                    <a:pt x="234" y="1035"/>
                    <a:pt x="234" y="1001"/>
                    <a:pt x="268" y="1001"/>
                  </a:cubicBezTo>
                  <a:lnTo>
                    <a:pt x="334" y="934"/>
                  </a:lnTo>
                  <a:cubicBezTo>
                    <a:pt x="334" y="901"/>
                    <a:pt x="368" y="868"/>
                    <a:pt x="401" y="834"/>
                  </a:cubicBezTo>
                  <a:cubicBezTo>
                    <a:pt x="434" y="834"/>
                    <a:pt x="468" y="834"/>
                    <a:pt x="501" y="801"/>
                  </a:cubicBezTo>
                  <a:lnTo>
                    <a:pt x="601" y="801"/>
                  </a:lnTo>
                  <a:cubicBezTo>
                    <a:pt x="601" y="834"/>
                    <a:pt x="635" y="834"/>
                    <a:pt x="635" y="868"/>
                  </a:cubicBezTo>
                  <a:cubicBezTo>
                    <a:pt x="668" y="901"/>
                    <a:pt x="668" y="968"/>
                    <a:pt x="668" y="1001"/>
                  </a:cubicBezTo>
                  <a:cubicBezTo>
                    <a:pt x="668" y="1035"/>
                    <a:pt x="668" y="1101"/>
                    <a:pt x="635" y="1135"/>
                  </a:cubicBezTo>
                  <a:cubicBezTo>
                    <a:pt x="635" y="1201"/>
                    <a:pt x="601" y="1235"/>
                    <a:pt x="601" y="1268"/>
                  </a:cubicBezTo>
                  <a:cubicBezTo>
                    <a:pt x="568" y="1301"/>
                    <a:pt x="535" y="1335"/>
                    <a:pt x="501" y="1368"/>
                  </a:cubicBezTo>
                  <a:cubicBezTo>
                    <a:pt x="468" y="1401"/>
                    <a:pt x="434" y="1435"/>
                    <a:pt x="401" y="1435"/>
                  </a:cubicBezTo>
                  <a:cubicBezTo>
                    <a:pt x="378" y="1458"/>
                    <a:pt x="337" y="1482"/>
                    <a:pt x="304" y="1482"/>
                  </a:cubicBezTo>
                  <a:cubicBezTo>
                    <a:pt x="290" y="1482"/>
                    <a:pt x="277" y="1478"/>
                    <a:pt x="268" y="1468"/>
                  </a:cubicBezTo>
                  <a:cubicBezTo>
                    <a:pt x="201" y="1468"/>
                    <a:pt x="168" y="1435"/>
                    <a:pt x="168" y="1368"/>
                  </a:cubicBezTo>
                  <a:lnTo>
                    <a:pt x="134" y="1368"/>
                  </a:lnTo>
                  <a:lnTo>
                    <a:pt x="34" y="1401"/>
                  </a:lnTo>
                  <a:cubicBezTo>
                    <a:pt x="34" y="1435"/>
                    <a:pt x="34" y="1435"/>
                    <a:pt x="34" y="1435"/>
                  </a:cubicBezTo>
                  <a:cubicBezTo>
                    <a:pt x="1" y="1468"/>
                    <a:pt x="1" y="1468"/>
                    <a:pt x="34" y="1468"/>
                  </a:cubicBezTo>
                  <a:cubicBezTo>
                    <a:pt x="1" y="1535"/>
                    <a:pt x="34" y="1568"/>
                    <a:pt x="68" y="1635"/>
                  </a:cubicBezTo>
                  <a:cubicBezTo>
                    <a:pt x="68" y="1668"/>
                    <a:pt x="101" y="1702"/>
                    <a:pt x="134" y="1702"/>
                  </a:cubicBezTo>
                  <a:lnTo>
                    <a:pt x="268" y="1702"/>
                  </a:lnTo>
                  <a:cubicBezTo>
                    <a:pt x="301" y="1702"/>
                    <a:pt x="368" y="1668"/>
                    <a:pt x="401" y="1635"/>
                  </a:cubicBezTo>
                  <a:cubicBezTo>
                    <a:pt x="468" y="1602"/>
                    <a:pt x="535" y="1568"/>
                    <a:pt x="568" y="1535"/>
                  </a:cubicBezTo>
                  <a:cubicBezTo>
                    <a:pt x="601" y="1468"/>
                    <a:pt x="668" y="1401"/>
                    <a:pt x="701" y="1335"/>
                  </a:cubicBezTo>
                  <a:cubicBezTo>
                    <a:pt x="735" y="1301"/>
                    <a:pt x="768" y="1235"/>
                    <a:pt x="768" y="1135"/>
                  </a:cubicBezTo>
                  <a:cubicBezTo>
                    <a:pt x="801" y="1068"/>
                    <a:pt x="801" y="1001"/>
                    <a:pt x="801" y="934"/>
                  </a:cubicBezTo>
                  <a:cubicBezTo>
                    <a:pt x="801" y="868"/>
                    <a:pt x="801" y="801"/>
                    <a:pt x="768" y="734"/>
                  </a:cubicBezTo>
                  <a:cubicBezTo>
                    <a:pt x="768" y="701"/>
                    <a:pt x="735" y="668"/>
                    <a:pt x="701" y="634"/>
                  </a:cubicBezTo>
                  <a:cubicBezTo>
                    <a:pt x="668" y="601"/>
                    <a:pt x="601" y="601"/>
                    <a:pt x="568" y="601"/>
                  </a:cubicBezTo>
                  <a:cubicBezTo>
                    <a:pt x="501" y="601"/>
                    <a:pt x="468" y="634"/>
                    <a:pt x="401" y="668"/>
                  </a:cubicBezTo>
                  <a:cubicBezTo>
                    <a:pt x="368" y="701"/>
                    <a:pt x="334" y="701"/>
                    <a:pt x="301" y="734"/>
                  </a:cubicBezTo>
                  <a:cubicBezTo>
                    <a:pt x="271" y="765"/>
                    <a:pt x="240" y="795"/>
                    <a:pt x="235" y="826"/>
                  </a:cubicBezTo>
                  <a:lnTo>
                    <a:pt x="235" y="826"/>
                  </a:lnTo>
                  <a:lnTo>
                    <a:pt x="268" y="434"/>
                  </a:lnTo>
                  <a:lnTo>
                    <a:pt x="701" y="167"/>
                  </a:lnTo>
                  <a:cubicBezTo>
                    <a:pt x="735" y="167"/>
                    <a:pt x="735" y="167"/>
                    <a:pt x="735" y="134"/>
                  </a:cubicBezTo>
                  <a:cubicBezTo>
                    <a:pt x="735" y="134"/>
                    <a:pt x="735" y="101"/>
                    <a:pt x="735" y="101"/>
                  </a:cubicBezTo>
                  <a:lnTo>
                    <a:pt x="735" y="34"/>
                  </a:lnTo>
                  <a:cubicBezTo>
                    <a:pt x="735" y="0"/>
                    <a:pt x="735" y="0"/>
                    <a:pt x="735"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2" name="Google Shape;462;p43"/>
            <p:cNvSpPr/>
            <p:nvPr/>
          </p:nvSpPr>
          <p:spPr>
            <a:xfrm>
              <a:off x="2539617" y="1955321"/>
              <a:ext cx="13179" cy="28921"/>
            </a:xfrm>
            <a:custGeom>
              <a:avLst/>
              <a:gdLst/>
              <a:ahLst/>
              <a:cxnLst/>
              <a:rect l="l" t="t" r="r" b="b"/>
              <a:pathLst>
                <a:path w="802" h="1760" extrusionOk="0">
                  <a:moveTo>
                    <a:pt x="701" y="0"/>
                  </a:moveTo>
                  <a:lnTo>
                    <a:pt x="101" y="367"/>
                  </a:lnTo>
                  <a:cubicBezTo>
                    <a:pt x="68" y="367"/>
                    <a:pt x="68" y="401"/>
                    <a:pt x="68" y="401"/>
                  </a:cubicBezTo>
                  <a:cubicBezTo>
                    <a:pt x="34" y="434"/>
                    <a:pt x="34" y="434"/>
                    <a:pt x="68" y="467"/>
                  </a:cubicBezTo>
                  <a:lnTo>
                    <a:pt x="68" y="534"/>
                  </a:lnTo>
                  <a:cubicBezTo>
                    <a:pt x="34" y="534"/>
                    <a:pt x="34" y="534"/>
                    <a:pt x="68" y="567"/>
                  </a:cubicBezTo>
                  <a:lnTo>
                    <a:pt x="101" y="567"/>
                  </a:lnTo>
                  <a:lnTo>
                    <a:pt x="535" y="301"/>
                  </a:lnTo>
                  <a:lnTo>
                    <a:pt x="268" y="868"/>
                  </a:lnTo>
                  <a:lnTo>
                    <a:pt x="268" y="901"/>
                  </a:lnTo>
                  <a:cubicBezTo>
                    <a:pt x="268" y="901"/>
                    <a:pt x="268" y="934"/>
                    <a:pt x="268" y="934"/>
                  </a:cubicBezTo>
                  <a:lnTo>
                    <a:pt x="268" y="1001"/>
                  </a:lnTo>
                  <a:cubicBezTo>
                    <a:pt x="268" y="1068"/>
                    <a:pt x="234" y="1068"/>
                    <a:pt x="268" y="1068"/>
                  </a:cubicBezTo>
                  <a:lnTo>
                    <a:pt x="301" y="1068"/>
                  </a:lnTo>
                  <a:lnTo>
                    <a:pt x="401" y="968"/>
                  </a:lnTo>
                  <a:cubicBezTo>
                    <a:pt x="434" y="934"/>
                    <a:pt x="468" y="934"/>
                    <a:pt x="501" y="901"/>
                  </a:cubicBezTo>
                  <a:lnTo>
                    <a:pt x="601" y="901"/>
                  </a:lnTo>
                  <a:cubicBezTo>
                    <a:pt x="601" y="934"/>
                    <a:pt x="635" y="934"/>
                    <a:pt x="635" y="968"/>
                  </a:cubicBezTo>
                  <a:cubicBezTo>
                    <a:pt x="635" y="1001"/>
                    <a:pt x="668" y="1034"/>
                    <a:pt x="668" y="1068"/>
                  </a:cubicBezTo>
                  <a:cubicBezTo>
                    <a:pt x="668" y="1101"/>
                    <a:pt x="635" y="1168"/>
                    <a:pt x="635" y="1201"/>
                  </a:cubicBezTo>
                  <a:cubicBezTo>
                    <a:pt x="635" y="1235"/>
                    <a:pt x="601" y="1268"/>
                    <a:pt x="601" y="1301"/>
                  </a:cubicBezTo>
                  <a:cubicBezTo>
                    <a:pt x="568" y="1335"/>
                    <a:pt x="535" y="1368"/>
                    <a:pt x="501" y="1401"/>
                  </a:cubicBezTo>
                  <a:cubicBezTo>
                    <a:pt x="468" y="1435"/>
                    <a:pt x="434" y="1468"/>
                    <a:pt x="401" y="1468"/>
                  </a:cubicBezTo>
                  <a:cubicBezTo>
                    <a:pt x="368" y="1501"/>
                    <a:pt x="334" y="1501"/>
                    <a:pt x="301" y="1535"/>
                  </a:cubicBezTo>
                  <a:lnTo>
                    <a:pt x="234" y="1535"/>
                  </a:lnTo>
                  <a:cubicBezTo>
                    <a:pt x="201" y="1535"/>
                    <a:pt x="201" y="1501"/>
                    <a:pt x="168" y="1501"/>
                  </a:cubicBezTo>
                  <a:cubicBezTo>
                    <a:pt x="168" y="1468"/>
                    <a:pt x="168" y="1468"/>
                    <a:pt x="168" y="1435"/>
                  </a:cubicBezTo>
                  <a:lnTo>
                    <a:pt x="101" y="1435"/>
                  </a:lnTo>
                  <a:lnTo>
                    <a:pt x="34" y="1468"/>
                  </a:lnTo>
                  <a:cubicBezTo>
                    <a:pt x="34" y="1501"/>
                    <a:pt x="1" y="1501"/>
                    <a:pt x="1" y="1501"/>
                  </a:cubicBezTo>
                  <a:cubicBezTo>
                    <a:pt x="1" y="1535"/>
                    <a:pt x="1" y="1535"/>
                    <a:pt x="1" y="1535"/>
                  </a:cubicBezTo>
                  <a:cubicBezTo>
                    <a:pt x="1" y="1602"/>
                    <a:pt x="1" y="1635"/>
                    <a:pt x="34" y="1668"/>
                  </a:cubicBezTo>
                  <a:cubicBezTo>
                    <a:pt x="34" y="1702"/>
                    <a:pt x="68" y="1735"/>
                    <a:pt x="101" y="1735"/>
                  </a:cubicBezTo>
                  <a:cubicBezTo>
                    <a:pt x="118" y="1752"/>
                    <a:pt x="143" y="1760"/>
                    <a:pt x="168" y="1760"/>
                  </a:cubicBezTo>
                  <a:cubicBezTo>
                    <a:pt x="193" y="1760"/>
                    <a:pt x="218" y="1752"/>
                    <a:pt x="234" y="1735"/>
                  </a:cubicBezTo>
                  <a:cubicBezTo>
                    <a:pt x="301" y="1735"/>
                    <a:pt x="368" y="1702"/>
                    <a:pt x="401" y="1668"/>
                  </a:cubicBezTo>
                  <a:cubicBezTo>
                    <a:pt x="468" y="1635"/>
                    <a:pt x="535" y="1602"/>
                    <a:pt x="568" y="1535"/>
                  </a:cubicBezTo>
                  <a:cubicBezTo>
                    <a:pt x="601" y="1501"/>
                    <a:pt x="668" y="1468"/>
                    <a:pt x="701" y="1401"/>
                  </a:cubicBezTo>
                  <a:cubicBezTo>
                    <a:pt x="735" y="1335"/>
                    <a:pt x="768" y="1268"/>
                    <a:pt x="768" y="1201"/>
                  </a:cubicBezTo>
                  <a:cubicBezTo>
                    <a:pt x="801" y="1135"/>
                    <a:pt x="801" y="1068"/>
                    <a:pt x="801" y="1001"/>
                  </a:cubicBezTo>
                  <a:cubicBezTo>
                    <a:pt x="801" y="934"/>
                    <a:pt x="801" y="901"/>
                    <a:pt x="768" y="834"/>
                  </a:cubicBezTo>
                  <a:cubicBezTo>
                    <a:pt x="768" y="801"/>
                    <a:pt x="735" y="768"/>
                    <a:pt x="701" y="734"/>
                  </a:cubicBezTo>
                  <a:cubicBezTo>
                    <a:pt x="668" y="734"/>
                    <a:pt x="635" y="701"/>
                    <a:pt x="601" y="701"/>
                  </a:cubicBezTo>
                  <a:cubicBezTo>
                    <a:pt x="535" y="734"/>
                    <a:pt x="501" y="734"/>
                    <a:pt x="468" y="768"/>
                  </a:cubicBezTo>
                  <a:lnTo>
                    <a:pt x="735" y="201"/>
                  </a:lnTo>
                  <a:cubicBezTo>
                    <a:pt x="735" y="201"/>
                    <a:pt x="735" y="167"/>
                    <a:pt x="735" y="167"/>
                  </a:cubicBezTo>
                  <a:cubicBezTo>
                    <a:pt x="735" y="167"/>
                    <a:pt x="735" y="134"/>
                    <a:pt x="735" y="134"/>
                  </a:cubicBezTo>
                  <a:lnTo>
                    <a:pt x="735" y="34"/>
                  </a:lnTo>
                  <a:cubicBezTo>
                    <a:pt x="735" y="0"/>
                    <a:pt x="735" y="0"/>
                    <a:pt x="735"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3" name="Google Shape;463;p43"/>
            <p:cNvSpPr/>
            <p:nvPr/>
          </p:nvSpPr>
          <p:spPr>
            <a:xfrm>
              <a:off x="2563740" y="1936687"/>
              <a:ext cx="20294" cy="31255"/>
            </a:xfrm>
            <a:custGeom>
              <a:avLst/>
              <a:gdLst/>
              <a:ahLst/>
              <a:cxnLst/>
              <a:rect l="l" t="t" r="r" b="b"/>
              <a:pathLst>
                <a:path w="1235" h="1902" extrusionOk="0">
                  <a:moveTo>
                    <a:pt x="1135" y="100"/>
                  </a:moveTo>
                  <a:lnTo>
                    <a:pt x="634" y="1768"/>
                  </a:lnTo>
                  <a:lnTo>
                    <a:pt x="634" y="1068"/>
                  </a:lnTo>
                  <a:lnTo>
                    <a:pt x="101" y="1368"/>
                  </a:lnTo>
                  <a:lnTo>
                    <a:pt x="1135" y="100"/>
                  </a:lnTo>
                  <a:close/>
                  <a:moveTo>
                    <a:pt x="1035" y="0"/>
                  </a:moveTo>
                  <a:lnTo>
                    <a:pt x="34" y="1268"/>
                  </a:lnTo>
                  <a:cubicBezTo>
                    <a:pt x="1" y="1301"/>
                    <a:pt x="1" y="1368"/>
                    <a:pt x="34" y="1435"/>
                  </a:cubicBezTo>
                  <a:cubicBezTo>
                    <a:pt x="51" y="1451"/>
                    <a:pt x="76" y="1460"/>
                    <a:pt x="101" y="1460"/>
                  </a:cubicBezTo>
                  <a:cubicBezTo>
                    <a:pt x="126" y="1460"/>
                    <a:pt x="151" y="1451"/>
                    <a:pt x="167" y="1435"/>
                  </a:cubicBezTo>
                  <a:lnTo>
                    <a:pt x="534" y="1234"/>
                  </a:lnTo>
                  <a:lnTo>
                    <a:pt x="534" y="1768"/>
                  </a:lnTo>
                  <a:cubicBezTo>
                    <a:pt x="534" y="1835"/>
                    <a:pt x="568" y="1868"/>
                    <a:pt x="634" y="1902"/>
                  </a:cubicBezTo>
                  <a:cubicBezTo>
                    <a:pt x="701" y="1902"/>
                    <a:pt x="734" y="1868"/>
                    <a:pt x="768" y="1802"/>
                  </a:cubicBezTo>
                  <a:lnTo>
                    <a:pt x="1235" y="167"/>
                  </a:lnTo>
                  <a:cubicBezTo>
                    <a:pt x="1235" y="167"/>
                    <a:pt x="1235" y="134"/>
                    <a:pt x="1235" y="134"/>
                  </a:cubicBezTo>
                  <a:cubicBezTo>
                    <a:pt x="1235" y="67"/>
                    <a:pt x="1168" y="0"/>
                    <a:pt x="1101"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4" name="Google Shape;464;p43"/>
            <p:cNvSpPr/>
            <p:nvPr/>
          </p:nvSpPr>
          <p:spPr>
            <a:xfrm>
              <a:off x="2852607" y="1794168"/>
              <a:ext cx="4404" cy="10977"/>
            </a:xfrm>
            <a:custGeom>
              <a:avLst/>
              <a:gdLst/>
              <a:ahLst/>
              <a:cxnLst/>
              <a:rect l="l" t="t" r="r" b="b"/>
              <a:pathLst>
                <a:path w="268" h="668" extrusionOk="0">
                  <a:moveTo>
                    <a:pt x="268" y="0"/>
                  </a:moveTo>
                  <a:lnTo>
                    <a:pt x="1" y="167"/>
                  </a:lnTo>
                  <a:lnTo>
                    <a:pt x="1" y="668"/>
                  </a:lnTo>
                  <a:lnTo>
                    <a:pt x="268" y="534"/>
                  </a:lnTo>
                  <a:lnTo>
                    <a:pt x="268" y="0"/>
                  </a:ln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5" name="Google Shape;465;p43"/>
            <p:cNvSpPr/>
            <p:nvPr/>
          </p:nvSpPr>
          <p:spPr>
            <a:xfrm>
              <a:off x="2859739" y="1786494"/>
              <a:ext cx="4404" cy="14822"/>
            </a:xfrm>
            <a:custGeom>
              <a:avLst/>
              <a:gdLst/>
              <a:ahLst/>
              <a:cxnLst/>
              <a:rect l="l" t="t" r="r" b="b"/>
              <a:pathLst>
                <a:path w="268" h="902" extrusionOk="0">
                  <a:moveTo>
                    <a:pt x="267" y="0"/>
                  </a:moveTo>
                  <a:lnTo>
                    <a:pt x="0" y="167"/>
                  </a:lnTo>
                  <a:lnTo>
                    <a:pt x="0" y="901"/>
                  </a:lnTo>
                  <a:lnTo>
                    <a:pt x="267" y="734"/>
                  </a:lnTo>
                  <a:lnTo>
                    <a:pt x="267" y="0"/>
                  </a:ln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6" name="Google Shape;466;p43"/>
            <p:cNvSpPr/>
            <p:nvPr/>
          </p:nvSpPr>
          <p:spPr>
            <a:xfrm>
              <a:off x="2866312" y="1778278"/>
              <a:ext cx="4404" cy="19193"/>
            </a:xfrm>
            <a:custGeom>
              <a:avLst/>
              <a:gdLst/>
              <a:ahLst/>
              <a:cxnLst/>
              <a:rect l="l" t="t" r="r" b="b"/>
              <a:pathLst>
                <a:path w="268" h="1168" extrusionOk="0">
                  <a:moveTo>
                    <a:pt x="268" y="0"/>
                  </a:moveTo>
                  <a:lnTo>
                    <a:pt x="1" y="133"/>
                  </a:lnTo>
                  <a:lnTo>
                    <a:pt x="1" y="1168"/>
                  </a:lnTo>
                  <a:lnTo>
                    <a:pt x="268" y="1001"/>
                  </a:lnTo>
                  <a:lnTo>
                    <a:pt x="268" y="0"/>
                  </a:ln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7" name="Google Shape;467;p43"/>
            <p:cNvSpPr/>
            <p:nvPr/>
          </p:nvSpPr>
          <p:spPr>
            <a:xfrm>
              <a:off x="2873443" y="1770045"/>
              <a:ext cx="3845" cy="23038"/>
            </a:xfrm>
            <a:custGeom>
              <a:avLst/>
              <a:gdLst/>
              <a:ahLst/>
              <a:cxnLst/>
              <a:rect l="l" t="t" r="r" b="b"/>
              <a:pathLst>
                <a:path w="234" h="1402" extrusionOk="0">
                  <a:moveTo>
                    <a:pt x="234" y="1"/>
                  </a:moveTo>
                  <a:lnTo>
                    <a:pt x="0" y="134"/>
                  </a:lnTo>
                  <a:lnTo>
                    <a:pt x="0" y="1402"/>
                  </a:lnTo>
                  <a:lnTo>
                    <a:pt x="234" y="1268"/>
                  </a:lnTo>
                  <a:lnTo>
                    <a:pt x="234" y="1"/>
                  </a:ln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8" name="Google Shape;468;p43"/>
            <p:cNvSpPr/>
            <p:nvPr/>
          </p:nvSpPr>
          <p:spPr>
            <a:xfrm>
              <a:off x="2895907" y="1750309"/>
              <a:ext cx="23038" cy="23597"/>
            </a:xfrm>
            <a:custGeom>
              <a:avLst/>
              <a:gdLst/>
              <a:ahLst/>
              <a:cxnLst/>
              <a:rect l="l" t="t" r="r" b="b"/>
              <a:pathLst>
                <a:path w="1402" h="1436" extrusionOk="0">
                  <a:moveTo>
                    <a:pt x="1039" y="1"/>
                  </a:moveTo>
                  <a:cubicBezTo>
                    <a:pt x="918" y="1"/>
                    <a:pt x="802" y="34"/>
                    <a:pt x="701" y="101"/>
                  </a:cubicBezTo>
                  <a:cubicBezTo>
                    <a:pt x="401" y="301"/>
                    <a:pt x="168" y="568"/>
                    <a:pt x="1" y="868"/>
                  </a:cubicBezTo>
                  <a:lnTo>
                    <a:pt x="168" y="1002"/>
                  </a:lnTo>
                  <a:cubicBezTo>
                    <a:pt x="301" y="768"/>
                    <a:pt x="468" y="568"/>
                    <a:pt x="701" y="434"/>
                  </a:cubicBezTo>
                  <a:cubicBezTo>
                    <a:pt x="785" y="384"/>
                    <a:pt x="877" y="359"/>
                    <a:pt x="968" y="359"/>
                  </a:cubicBezTo>
                  <a:cubicBezTo>
                    <a:pt x="1060" y="359"/>
                    <a:pt x="1152" y="384"/>
                    <a:pt x="1235" y="434"/>
                  </a:cubicBezTo>
                  <a:lnTo>
                    <a:pt x="1402" y="101"/>
                  </a:lnTo>
                  <a:cubicBezTo>
                    <a:pt x="1285" y="34"/>
                    <a:pt x="1160" y="1"/>
                    <a:pt x="1039" y="1"/>
                  </a:cubicBezTo>
                  <a:close/>
                  <a:moveTo>
                    <a:pt x="922" y="484"/>
                  </a:moveTo>
                  <a:cubicBezTo>
                    <a:pt x="843" y="484"/>
                    <a:pt x="768" y="501"/>
                    <a:pt x="701" y="535"/>
                  </a:cubicBezTo>
                  <a:cubicBezTo>
                    <a:pt x="501" y="668"/>
                    <a:pt x="368" y="868"/>
                    <a:pt x="268" y="1068"/>
                  </a:cubicBezTo>
                  <a:lnTo>
                    <a:pt x="401" y="1202"/>
                  </a:lnTo>
                  <a:cubicBezTo>
                    <a:pt x="468" y="1068"/>
                    <a:pt x="568" y="935"/>
                    <a:pt x="701" y="868"/>
                  </a:cubicBezTo>
                  <a:cubicBezTo>
                    <a:pt x="752" y="835"/>
                    <a:pt x="802" y="818"/>
                    <a:pt x="852" y="818"/>
                  </a:cubicBezTo>
                  <a:cubicBezTo>
                    <a:pt x="902" y="818"/>
                    <a:pt x="952" y="835"/>
                    <a:pt x="1002" y="868"/>
                  </a:cubicBezTo>
                  <a:lnTo>
                    <a:pt x="1168" y="535"/>
                  </a:lnTo>
                  <a:cubicBezTo>
                    <a:pt x="1085" y="501"/>
                    <a:pt x="1002" y="484"/>
                    <a:pt x="922" y="484"/>
                  </a:cubicBezTo>
                  <a:close/>
                  <a:moveTo>
                    <a:pt x="818" y="977"/>
                  </a:moveTo>
                  <a:cubicBezTo>
                    <a:pt x="777" y="977"/>
                    <a:pt x="735" y="985"/>
                    <a:pt x="701" y="1002"/>
                  </a:cubicBezTo>
                  <a:cubicBezTo>
                    <a:pt x="601" y="1068"/>
                    <a:pt x="535" y="1168"/>
                    <a:pt x="501" y="1268"/>
                  </a:cubicBezTo>
                  <a:lnTo>
                    <a:pt x="701" y="1435"/>
                  </a:lnTo>
                  <a:lnTo>
                    <a:pt x="935" y="1002"/>
                  </a:lnTo>
                  <a:cubicBezTo>
                    <a:pt x="902" y="985"/>
                    <a:pt x="860" y="977"/>
                    <a:pt x="818" y="977"/>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9" name="Google Shape;469;p43"/>
            <p:cNvSpPr/>
            <p:nvPr/>
          </p:nvSpPr>
          <p:spPr>
            <a:xfrm>
              <a:off x="2931549" y="1720846"/>
              <a:ext cx="31255" cy="38123"/>
            </a:xfrm>
            <a:custGeom>
              <a:avLst/>
              <a:gdLst/>
              <a:ahLst/>
              <a:cxnLst/>
              <a:rect l="l" t="t" r="r" b="b"/>
              <a:pathLst>
                <a:path w="1902" h="2320" extrusionOk="0">
                  <a:moveTo>
                    <a:pt x="1766" y="81"/>
                  </a:moveTo>
                  <a:cubicBezTo>
                    <a:pt x="1829" y="81"/>
                    <a:pt x="1868" y="124"/>
                    <a:pt x="1868" y="226"/>
                  </a:cubicBezTo>
                  <a:lnTo>
                    <a:pt x="1868" y="1060"/>
                  </a:lnTo>
                  <a:cubicBezTo>
                    <a:pt x="1868" y="1193"/>
                    <a:pt x="1801" y="1327"/>
                    <a:pt x="1701" y="1394"/>
                  </a:cubicBezTo>
                  <a:lnTo>
                    <a:pt x="234" y="2227"/>
                  </a:lnTo>
                  <a:cubicBezTo>
                    <a:pt x="207" y="2245"/>
                    <a:pt x="182" y="2254"/>
                    <a:pt x="161" y="2254"/>
                  </a:cubicBezTo>
                  <a:cubicBezTo>
                    <a:pt x="103" y="2254"/>
                    <a:pt x="67" y="2192"/>
                    <a:pt x="67" y="2094"/>
                  </a:cubicBezTo>
                  <a:lnTo>
                    <a:pt x="67" y="1260"/>
                  </a:lnTo>
                  <a:cubicBezTo>
                    <a:pt x="67" y="1127"/>
                    <a:pt x="100" y="1027"/>
                    <a:pt x="234" y="927"/>
                  </a:cubicBezTo>
                  <a:lnTo>
                    <a:pt x="1701" y="93"/>
                  </a:lnTo>
                  <a:cubicBezTo>
                    <a:pt x="1725" y="85"/>
                    <a:pt x="1747" y="81"/>
                    <a:pt x="1766" y="81"/>
                  </a:cubicBezTo>
                  <a:close/>
                  <a:moveTo>
                    <a:pt x="1777" y="0"/>
                  </a:moveTo>
                  <a:cubicBezTo>
                    <a:pt x="1753" y="0"/>
                    <a:pt x="1727" y="9"/>
                    <a:pt x="1701" y="26"/>
                  </a:cubicBezTo>
                  <a:lnTo>
                    <a:pt x="234" y="860"/>
                  </a:lnTo>
                  <a:cubicBezTo>
                    <a:pt x="100" y="960"/>
                    <a:pt x="0" y="1127"/>
                    <a:pt x="0" y="1293"/>
                  </a:cubicBezTo>
                  <a:lnTo>
                    <a:pt x="0" y="2127"/>
                  </a:lnTo>
                  <a:cubicBezTo>
                    <a:pt x="0" y="2251"/>
                    <a:pt x="55" y="2320"/>
                    <a:pt x="138" y="2320"/>
                  </a:cubicBezTo>
                  <a:cubicBezTo>
                    <a:pt x="167" y="2320"/>
                    <a:pt x="199" y="2311"/>
                    <a:pt x="234" y="2294"/>
                  </a:cubicBezTo>
                  <a:lnTo>
                    <a:pt x="1701" y="1460"/>
                  </a:lnTo>
                  <a:cubicBezTo>
                    <a:pt x="1835" y="1360"/>
                    <a:pt x="1902" y="1193"/>
                    <a:pt x="1902" y="1027"/>
                  </a:cubicBezTo>
                  <a:lnTo>
                    <a:pt x="1902" y="193"/>
                  </a:lnTo>
                  <a:cubicBezTo>
                    <a:pt x="1902" y="69"/>
                    <a:pt x="1847" y="0"/>
                    <a:pt x="1777" y="0"/>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70" name="Google Shape;470;p43"/>
            <p:cNvSpPr/>
            <p:nvPr/>
          </p:nvSpPr>
          <p:spPr>
            <a:xfrm>
              <a:off x="2934835" y="1731445"/>
              <a:ext cx="15907" cy="22397"/>
            </a:xfrm>
            <a:custGeom>
              <a:avLst/>
              <a:gdLst/>
              <a:ahLst/>
              <a:cxnLst/>
              <a:rect l="l" t="t" r="r" b="b"/>
              <a:pathLst>
                <a:path w="968" h="1363" extrusionOk="0">
                  <a:moveTo>
                    <a:pt x="929" y="1"/>
                  </a:moveTo>
                  <a:cubicBezTo>
                    <a:pt x="921" y="1"/>
                    <a:pt x="911" y="5"/>
                    <a:pt x="901" y="15"/>
                  </a:cubicBezTo>
                  <a:lnTo>
                    <a:pt x="67" y="482"/>
                  </a:lnTo>
                  <a:cubicBezTo>
                    <a:pt x="34" y="515"/>
                    <a:pt x="0" y="582"/>
                    <a:pt x="0" y="615"/>
                  </a:cubicBezTo>
                  <a:lnTo>
                    <a:pt x="0" y="1316"/>
                  </a:lnTo>
                  <a:cubicBezTo>
                    <a:pt x="0" y="1339"/>
                    <a:pt x="17" y="1363"/>
                    <a:pt x="39" y="1363"/>
                  </a:cubicBezTo>
                  <a:cubicBezTo>
                    <a:pt x="48" y="1363"/>
                    <a:pt x="57" y="1359"/>
                    <a:pt x="67" y="1349"/>
                  </a:cubicBezTo>
                  <a:lnTo>
                    <a:pt x="901" y="882"/>
                  </a:lnTo>
                  <a:cubicBezTo>
                    <a:pt x="934" y="849"/>
                    <a:pt x="968" y="782"/>
                    <a:pt x="968" y="749"/>
                  </a:cubicBezTo>
                  <a:lnTo>
                    <a:pt x="968" y="48"/>
                  </a:lnTo>
                  <a:cubicBezTo>
                    <a:pt x="968" y="24"/>
                    <a:pt x="951" y="1"/>
                    <a:pt x="929" y="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71" name="Google Shape;471;p43"/>
            <p:cNvSpPr/>
            <p:nvPr/>
          </p:nvSpPr>
          <p:spPr>
            <a:xfrm>
              <a:off x="2964430" y="1725644"/>
              <a:ext cx="2218" cy="8249"/>
            </a:xfrm>
            <a:custGeom>
              <a:avLst/>
              <a:gdLst/>
              <a:ahLst/>
              <a:cxnLst/>
              <a:rect l="l" t="t" r="r" b="b"/>
              <a:pathLst>
                <a:path w="135" h="502" extrusionOk="0">
                  <a:moveTo>
                    <a:pt x="67" y="1"/>
                  </a:moveTo>
                  <a:lnTo>
                    <a:pt x="1" y="34"/>
                  </a:lnTo>
                  <a:lnTo>
                    <a:pt x="1" y="501"/>
                  </a:lnTo>
                  <a:lnTo>
                    <a:pt x="67" y="468"/>
                  </a:lnTo>
                  <a:cubicBezTo>
                    <a:pt x="134" y="368"/>
                    <a:pt x="134" y="301"/>
                    <a:pt x="134" y="201"/>
                  </a:cubicBezTo>
                  <a:cubicBezTo>
                    <a:pt x="134" y="67"/>
                    <a:pt x="101" y="1"/>
                    <a:pt x="67" y="1"/>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72" name="Google Shape;472;p43"/>
            <p:cNvSpPr/>
            <p:nvPr/>
          </p:nvSpPr>
          <p:spPr>
            <a:xfrm>
              <a:off x="2465079" y="1686732"/>
              <a:ext cx="522931" cy="1509046"/>
            </a:xfrm>
            <a:custGeom>
              <a:avLst/>
              <a:gdLst/>
              <a:ahLst/>
              <a:cxnLst/>
              <a:rect l="l" t="t" r="r" b="b"/>
              <a:pathLst>
                <a:path w="31823" h="91833" extrusionOk="0">
                  <a:moveTo>
                    <a:pt x="30622" y="234"/>
                  </a:moveTo>
                  <a:cubicBezTo>
                    <a:pt x="31223" y="234"/>
                    <a:pt x="31589" y="734"/>
                    <a:pt x="31589" y="1535"/>
                  </a:cubicBezTo>
                  <a:lnTo>
                    <a:pt x="31589" y="72252"/>
                  </a:lnTo>
                  <a:cubicBezTo>
                    <a:pt x="31523" y="73353"/>
                    <a:pt x="30922" y="74354"/>
                    <a:pt x="30022" y="74954"/>
                  </a:cubicBezTo>
                  <a:lnTo>
                    <a:pt x="1535" y="91399"/>
                  </a:lnTo>
                  <a:cubicBezTo>
                    <a:pt x="1335" y="91499"/>
                    <a:pt x="1134" y="91566"/>
                    <a:pt x="901" y="91599"/>
                  </a:cubicBezTo>
                  <a:cubicBezTo>
                    <a:pt x="501" y="91599"/>
                    <a:pt x="234" y="91232"/>
                    <a:pt x="234" y="90632"/>
                  </a:cubicBezTo>
                  <a:lnTo>
                    <a:pt x="234" y="19381"/>
                  </a:lnTo>
                  <a:cubicBezTo>
                    <a:pt x="267" y="18480"/>
                    <a:pt x="667" y="17646"/>
                    <a:pt x="1335" y="17046"/>
                  </a:cubicBezTo>
                  <a:lnTo>
                    <a:pt x="1368" y="16979"/>
                  </a:lnTo>
                  <a:lnTo>
                    <a:pt x="1468" y="16912"/>
                  </a:lnTo>
                  <a:cubicBezTo>
                    <a:pt x="1568" y="16812"/>
                    <a:pt x="1668" y="16746"/>
                    <a:pt x="1768" y="16679"/>
                  </a:cubicBezTo>
                  <a:lnTo>
                    <a:pt x="9807" y="12042"/>
                  </a:lnTo>
                  <a:lnTo>
                    <a:pt x="10308" y="11742"/>
                  </a:lnTo>
                  <a:cubicBezTo>
                    <a:pt x="10341" y="11742"/>
                    <a:pt x="10374" y="11709"/>
                    <a:pt x="10441" y="11709"/>
                  </a:cubicBezTo>
                  <a:cubicBezTo>
                    <a:pt x="10474" y="11709"/>
                    <a:pt x="10474" y="11842"/>
                    <a:pt x="10474" y="11842"/>
                  </a:cubicBezTo>
                  <a:cubicBezTo>
                    <a:pt x="10441" y="12176"/>
                    <a:pt x="10675" y="12443"/>
                    <a:pt x="11008" y="12443"/>
                  </a:cubicBezTo>
                  <a:cubicBezTo>
                    <a:pt x="11142" y="12443"/>
                    <a:pt x="11275" y="12409"/>
                    <a:pt x="11408" y="12343"/>
                  </a:cubicBezTo>
                  <a:lnTo>
                    <a:pt x="20715" y="6939"/>
                  </a:lnTo>
                  <a:cubicBezTo>
                    <a:pt x="21115" y="6705"/>
                    <a:pt x="21382" y="6272"/>
                    <a:pt x="21416" y="5805"/>
                  </a:cubicBezTo>
                  <a:cubicBezTo>
                    <a:pt x="21416" y="5538"/>
                    <a:pt x="21549" y="5304"/>
                    <a:pt x="21782" y="5137"/>
                  </a:cubicBezTo>
                  <a:lnTo>
                    <a:pt x="21816" y="5137"/>
                  </a:lnTo>
                  <a:lnTo>
                    <a:pt x="29655" y="634"/>
                  </a:lnTo>
                  <a:lnTo>
                    <a:pt x="29822" y="534"/>
                  </a:lnTo>
                  <a:cubicBezTo>
                    <a:pt x="30055" y="367"/>
                    <a:pt x="30355" y="267"/>
                    <a:pt x="30655" y="267"/>
                  </a:cubicBezTo>
                  <a:lnTo>
                    <a:pt x="30622" y="234"/>
                  </a:lnTo>
                  <a:close/>
                  <a:moveTo>
                    <a:pt x="30622" y="0"/>
                  </a:moveTo>
                  <a:lnTo>
                    <a:pt x="30655" y="34"/>
                  </a:lnTo>
                  <a:cubicBezTo>
                    <a:pt x="30322" y="34"/>
                    <a:pt x="29988" y="134"/>
                    <a:pt x="29688" y="301"/>
                  </a:cubicBezTo>
                  <a:lnTo>
                    <a:pt x="29521" y="401"/>
                  </a:lnTo>
                  <a:lnTo>
                    <a:pt x="21682" y="4937"/>
                  </a:lnTo>
                  <a:lnTo>
                    <a:pt x="21649" y="4971"/>
                  </a:lnTo>
                  <a:cubicBezTo>
                    <a:pt x="21349" y="5171"/>
                    <a:pt x="21182" y="5504"/>
                    <a:pt x="21182" y="5838"/>
                  </a:cubicBezTo>
                  <a:cubicBezTo>
                    <a:pt x="21149" y="6205"/>
                    <a:pt x="20949" y="6572"/>
                    <a:pt x="20615" y="6772"/>
                  </a:cubicBezTo>
                  <a:lnTo>
                    <a:pt x="11275" y="12142"/>
                  </a:lnTo>
                  <a:cubicBezTo>
                    <a:pt x="11208" y="12209"/>
                    <a:pt x="11108" y="12242"/>
                    <a:pt x="11008" y="12242"/>
                  </a:cubicBezTo>
                  <a:cubicBezTo>
                    <a:pt x="10841" y="12242"/>
                    <a:pt x="10708" y="12109"/>
                    <a:pt x="10708" y="11876"/>
                  </a:cubicBezTo>
                  <a:cubicBezTo>
                    <a:pt x="10708" y="11642"/>
                    <a:pt x="10608" y="11509"/>
                    <a:pt x="10441" y="11509"/>
                  </a:cubicBezTo>
                  <a:cubicBezTo>
                    <a:pt x="10341" y="11509"/>
                    <a:pt x="10274" y="11542"/>
                    <a:pt x="10208" y="11575"/>
                  </a:cubicBezTo>
                  <a:lnTo>
                    <a:pt x="9674" y="11876"/>
                  </a:lnTo>
                  <a:lnTo>
                    <a:pt x="1668" y="16512"/>
                  </a:lnTo>
                  <a:cubicBezTo>
                    <a:pt x="1535" y="16579"/>
                    <a:pt x="1435" y="16646"/>
                    <a:pt x="1335" y="16746"/>
                  </a:cubicBezTo>
                  <a:lnTo>
                    <a:pt x="1168" y="16879"/>
                  </a:lnTo>
                  <a:cubicBezTo>
                    <a:pt x="467" y="17546"/>
                    <a:pt x="34" y="18447"/>
                    <a:pt x="0" y="19414"/>
                  </a:cubicBezTo>
                  <a:lnTo>
                    <a:pt x="0" y="90632"/>
                  </a:lnTo>
                  <a:cubicBezTo>
                    <a:pt x="0" y="91399"/>
                    <a:pt x="367" y="91833"/>
                    <a:pt x="901" y="91833"/>
                  </a:cubicBezTo>
                  <a:cubicBezTo>
                    <a:pt x="1168" y="91833"/>
                    <a:pt x="1435" y="91733"/>
                    <a:pt x="1668" y="91599"/>
                  </a:cubicBezTo>
                  <a:lnTo>
                    <a:pt x="30155" y="75154"/>
                  </a:lnTo>
                  <a:cubicBezTo>
                    <a:pt x="31122" y="74487"/>
                    <a:pt x="31756" y="73420"/>
                    <a:pt x="31823" y="72252"/>
                  </a:cubicBezTo>
                  <a:lnTo>
                    <a:pt x="31823" y="1535"/>
                  </a:lnTo>
                  <a:cubicBezTo>
                    <a:pt x="31823" y="567"/>
                    <a:pt x="31323" y="0"/>
                    <a:pt x="30622" y="0"/>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73" name="Google Shape;473;p43"/>
            <p:cNvSpPr/>
            <p:nvPr/>
          </p:nvSpPr>
          <p:spPr>
            <a:xfrm>
              <a:off x="2500163" y="2315374"/>
              <a:ext cx="162813" cy="369271"/>
            </a:xfrm>
            <a:custGeom>
              <a:avLst/>
              <a:gdLst/>
              <a:ahLst/>
              <a:cxnLst/>
              <a:rect l="l" t="t" r="r" b="b"/>
              <a:pathLst>
                <a:path w="9908" h="22472" extrusionOk="0">
                  <a:moveTo>
                    <a:pt x="9512" y="0"/>
                  </a:moveTo>
                  <a:cubicBezTo>
                    <a:pt x="9410" y="0"/>
                    <a:pt x="9295" y="34"/>
                    <a:pt x="9173" y="105"/>
                  </a:cubicBezTo>
                  <a:lnTo>
                    <a:pt x="701" y="5009"/>
                  </a:lnTo>
                  <a:cubicBezTo>
                    <a:pt x="267" y="5276"/>
                    <a:pt x="0" y="5709"/>
                    <a:pt x="0" y="6210"/>
                  </a:cubicBezTo>
                  <a:lnTo>
                    <a:pt x="0" y="21954"/>
                  </a:lnTo>
                  <a:cubicBezTo>
                    <a:pt x="0" y="22290"/>
                    <a:pt x="156" y="22471"/>
                    <a:pt x="392" y="22471"/>
                  </a:cubicBezTo>
                  <a:cubicBezTo>
                    <a:pt x="484" y="22471"/>
                    <a:pt x="589" y="22444"/>
                    <a:pt x="701" y="22388"/>
                  </a:cubicBezTo>
                  <a:lnTo>
                    <a:pt x="9173" y="17484"/>
                  </a:lnTo>
                  <a:cubicBezTo>
                    <a:pt x="9607" y="17217"/>
                    <a:pt x="9874" y="16750"/>
                    <a:pt x="9907" y="16250"/>
                  </a:cubicBezTo>
                  <a:lnTo>
                    <a:pt x="9907" y="505"/>
                  </a:lnTo>
                  <a:cubicBezTo>
                    <a:pt x="9907" y="180"/>
                    <a:pt x="9745" y="0"/>
                    <a:pt x="9512"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74" name="Google Shape;474;p43"/>
            <p:cNvSpPr/>
            <p:nvPr/>
          </p:nvSpPr>
          <p:spPr>
            <a:xfrm>
              <a:off x="2521541" y="2350079"/>
              <a:ext cx="120056" cy="304330"/>
            </a:xfrm>
            <a:custGeom>
              <a:avLst/>
              <a:gdLst/>
              <a:ahLst/>
              <a:cxnLst/>
              <a:rect l="l" t="t" r="r" b="b"/>
              <a:pathLst>
                <a:path w="7306" h="18520" extrusionOk="0">
                  <a:moveTo>
                    <a:pt x="7113" y="1"/>
                  </a:moveTo>
                  <a:cubicBezTo>
                    <a:pt x="7061" y="1"/>
                    <a:pt x="7001" y="19"/>
                    <a:pt x="6938" y="61"/>
                  </a:cubicBezTo>
                  <a:lnTo>
                    <a:pt x="5971" y="628"/>
                  </a:lnTo>
                  <a:cubicBezTo>
                    <a:pt x="5771" y="762"/>
                    <a:pt x="5637" y="962"/>
                    <a:pt x="5604" y="1195"/>
                  </a:cubicBezTo>
                  <a:cubicBezTo>
                    <a:pt x="5604" y="1359"/>
                    <a:pt x="5686" y="1441"/>
                    <a:pt x="5803" y="1441"/>
                  </a:cubicBezTo>
                  <a:cubicBezTo>
                    <a:pt x="5854" y="1441"/>
                    <a:pt x="5911" y="1426"/>
                    <a:pt x="5971" y="1396"/>
                  </a:cubicBezTo>
                  <a:lnTo>
                    <a:pt x="6938" y="829"/>
                  </a:lnTo>
                  <a:cubicBezTo>
                    <a:pt x="7138" y="695"/>
                    <a:pt x="7272" y="495"/>
                    <a:pt x="7305" y="228"/>
                  </a:cubicBezTo>
                  <a:cubicBezTo>
                    <a:pt x="7305" y="91"/>
                    <a:pt x="7227" y="1"/>
                    <a:pt x="7113" y="1"/>
                  </a:cubicBezTo>
                  <a:close/>
                  <a:moveTo>
                    <a:pt x="5745" y="2769"/>
                  </a:moveTo>
                  <a:cubicBezTo>
                    <a:pt x="5693" y="2769"/>
                    <a:pt x="5634" y="2788"/>
                    <a:pt x="5571" y="2830"/>
                  </a:cubicBezTo>
                  <a:lnTo>
                    <a:pt x="4637" y="3364"/>
                  </a:lnTo>
                  <a:cubicBezTo>
                    <a:pt x="4403" y="3497"/>
                    <a:pt x="4270" y="3731"/>
                    <a:pt x="4236" y="3964"/>
                  </a:cubicBezTo>
                  <a:lnTo>
                    <a:pt x="4270" y="3964"/>
                  </a:lnTo>
                  <a:cubicBezTo>
                    <a:pt x="4270" y="4101"/>
                    <a:pt x="4348" y="4192"/>
                    <a:pt x="4462" y="4192"/>
                  </a:cubicBezTo>
                  <a:cubicBezTo>
                    <a:pt x="4514" y="4192"/>
                    <a:pt x="4574" y="4173"/>
                    <a:pt x="4637" y="4131"/>
                  </a:cubicBezTo>
                  <a:lnTo>
                    <a:pt x="5571" y="3597"/>
                  </a:lnTo>
                  <a:cubicBezTo>
                    <a:pt x="5804" y="3464"/>
                    <a:pt x="5938" y="3230"/>
                    <a:pt x="5938" y="2997"/>
                  </a:cubicBezTo>
                  <a:cubicBezTo>
                    <a:pt x="5938" y="2859"/>
                    <a:pt x="5859" y="2769"/>
                    <a:pt x="5745" y="2769"/>
                  </a:cubicBezTo>
                  <a:close/>
                  <a:moveTo>
                    <a:pt x="4455" y="1535"/>
                  </a:moveTo>
                  <a:cubicBezTo>
                    <a:pt x="4408" y="1535"/>
                    <a:pt x="4355" y="1554"/>
                    <a:pt x="4303" y="1596"/>
                  </a:cubicBezTo>
                  <a:lnTo>
                    <a:pt x="367" y="3831"/>
                  </a:lnTo>
                  <a:cubicBezTo>
                    <a:pt x="167" y="3964"/>
                    <a:pt x="33" y="4198"/>
                    <a:pt x="0" y="4431"/>
                  </a:cubicBezTo>
                  <a:cubicBezTo>
                    <a:pt x="0" y="4568"/>
                    <a:pt x="79" y="4659"/>
                    <a:pt x="193" y="4659"/>
                  </a:cubicBezTo>
                  <a:cubicBezTo>
                    <a:pt x="245" y="4659"/>
                    <a:pt x="304" y="4640"/>
                    <a:pt x="367" y="4598"/>
                  </a:cubicBezTo>
                  <a:lnTo>
                    <a:pt x="4303" y="2363"/>
                  </a:lnTo>
                  <a:cubicBezTo>
                    <a:pt x="4503" y="2230"/>
                    <a:pt x="4637" y="1996"/>
                    <a:pt x="4637" y="1763"/>
                  </a:cubicBezTo>
                  <a:cubicBezTo>
                    <a:pt x="4637" y="1625"/>
                    <a:pt x="4558" y="1535"/>
                    <a:pt x="4455" y="1535"/>
                  </a:cubicBezTo>
                  <a:close/>
                  <a:moveTo>
                    <a:pt x="5745" y="4737"/>
                  </a:moveTo>
                  <a:cubicBezTo>
                    <a:pt x="5693" y="4737"/>
                    <a:pt x="5634" y="4756"/>
                    <a:pt x="5571" y="4798"/>
                  </a:cubicBezTo>
                  <a:lnTo>
                    <a:pt x="4603" y="5332"/>
                  </a:lnTo>
                  <a:cubicBezTo>
                    <a:pt x="4403" y="5465"/>
                    <a:pt x="4270" y="5699"/>
                    <a:pt x="4236" y="5932"/>
                  </a:cubicBezTo>
                  <a:cubicBezTo>
                    <a:pt x="4236" y="6079"/>
                    <a:pt x="4326" y="6172"/>
                    <a:pt x="4452" y="6172"/>
                  </a:cubicBezTo>
                  <a:cubicBezTo>
                    <a:pt x="4498" y="6172"/>
                    <a:pt x="4550" y="6159"/>
                    <a:pt x="4603" y="6132"/>
                  </a:cubicBezTo>
                  <a:lnTo>
                    <a:pt x="5571" y="5565"/>
                  </a:lnTo>
                  <a:cubicBezTo>
                    <a:pt x="5771" y="5432"/>
                    <a:pt x="5904" y="5198"/>
                    <a:pt x="5904" y="4965"/>
                  </a:cubicBezTo>
                  <a:lnTo>
                    <a:pt x="5938" y="4965"/>
                  </a:lnTo>
                  <a:cubicBezTo>
                    <a:pt x="5938" y="4827"/>
                    <a:pt x="5859" y="4737"/>
                    <a:pt x="5745" y="4737"/>
                  </a:cubicBezTo>
                  <a:close/>
                  <a:moveTo>
                    <a:pt x="3110" y="4270"/>
                  </a:moveTo>
                  <a:cubicBezTo>
                    <a:pt x="3058" y="4270"/>
                    <a:pt x="2998" y="4289"/>
                    <a:pt x="2935" y="4331"/>
                  </a:cubicBezTo>
                  <a:lnTo>
                    <a:pt x="367" y="5799"/>
                  </a:lnTo>
                  <a:cubicBezTo>
                    <a:pt x="167" y="5932"/>
                    <a:pt x="33" y="6132"/>
                    <a:pt x="0" y="6399"/>
                  </a:cubicBezTo>
                  <a:cubicBezTo>
                    <a:pt x="0" y="6563"/>
                    <a:pt x="82" y="6644"/>
                    <a:pt x="199" y="6644"/>
                  </a:cubicBezTo>
                  <a:cubicBezTo>
                    <a:pt x="250" y="6644"/>
                    <a:pt x="307" y="6629"/>
                    <a:pt x="367" y="6599"/>
                  </a:cubicBezTo>
                  <a:lnTo>
                    <a:pt x="367" y="6566"/>
                  </a:lnTo>
                  <a:lnTo>
                    <a:pt x="2935" y="5098"/>
                  </a:lnTo>
                  <a:cubicBezTo>
                    <a:pt x="3136" y="4965"/>
                    <a:pt x="3269" y="4765"/>
                    <a:pt x="3302" y="4498"/>
                  </a:cubicBezTo>
                  <a:cubicBezTo>
                    <a:pt x="3302" y="4360"/>
                    <a:pt x="3224" y="4270"/>
                    <a:pt x="3110" y="4270"/>
                  </a:cubicBezTo>
                  <a:close/>
                  <a:moveTo>
                    <a:pt x="7080" y="5938"/>
                  </a:moveTo>
                  <a:cubicBezTo>
                    <a:pt x="7027" y="5938"/>
                    <a:pt x="6968" y="5957"/>
                    <a:pt x="6905" y="5999"/>
                  </a:cubicBezTo>
                  <a:lnTo>
                    <a:pt x="6938" y="5999"/>
                  </a:lnTo>
                  <a:lnTo>
                    <a:pt x="5971" y="6566"/>
                  </a:lnTo>
                  <a:cubicBezTo>
                    <a:pt x="5771" y="6666"/>
                    <a:pt x="5637" y="6900"/>
                    <a:pt x="5604" y="7133"/>
                  </a:cubicBezTo>
                  <a:cubicBezTo>
                    <a:pt x="5604" y="7296"/>
                    <a:pt x="5686" y="7378"/>
                    <a:pt x="5803" y="7378"/>
                  </a:cubicBezTo>
                  <a:cubicBezTo>
                    <a:pt x="5854" y="7378"/>
                    <a:pt x="5911" y="7363"/>
                    <a:pt x="5971" y="7333"/>
                  </a:cubicBezTo>
                  <a:lnTo>
                    <a:pt x="6938" y="6766"/>
                  </a:lnTo>
                  <a:cubicBezTo>
                    <a:pt x="7138" y="6633"/>
                    <a:pt x="7272" y="6399"/>
                    <a:pt x="7305" y="6166"/>
                  </a:cubicBezTo>
                  <a:cubicBezTo>
                    <a:pt x="7282" y="6028"/>
                    <a:pt x="7197" y="5938"/>
                    <a:pt x="7080" y="5938"/>
                  </a:cubicBezTo>
                  <a:close/>
                  <a:moveTo>
                    <a:pt x="3103" y="6254"/>
                  </a:moveTo>
                  <a:cubicBezTo>
                    <a:pt x="3053" y="6254"/>
                    <a:pt x="2996" y="6269"/>
                    <a:pt x="2935" y="6299"/>
                  </a:cubicBezTo>
                  <a:lnTo>
                    <a:pt x="367" y="7800"/>
                  </a:lnTo>
                  <a:cubicBezTo>
                    <a:pt x="167" y="7900"/>
                    <a:pt x="33" y="8134"/>
                    <a:pt x="0" y="8367"/>
                  </a:cubicBezTo>
                  <a:cubicBezTo>
                    <a:pt x="0" y="8531"/>
                    <a:pt x="82" y="8612"/>
                    <a:pt x="199" y="8612"/>
                  </a:cubicBezTo>
                  <a:cubicBezTo>
                    <a:pt x="250" y="8612"/>
                    <a:pt x="307" y="8597"/>
                    <a:pt x="367" y="8567"/>
                  </a:cubicBezTo>
                  <a:lnTo>
                    <a:pt x="2935" y="7066"/>
                  </a:lnTo>
                  <a:cubicBezTo>
                    <a:pt x="3136" y="6933"/>
                    <a:pt x="3269" y="6733"/>
                    <a:pt x="3302" y="6499"/>
                  </a:cubicBezTo>
                  <a:cubicBezTo>
                    <a:pt x="3302" y="6336"/>
                    <a:pt x="3221" y="6254"/>
                    <a:pt x="3103" y="6254"/>
                  </a:cubicBezTo>
                  <a:close/>
                  <a:moveTo>
                    <a:pt x="5745" y="8707"/>
                  </a:moveTo>
                  <a:cubicBezTo>
                    <a:pt x="5693" y="8707"/>
                    <a:pt x="5634" y="8726"/>
                    <a:pt x="5571" y="8768"/>
                  </a:cubicBezTo>
                  <a:lnTo>
                    <a:pt x="4603" y="9301"/>
                  </a:lnTo>
                  <a:cubicBezTo>
                    <a:pt x="4403" y="9435"/>
                    <a:pt x="4270" y="9668"/>
                    <a:pt x="4236" y="9902"/>
                  </a:cubicBezTo>
                  <a:cubicBezTo>
                    <a:pt x="4236" y="10039"/>
                    <a:pt x="4315" y="10129"/>
                    <a:pt x="4429" y="10129"/>
                  </a:cubicBezTo>
                  <a:cubicBezTo>
                    <a:pt x="4481" y="10129"/>
                    <a:pt x="4541" y="10110"/>
                    <a:pt x="4603" y="10068"/>
                  </a:cubicBezTo>
                  <a:lnTo>
                    <a:pt x="5571" y="9535"/>
                  </a:lnTo>
                  <a:cubicBezTo>
                    <a:pt x="5771" y="9401"/>
                    <a:pt x="5904" y="9168"/>
                    <a:pt x="5938" y="8934"/>
                  </a:cubicBezTo>
                  <a:cubicBezTo>
                    <a:pt x="5938" y="8797"/>
                    <a:pt x="5859" y="8707"/>
                    <a:pt x="5745" y="8707"/>
                  </a:cubicBezTo>
                  <a:close/>
                  <a:moveTo>
                    <a:pt x="4449" y="7455"/>
                  </a:moveTo>
                  <a:cubicBezTo>
                    <a:pt x="4403" y="7455"/>
                    <a:pt x="4353" y="7470"/>
                    <a:pt x="4303" y="7500"/>
                  </a:cubicBezTo>
                  <a:lnTo>
                    <a:pt x="367" y="9768"/>
                  </a:lnTo>
                  <a:cubicBezTo>
                    <a:pt x="167" y="9902"/>
                    <a:pt x="33" y="10102"/>
                    <a:pt x="0" y="10369"/>
                  </a:cubicBezTo>
                  <a:cubicBezTo>
                    <a:pt x="0" y="10506"/>
                    <a:pt x="79" y="10596"/>
                    <a:pt x="193" y="10596"/>
                  </a:cubicBezTo>
                  <a:cubicBezTo>
                    <a:pt x="245" y="10596"/>
                    <a:pt x="304" y="10577"/>
                    <a:pt x="367" y="10535"/>
                  </a:cubicBezTo>
                  <a:lnTo>
                    <a:pt x="4303" y="8267"/>
                  </a:lnTo>
                  <a:cubicBezTo>
                    <a:pt x="4503" y="8134"/>
                    <a:pt x="4637" y="7934"/>
                    <a:pt x="4637" y="7700"/>
                  </a:cubicBezTo>
                  <a:cubicBezTo>
                    <a:pt x="4637" y="7537"/>
                    <a:pt x="4555" y="7455"/>
                    <a:pt x="4449" y="7455"/>
                  </a:cubicBezTo>
                  <a:close/>
                  <a:moveTo>
                    <a:pt x="7080" y="9908"/>
                  </a:moveTo>
                  <a:cubicBezTo>
                    <a:pt x="7027" y="9908"/>
                    <a:pt x="6968" y="9927"/>
                    <a:pt x="6905" y="9968"/>
                  </a:cubicBezTo>
                  <a:lnTo>
                    <a:pt x="5971" y="10502"/>
                  </a:lnTo>
                  <a:cubicBezTo>
                    <a:pt x="5771" y="10636"/>
                    <a:pt x="5637" y="10869"/>
                    <a:pt x="5604" y="11103"/>
                  </a:cubicBezTo>
                  <a:cubicBezTo>
                    <a:pt x="5604" y="11240"/>
                    <a:pt x="5683" y="11330"/>
                    <a:pt x="5797" y="11330"/>
                  </a:cubicBezTo>
                  <a:cubicBezTo>
                    <a:pt x="5849" y="11330"/>
                    <a:pt x="5908" y="11311"/>
                    <a:pt x="5971" y="11269"/>
                  </a:cubicBezTo>
                  <a:lnTo>
                    <a:pt x="6938" y="10736"/>
                  </a:lnTo>
                  <a:cubicBezTo>
                    <a:pt x="7138" y="10602"/>
                    <a:pt x="7272" y="10369"/>
                    <a:pt x="7305" y="10135"/>
                  </a:cubicBezTo>
                  <a:cubicBezTo>
                    <a:pt x="7282" y="9998"/>
                    <a:pt x="7197" y="9908"/>
                    <a:pt x="7080" y="9908"/>
                  </a:cubicBezTo>
                  <a:close/>
                  <a:moveTo>
                    <a:pt x="3108" y="10223"/>
                  </a:moveTo>
                  <a:cubicBezTo>
                    <a:pt x="3056" y="10223"/>
                    <a:pt x="2997" y="10238"/>
                    <a:pt x="2935" y="10269"/>
                  </a:cubicBezTo>
                  <a:lnTo>
                    <a:pt x="367" y="11736"/>
                  </a:lnTo>
                  <a:cubicBezTo>
                    <a:pt x="167" y="11870"/>
                    <a:pt x="33" y="12103"/>
                    <a:pt x="0" y="12337"/>
                  </a:cubicBezTo>
                  <a:cubicBezTo>
                    <a:pt x="0" y="12500"/>
                    <a:pt x="82" y="12582"/>
                    <a:pt x="199" y="12582"/>
                  </a:cubicBezTo>
                  <a:cubicBezTo>
                    <a:pt x="250" y="12582"/>
                    <a:pt x="307" y="12567"/>
                    <a:pt x="367" y="12537"/>
                  </a:cubicBezTo>
                  <a:lnTo>
                    <a:pt x="367" y="12504"/>
                  </a:lnTo>
                  <a:lnTo>
                    <a:pt x="2935" y="11036"/>
                  </a:lnTo>
                  <a:cubicBezTo>
                    <a:pt x="3136" y="10902"/>
                    <a:pt x="3269" y="10702"/>
                    <a:pt x="3302" y="10435"/>
                  </a:cubicBezTo>
                  <a:cubicBezTo>
                    <a:pt x="3302" y="10297"/>
                    <a:pt x="3223" y="10223"/>
                    <a:pt x="3108" y="10223"/>
                  </a:cubicBezTo>
                  <a:close/>
                  <a:moveTo>
                    <a:pt x="5745" y="12676"/>
                  </a:moveTo>
                  <a:cubicBezTo>
                    <a:pt x="5693" y="12676"/>
                    <a:pt x="5634" y="12695"/>
                    <a:pt x="5571" y="12737"/>
                  </a:cubicBezTo>
                  <a:lnTo>
                    <a:pt x="4603" y="13304"/>
                  </a:lnTo>
                  <a:cubicBezTo>
                    <a:pt x="4403" y="13438"/>
                    <a:pt x="4270" y="13638"/>
                    <a:pt x="4236" y="13905"/>
                  </a:cubicBezTo>
                  <a:cubicBezTo>
                    <a:pt x="4236" y="14043"/>
                    <a:pt x="4316" y="14117"/>
                    <a:pt x="4431" y="14117"/>
                  </a:cubicBezTo>
                  <a:cubicBezTo>
                    <a:pt x="4483" y="14117"/>
                    <a:pt x="4541" y="14102"/>
                    <a:pt x="4603" y="14071"/>
                  </a:cubicBezTo>
                  <a:lnTo>
                    <a:pt x="5571" y="13538"/>
                  </a:lnTo>
                  <a:cubicBezTo>
                    <a:pt x="5771" y="13371"/>
                    <a:pt x="5904" y="13171"/>
                    <a:pt x="5904" y="12904"/>
                  </a:cubicBezTo>
                  <a:lnTo>
                    <a:pt x="5938" y="12904"/>
                  </a:lnTo>
                  <a:cubicBezTo>
                    <a:pt x="5938" y="12767"/>
                    <a:pt x="5859" y="12676"/>
                    <a:pt x="5745" y="12676"/>
                  </a:cubicBezTo>
                  <a:close/>
                  <a:moveTo>
                    <a:pt x="4449" y="11424"/>
                  </a:moveTo>
                  <a:cubicBezTo>
                    <a:pt x="4403" y="11424"/>
                    <a:pt x="4353" y="11439"/>
                    <a:pt x="4303" y="11469"/>
                  </a:cubicBezTo>
                  <a:lnTo>
                    <a:pt x="367" y="13738"/>
                  </a:lnTo>
                  <a:cubicBezTo>
                    <a:pt x="167" y="13838"/>
                    <a:pt x="33" y="14071"/>
                    <a:pt x="0" y="14305"/>
                  </a:cubicBezTo>
                  <a:cubicBezTo>
                    <a:pt x="0" y="14483"/>
                    <a:pt x="74" y="14557"/>
                    <a:pt x="183" y="14557"/>
                  </a:cubicBezTo>
                  <a:cubicBezTo>
                    <a:pt x="237" y="14557"/>
                    <a:pt x="300" y="14538"/>
                    <a:pt x="367" y="14505"/>
                  </a:cubicBezTo>
                  <a:lnTo>
                    <a:pt x="4303" y="12237"/>
                  </a:lnTo>
                  <a:cubicBezTo>
                    <a:pt x="4503" y="12103"/>
                    <a:pt x="4637" y="11903"/>
                    <a:pt x="4637" y="11670"/>
                  </a:cubicBezTo>
                  <a:cubicBezTo>
                    <a:pt x="4637" y="11506"/>
                    <a:pt x="4555" y="11424"/>
                    <a:pt x="4449" y="11424"/>
                  </a:cubicBezTo>
                  <a:close/>
                  <a:moveTo>
                    <a:pt x="7080" y="13877"/>
                  </a:moveTo>
                  <a:cubicBezTo>
                    <a:pt x="7027" y="13877"/>
                    <a:pt x="6968" y="13896"/>
                    <a:pt x="6905" y="13938"/>
                  </a:cubicBezTo>
                  <a:lnTo>
                    <a:pt x="6938" y="13938"/>
                  </a:lnTo>
                  <a:lnTo>
                    <a:pt x="5971" y="14472"/>
                  </a:lnTo>
                  <a:cubicBezTo>
                    <a:pt x="5771" y="14605"/>
                    <a:pt x="5637" y="14839"/>
                    <a:pt x="5604" y="15072"/>
                  </a:cubicBezTo>
                  <a:cubicBezTo>
                    <a:pt x="5604" y="15236"/>
                    <a:pt x="5686" y="15317"/>
                    <a:pt x="5803" y="15317"/>
                  </a:cubicBezTo>
                  <a:cubicBezTo>
                    <a:pt x="5854" y="15317"/>
                    <a:pt x="5911" y="15302"/>
                    <a:pt x="5971" y="15272"/>
                  </a:cubicBezTo>
                  <a:lnTo>
                    <a:pt x="6938" y="14705"/>
                  </a:lnTo>
                  <a:cubicBezTo>
                    <a:pt x="7138" y="14572"/>
                    <a:pt x="7272" y="14338"/>
                    <a:pt x="7305" y="14105"/>
                  </a:cubicBezTo>
                  <a:cubicBezTo>
                    <a:pt x="7282" y="13967"/>
                    <a:pt x="7197" y="13877"/>
                    <a:pt x="7080" y="13877"/>
                  </a:cubicBezTo>
                  <a:close/>
                  <a:moveTo>
                    <a:pt x="3103" y="14193"/>
                  </a:moveTo>
                  <a:cubicBezTo>
                    <a:pt x="3053" y="14193"/>
                    <a:pt x="2996" y="14208"/>
                    <a:pt x="2935" y="14238"/>
                  </a:cubicBezTo>
                  <a:lnTo>
                    <a:pt x="367" y="15739"/>
                  </a:lnTo>
                  <a:cubicBezTo>
                    <a:pt x="167" y="15839"/>
                    <a:pt x="33" y="16073"/>
                    <a:pt x="0" y="16306"/>
                  </a:cubicBezTo>
                  <a:cubicBezTo>
                    <a:pt x="0" y="16470"/>
                    <a:pt x="82" y="16551"/>
                    <a:pt x="199" y="16551"/>
                  </a:cubicBezTo>
                  <a:cubicBezTo>
                    <a:pt x="250" y="16551"/>
                    <a:pt x="307" y="16536"/>
                    <a:pt x="367" y="16506"/>
                  </a:cubicBezTo>
                  <a:lnTo>
                    <a:pt x="2935" y="15005"/>
                  </a:lnTo>
                  <a:cubicBezTo>
                    <a:pt x="3136" y="14872"/>
                    <a:pt x="3269" y="14672"/>
                    <a:pt x="3302" y="14438"/>
                  </a:cubicBezTo>
                  <a:cubicBezTo>
                    <a:pt x="3302" y="14275"/>
                    <a:pt x="3221" y="14193"/>
                    <a:pt x="3103" y="14193"/>
                  </a:cubicBezTo>
                  <a:close/>
                  <a:moveTo>
                    <a:pt x="4437" y="15394"/>
                  </a:moveTo>
                  <a:cubicBezTo>
                    <a:pt x="4387" y="15394"/>
                    <a:pt x="4330" y="15409"/>
                    <a:pt x="4270" y="15439"/>
                  </a:cubicBezTo>
                  <a:lnTo>
                    <a:pt x="4303" y="15439"/>
                  </a:lnTo>
                  <a:lnTo>
                    <a:pt x="367" y="17707"/>
                  </a:lnTo>
                  <a:cubicBezTo>
                    <a:pt x="167" y="17841"/>
                    <a:pt x="33" y="18041"/>
                    <a:pt x="0" y="18274"/>
                  </a:cubicBezTo>
                  <a:cubicBezTo>
                    <a:pt x="0" y="18438"/>
                    <a:pt x="82" y="18520"/>
                    <a:pt x="199" y="18520"/>
                  </a:cubicBezTo>
                  <a:cubicBezTo>
                    <a:pt x="250" y="18520"/>
                    <a:pt x="307" y="18505"/>
                    <a:pt x="367" y="18474"/>
                  </a:cubicBezTo>
                  <a:lnTo>
                    <a:pt x="4303" y="16206"/>
                  </a:lnTo>
                  <a:cubicBezTo>
                    <a:pt x="4503" y="16073"/>
                    <a:pt x="4637" y="15873"/>
                    <a:pt x="4637" y="15639"/>
                  </a:cubicBezTo>
                  <a:cubicBezTo>
                    <a:pt x="4637" y="15476"/>
                    <a:pt x="4555" y="15394"/>
                    <a:pt x="4437" y="15394"/>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75" name="Google Shape;475;p43"/>
            <p:cNvSpPr/>
            <p:nvPr/>
          </p:nvSpPr>
          <p:spPr>
            <a:xfrm>
              <a:off x="2500163" y="2049069"/>
              <a:ext cx="162813" cy="308882"/>
            </a:xfrm>
            <a:custGeom>
              <a:avLst/>
              <a:gdLst/>
              <a:ahLst/>
              <a:cxnLst/>
              <a:rect l="l" t="t" r="r" b="b"/>
              <a:pathLst>
                <a:path w="9908" h="18797" extrusionOk="0">
                  <a:moveTo>
                    <a:pt x="9497" y="1"/>
                  </a:moveTo>
                  <a:cubicBezTo>
                    <a:pt x="9399" y="1"/>
                    <a:pt x="9289" y="32"/>
                    <a:pt x="9173" y="100"/>
                  </a:cubicBezTo>
                  <a:lnTo>
                    <a:pt x="701" y="5003"/>
                  </a:lnTo>
                  <a:cubicBezTo>
                    <a:pt x="267" y="5270"/>
                    <a:pt x="0" y="5704"/>
                    <a:pt x="0" y="6204"/>
                  </a:cubicBezTo>
                  <a:lnTo>
                    <a:pt x="0" y="18313"/>
                  </a:lnTo>
                  <a:cubicBezTo>
                    <a:pt x="0" y="18623"/>
                    <a:pt x="154" y="18797"/>
                    <a:pt x="389" y="18797"/>
                  </a:cubicBezTo>
                  <a:cubicBezTo>
                    <a:pt x="482" y="18797"/>
                    <a:pt x="587" y="18770"/>
                    <a:pt x="701" y="18713"/>
                  </a:cubicBezTo>
                  <a:lnTo>
                    <a:pt x="9173" y="13809"/>
                  </a:lnTo>
                  <a:cubicBezTo>
                    <a:pt x="9607" y="13543"/>
                    <a:pt x="9874" y="13109"/>
                    <a:pt x="9907" y="12609"/>
                  </a:cubicBezTo>
                  <a:lnTo>
                    <a:pt x="9907" y="500"/>
                  </a:lnTo>
                  <a:cubicBezTo>
                    <a:pt x="9907" y="191"/>
                    <a:pt x="9738" y="1"/>
                    <a:pt x="9497"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76" name="Google Shape;476;p43"/>
            <p:cNvSpPr/>
            <p:nvPr/>
          </p:nvSpPr>
          <p:spPr>
            <a:xfrm>
              <a:off x="2521541" y="2083939"/>
              <a:ext cx="120056" cy="239109"/>
            </a:xfrm>
            <a:custGeom>
              <a:avLst/>
              <a:gdLst/>
              <a:ahLst/>
              <a:cxnLst/>
              <a:rect l="l" t="t" r="r" b="b"/>
              <a:pathLst>
                <a:path w="7306" h="14551" extrusionOk="0">
                  <a:moveTo>
                    <a:pt x="7106" y="1"/>
                  </a:moveTo>
                  <a:cubicBezTo>
                    <a:pt x="7055" y="1"/>
                    <a:pt x="6998" y="16"/>
                    <a:pt x="6938" y="46"/>
                  </a:cubicBezTo>
                  <a:lnTo>
                    <a:pt x="5971" y="613"/>
                  </a:lnTo>
                  <a:cubicBezTo>
                    <a:pt x="5771" y="746"/>
                    <a:pt x="5637" y="946"/>
                    <a:pt x="5604" y="1213"/>
                  </a:cubicBezTo>
                  <a:cubicBezTo>
                    <a:pt x="5604" y="1351"/>
                    <a:pt x="5684" y="1426"/>
                    <a:pt x="5799" y="1426"/>
                  </a:cubicBezTo>
                  <a:cubicBezTo>
                    <a:pt x="5850" y="1426"/>
                    <a:pt x="5909" y="1411"/>
                    <a:pt x="5971" y="1380"/>
                  </a:cubicBezTo>
                  <a:lnTo>
                    <a:pt x="6938" y="813"/>
                  </a:lnTo>
                  <a:cubicBezTo>
                    <a:pt x="7138" y="679"/>
                    <a:pt x="7272" y="479"/>
                    <a:pt x="7305" y="246"/>
                  </a:cubicBezTo>
                  <a:cubicBezTo>
                    <a:pt x="7305" y="82"/>
                    <a:pt x="7224" y="1"/>
                    <a:pt x="7106" y="1"/>
                  </a:cubicBezTo>
                  <a:close/>
                  <a:moveTo>
                    <a:pt x="5745" y="2754"/>
                  </a:moveTo>
                  <a:cubicBezTo>
                    <a:pt x="5693" y="2754"/>
                    <a:pt x="5634" y="2772"/>
                    <a:pt x="5571" y="2814"/>
                  </a:cubicBezTo>
                  <a:lnTo>
                    <a:pt x="4637" y="3381"/>
                  </a:lnTo>
                  <a:cubicBezTo>
                    <a:pt x="4403" y="3482"/>
                    <a:pt x="4270" y="3715"/>
                    <a:pt x="4236" y="3949"/>
                  </a:cubicBezTo>
                  <a:lnTo>
                    <a:pt x="4270" y="3949"/>
                  </a:lnTo>
                  <a:cubicBezTo>
                    <a:pt x="4270" y="4095"/>
                    <a:pt x="4359" y="4188"/>
                    <a:pt x="4486" y="4188"/>
                  </a:cubicBezTo>
                  <a:cubicBezTo>
                    <a:pt x="4532" y="4188"/>
                    <a:pt x="4583" y="4175"/>
                    <a:pt x="4637" y="4149"/>
                  </a:cubicBezTo>
                  <a:lnTo>
                    <a:pt x="5571" y="3582"/>
                  </a:lnTo>
                  <a:cubicBezTo>
                    <a:pt x="5804" y="3448"/>
                    <a:pt x="5904" y="3215"/>
                    <a:pt x="5938" y="2981"/>
                  </a:cubicBezTo>
                  <a:cubicBezTo>
                    <a:pt x="5938" y="2844"/>
                    <a:pt x="5859" y="2754"/>
                    <a:pt x="5745" y="2754"/>
                  </a:cubicBezTo>
                  <a:close/>
                  <a:moveTo>
                    <a:pt x="4475" y="1534"/>
                  </a:moveTo>
                  <a:cubicBezTo>
                    <a:pt x="4424" y="1534"/>
                    <a:pt x="4365" y="1549"/>
                    <a:pt x="4303" y="1580"/>
                  </a:cubicBezTo>
                  <a:lnTo>
                    <a:pt x="400" y="3848"/>
                  </a:lnTo>
                  <a:cubicBezTo>
                    <a:pt x="167" y="3982"/>
                    <a:pt x="33" y="4182"/>
                    <a:pt x="33" y="4416"/>
                  </a:cubicBezTo>
                  <a:cubicBezTo>
                    <a:pt x="10" y="4579"/>
                    <a:pt x="85" y="4661"/>
                    <a:pt x="200" y="4661"/>
                  </a:cubicBezTo>
                  <a:cubicBezTo>
                    <a:pt x="250" y="4661"/>
                    <a:pt x="307" y="4646"/>
                    <a:pt x="367" y="4616"/>
                  </a:cubicBezTo>
                  <a:lnTo>
                    <a:pt x="400" y="4616"/>
                  </a:lnTo>
                  <a:lnTo>
                    <a:pt x="4303" y="2347"/>
                  </a:lnTo>
                  <a:cubicBezTo>
                    <a:pt x="4503" y="2214"/>
                    <a:pt x="4637" y="2014"/>
                    <a:pt x="4670" y="1747"/>
                  </a:cubicBezTo>
                  <a:cubicBezTo>
                    <a:pt x="4670" y="1609"/>
                    <a:pt x="4591" y="1534"/>
                    <a:pt x="4475" y="1534"/>
                  </a:cubicBezTo>
                  <a:close/>
                  <a:moveTo>
                    <a:pt x="5732" y="4737"/>
                  </a:moveTo>
                  <a:cubicBezTo>
                    <a:pt x="5685" y="4737"/>
                    <a:pt x="5631" y="4752"/>
                    <a:pt x="5571" y="4782"/>
                  </a:cubicBezTo>
                  <a:lnTo>
                    <a:pt x="4637" y="5350"/>
                  </a:lnTo>
                  <a:cubicBezTo>
                    <a:pt x="4403" y="5483"/>
                    <a:pt x="4270" y="5683"/>
                    <a:pt x="4270" y="5950"/>
                  </a:cubicBezTo>
                  <a:cubicBezTo>
                    <a:pt x="4270" y="6088"/>
                    <a:pt x="4349" y="6163"/>
                    <a:pt x="4464" y="6163"/>
                  </a:cubicBezTo>
                  <a:cubicBezTo>
                    <a:pt x="4516" y="6163"/>
                    <a:pt x="4575" y="6148"/>
                    <a:pt x="4637" y="6117"/>
                  </a:cubicBezTo>
                  <a:lnTo>
                    <a:pt x="5571" y="5550"/>
                  </a:lnTo>
                  <a:cubicBezTo>
                    <a:pt x="5804" y="5416"/>
                    <a:pt x="5904" y="5216"/>
                    <a:pt x="5938" y="4983"/>
                  </a:cubicBezTo>
                  <a:cubicBezTo>
                    <a:pt x="5914" y="4819"/>
                    <a:pt x="5842" y="4737"/>
                    <a:pt x="5732" y="4737"/>
                  </a:cubicBezTo>
                  <a:close/>
                  <a:moveTo>
                    <a:pt x="3100" y="4269"/>
                  </a:moveTo>
                  <a:cubicBezTo>
                    <a:pt x="3053" y="4269"/>
                    <a:pt x="2997" y="4284"/>
                    <a:pt x="2935" y="4315"/>
                  </a:cubicBezTo>
                  <a:lnTo>
                    <a:pt x="367" y="5783"/>
                  </a:lnTo>
                  <a:cubicBezTo>
                    <a:pt x="167" y="5917"/>
                    <a:pt x="33" y="6150"/>
                    <a:pt x="0" y="6384"/>
                  </a:cubicBezTo>
                  <a:cubicBezTo>
                    <a:pt x="0" y="6547"/>
                    <a:pt x="82" y="6629"/>
                    <a:pt x="199" y="6629"/>
                  </a:cubicBezTo>
                  <a:cubicBezTo>
                    <a:pt x="250" y="6629"/>
                    <a:pt x="307" y="6614"/>
                    <a:pt x="367" y="6584"/>
                  </a:cubicBezTo>
                  <a:lnTo>
                    <a:pt x="2935" y="5083"/>
                  </a:lnTo>
                  <a:cubicBezTo>
                    <a:pt x="3136" y="4949"/>
                    <a:pt x="3269" y="4749"/>
                    <a:pt x="3269" y="4482"/>
                  </a:cubicBezTo>
                  <a:cubicBezTo>
                    <a:pt x="3269" y="4344"/>
                    <a:pt x="3205" y="4269"/>
                    <a:pt x="3100" y="4269"/>
                  </a:cubicBezTo>
                  <a:close/>
                  <a:moveTo>
                    <a:pt x="7078" y="5937"/>
                  </a:moveTo>
                  <a:cubicBezTo>
                    <a:pt x="7026" y="5937"/>
                    <a:pt x="6967" y="5952"/>
                    <a:pt x="6905" y="5983"/>
                  </a:cubicBezTo>
                  <a:lnTo>
                    <a:pt x="6938" y="5983"/>
                  </a:lnTo>
                  <a:lnTo>
                    <a:pt x="5971" y="6550"/>
                  </a:lnTo>
                  <a:cubicBezTo>
                    <a:pt x="5771" y="6684"/>
                    <a:pt x="5637" y="6884"/>
                    <a:pt x="5604" y="7117"/>
                  </a:cubicBezTo>
                  <a:cubicBezTo>
                    <a:pt x="5604" y="7281"/>
                    <a:pt x="5686" y="7363"/>
                    <a:pt x="5803" y="7363"/>
                  </a:cubicBezTo>
                  <a:cubicBezTo>
                    <a:pt x="5854" y="7363"/>
                    <a:pt x="5911" y="7348"/>
                    <a:pt x="5971" y="7318"/>
                  </a:cubicBezTo>
                  <a:lnTo>
                    <a:pt x="6938" y="6751"/>
                  </a:lnTo>
                  <a:cubicBezTo>
                    <a:pt x="7138" y="6617"/>
                    <a:pt x="7272" y="6417"/>
                    <a:pt x="7305" y="6150"/>
                  </a:cubicBezTo>
                  <a:cubicBezTo>
                    <a:pt x="7282" y="6012"/>
                    <a:pt x="7196" y="5937"/>
                    <a:pt x="7078" y="5937"/>
                  </a:cubicBezTo>
                  <a:close/>
                  <a:moveTo>
                    <a:pt x="3096" y="6238"/>
                  </a:moveTo>
                  <a:cubicBezTo>
                    <a:pt x="3050" y="6238"/>
                    <a:pt x="2996" y="6253"/>
                    <a:pt x="2935" y="6284"/>
                  </a:cubicBezTo>
                  <a:lnTo>
                    <a:pt x="367" y="7785"/>
                  </a:lnTo>
                  <a:cubicBezTo>
                    <a:pt x="167" y="7918"/>
                    <a:pt x="33" y="8118"/>
                    <a:pt x="0" y="8352"/>
                  </a:cubicBezTo>
                  <a:cubicBezTo>
                    <a:pt x="0" y="8515"/>
                    <a:pt x="82" y="8597"/>
                    <a:pt x="199" y="8597"/>
                  </a:cubicBezTo>
                  <a:cubicBezTo>
                    <a:pt x="250" y="8597"/>
                    <a:pt x="307" y="8582"/>
                    <a:pt x="367" y="8552"/>
                  </a:cubicBezTo>
                  <a:lnTo>
                    <a:pt x="2935" y="7051"/>
                  </a:lnTo>
                  <a:cubicBezTo>
                    <a:pt x="3136" y="6951"/>
                    <a:pt x="3269" y="6717"/>
                    <a:pt x="3269" y="6484"/>
                  </a:cubicBezTo>
                  <a:cubicBezTo>
                    <a:pt x="3269" y="6320"/>
                    <a:pt x="3204" y="6238"/>
                    <a:pt x="3096" y="6238"/>
                  </a:cubicBezTo>
                  <a:close/>
                  <a:moveTo>
                    <a:pt x="5745" y="8691"/>
                  </a:moveTo>
                  <a:cubicBezTo>
                    <a:pt x="5693" y="8691"/>
                    <a:pt x="5634" y="8710"/>
                    <a:pt x="5571" y="8752"/>
                  </a:cubicBezTo>
                  <a:lnTo>
                    <a:pt x="4637" y="9319"/>
                  </a:lnTo>
                  <a:cubicBezTo>
                    <a:pt x="4403" y="9419"/>
                    <a:pt x="4270" y="9653"/>
                    <a:pt x="4270" y="9886"/>
                  </a:cubicBezTo>
                  <a:cubicBezTo>
                    <a:pt x="4270" y="10050"/>
                    <a:pt x="4351" y="10131"/>
                    <a:pt x="4469" y="10131"/>
                  </a:cubicBezTo>
                  <a:cubicBezTo>
                    <a:pt x="4520" y="10131"/>
                    <a:pt x="4577" y="10116"/>
                    <a:pt x="4637" y="10086"/>
                  </a:cubicBezTo>
                  <a:lnTo>
                    <a:pt x="5571" y="9519"/>
                  </a:lnTo>
                  <a:cubicBezTo>
                    <a:pt x="5771" y="9386"/>
                    <a:pt x="5904" y="9152"/>
                    <a:pt x="5904" y="8919"/>
                  </a:cubicBezTo>
                  <a:lnTo>
                    <a:pt x="5938" y="8919"/>
                  </a:lnTo>
                  <a:cubicBezTo>
                    <a:pt x="5938" y="8781"/>
                    <a:pt x="5859" y="8691"/>
                    <a:pt x="5745" y="8691"/>
                  </a:cubicBezTo>
                  <a:close/>
                  <a:moveTo>
                    <a:pt x="4437" y="7439"/>
                  </a:moveTo>
                  <a:cubicBezTo>
                    <a:pt x="4387" y="7439"/>
                    <a:pt x="4330" y="7454"/>
                    <a:pt x="4270" y="7484"/>
                  </a:cubicBezTo>
                  <a:lnTo>
                    <a:pt x="367" y="9753"/>
                  </a:lnTo>
                  <a:cubicBezTo>
                    <a:pt x="167" y="9886"/>
                    <a:pt x="33" y="10086"/>
                    <a:pt x="0" y="10353"/>
                  </a:cubicBezTo>
                  <a:cubicBezTo>
                    <a:pt x="0" y="10500"/>
                    <a:pt x="89" y="10592"/>
                    <a:pt x="216" y="10592"/>
                  </a:cubicBezTo>
                  <a:cubicBezTo>
                    <a:pt x="262" y="10592"/>
                    <a:pt x="313" y="10580"/>
                    <a:pt x="367" y="10553"/>
                  </a:cubicBezTo>
                  <a:lnTo>
                    <a:pt x="367" y="10520"/>
                  </a:lnTo>
                  <a:lnTo>
                    <a:pt x="4270" y="8285"/>
                  </a:lnTo>
                  <a:cubicBezTo>
                    <a:pt x="4470" y="8152"/>
                    <a:pt x="4603" y="7918"/>
                    <a:pt x="4637" y="7685"/>
                  </a:cubicBezTo>
                  <a:cubicBezTo>
                    <a:pt x="4637" y="7521"/>
                    <a:pt x="4555" y="7439"/>
                    <a:pt x="4437" y="7439"/>
                  </a:cubicBezTo>
                  <a:close/>
                  <a:moveTo>
                    <a:pt x="7080" y="9892"/>
                  </a:moveTo>
                  <a:cubicBezTo>
                    <a:pt x="7027" y="9892"/>
                    <a:pt x="6968" y="9911"/>
                    <a:pt x="6905" y="9953"/>
                  </a:cubicBezTo>
                  <a:lnTo>
                    <a:pt x="5971" y="10487"/>
                  </a:lnTo>
                  <a:cubicBezTo>
                    <a:pt x="5771" y="10620"/>
                    <a:pt x="5637" y="10853"/>
                    <a:pt x="5604" y="11087"/>
                  </a:cubicBezTo>
                  <a:cubicBezTo>
                    <a:pt x="5604" y="11250"/>
                    <a:pt x="5686" y="11332"/>
                    <a:pt x="5803" y="11332"/>
                  </a:cubicBezTo>
                  <a:cubicBezTo>
                    <a:pt x="5854" y="11332"/>
                    <a:pt x="5911" y="11317"/>
                    <a:pt x="5971" y="11287"/>
                  </a:cubicBezTo>
                  <a:lnTo>
                    <a:pt x="6938" y="10720"/>
                  </a:lnTo>
                  <a:cubicBezTo>
                    <a:pt x="7138" y="10587"/>
                    <a:pt x="7272" y="10353"/>
                    <a:pt x="7305" y="10120"/>
                  </a:cubicBezTo>
                  <a:cubicBezTo>
                    <a:pt x="7282" y="9982"/>
                    <a:pt x="7197" y="9892"/>
                    <a:pt x="7080" y="9892"/>
                  </a:cubicBezTo>
                  <a:close/>
                  <a:moveTo>
                    <a:pt x="3100" y="10207"/>
                  </a:moveTo>
                  <a:cubicBezTo>
                    <a:pt x="3053" y="10207"/>
                    <a:pt x="2997" y="10222"/>
                    <a:pt x="2935" y="10253"/>
                  </a:cubicBezTo>
                  <a:lnTo>
                    <a:pt x="367" y="11721"/>
                  </a:lnTo>
                  <a:cubicBezTo>
                    <a:pt x="167" y="11854"/>
                    <a:pt x="33" y="12088"/>
                    <a:pt x="0" y="12321"/>
                  </a:cubicBezTo>
                  <a:cubicBezTo>
                    <a:pt x="0" y="12485"/>
                    <a:pt x="82" y="12566"/>
                    <a:pt x="199" y="12566"/>
                  </a:cubicBezTo>
                  <a:cubicBezTo>
                    <a:pt x="250" y="12566"/>
                    <a:pt x="307" y="12551"/>
                    <a:pt x="367" y="12521"/>
                  </a:cubicBezTo>
                  <a:lnTo>
                    <a:pt x="367" y="12488"/>
                  </a:lnTo>
                  <a:lnTo>
                    <a:pt x="2935" y="11020"/>
                  </a:lnTo>
                  <a:cubicBezTo>
                    <a:pt x="3136" y="10887"/>
                    <a:pt x="3269" y="10687"/>
                    <a:pt x="3269" y="10420"/>
                  </a:cubicBezTo>
                  <a:cubicBezTo>
                    <a:pt x="3269" y="10282"/>
                    <a:pt x="3205" y="10207"/>
                    <a:pt x="3100" y="10207"/>
                  </a:cubicBezTo>
                  <a:close/>
                  <a:moveTo>
                    <a:pt x="4438" y="11409"/>
                  </a:moveTo>
                  <a:cubicBezTo>
                    <a:pt x="4387" y="11409"/>
                    <a:pt x="4330" y="11424"/>
                    <a:pt x="4270" y="11454"/>
                  </a:cubicBezTo>
                  <a:lnTo>
                    <a:pt x="4303" y="11487"/>
                  </a:lnTo>
                  <a:lnTo>
                    <a:pt x="400" y="13722"/>
                  </a:lnTo>
                  <a:cubicBezTo>
                    <a:pt x="167" y="13856"/>
                    <a:pt x="33" y="14089"/>
                    <a:pt x="33" y="14323"/>
                  </a:cubicBezTo>
                  <a:cubicBezTo>
                    <a:pt x="33" y="14460"/>
                    <a:pt x="112" y="14550"/>
                    <a:pt x="226" y="14550"/>
                  </a:cubicBezTo>
                  <a:cubicBezTo>
                    <a:pt x="278" y="14550"/>
                    <a:pt x="338" y="14531"/>
                    <a:pt x="400" y="14489"/>
                  </a:cubicBezTo>
                  <a:lnTo>
                    <a:pt x="4303" y="12254"/>
                  </a:lnTo>
                  <a:cubicBezTo>
                    <a:pt x="4503" y="12121"/>
                    <a:pt x="4637" y="11888"/>
                    <a:pt x="4670" y="11654"/>
                  </a:cubicBezTo>
                  <a:cubicBezTo>
                    <a:pt x="4647" y="11491"/>
                    <a:pt x="4558" y="11409"/>
                    <a:pt x="4438" y="11409"/>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77" name="Google Shape;477;p43"/>
            <p:cNvSpPr/>
            <p:nvPr/>
          </p:nvSpPr>
          <p:spPr>
            <a:xfrm>
              <a:off x="2500163" y="2805407"/>
              <a:ext cx="162813" cy="308980"/>
            </a:xfrm>
            <a:custGeom>
              <a:avLst/>
              <a:gdLst/>
              <a:ahLst/>
              <a:cxnLst/>
              <a:rect l="l" t="t" r="r" b="b"/>
              <a:pathLst>
                <a:path w="9908" h="18803" extrusionOk="0">
                  <a:moveTo>
                    <a:pt x="9512" y="1"/>
                  </a:moveTo>
                  <a:cubicBezTo>
                    <a:pt x="9410" y="1"/>
                    <a:pt x="9295" y="35"/>
                    <a:pt x="9173" y="106"/>
                  </a:cubicBezTo>
                  <a:lnTo>
                    <a:pt x="701" y="4976"/>
                  </a:lnTo>
                  <a:cubicBezTo>
                    <a:pt x="267" y="5276"/>
                    <a:pt x="0" y="5710"/>
                    <a:pt x="0" y="6210"/>
                  </a:cubicBezTo>
                  <a:lnTo>
                    <a:pt x="0" y="18285"/>
                  </a:lnTo>
                  <a:cubicBezTo>
                    <a:pt x="0" y="18622"/>
                    <a:pt x="156" y="18802"/>
                    <a:pt x="392" y="18802"/>
                  </a:cubicBezTo>
                  <a:cubicBezTo>
                    <a:pt x="484" y="18802"/>
                    <a:pt x="589" y="18775"/>
                    <a:pt x="701" y="18719"/>
                  </a:cubicBezTo>
                  <a:lnTo>
                    <a:pt x="9173" y="13815"/>
                  </a:lnTo>
                  <a:cubicBezTo>
                    <a:pt x="9607" y="13548"/>
                    <a:pt x="9874" y="13081"/>
                    <a:pt x="9907" y="12614"/>
                  </a:cubicBezTo>
                  <a:lnTo>
                    <a:pt x="9907" y="506"/>
                  </a:lnTo>
                  <a:cubicBezTo>
                    <a:pt x="9907" y="180"/>
                    <a:pt x="9745" y="1"/>
                    <a:pt x="9512" y="1"/>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78" name="Google Shape;478;p43"/>
            <p:cNvSpPr/>
            <p:nvPr/>
          </p:nvSpPr>
          <p:spPr>
            <a:xfrm>
              <a:off x="2521706" y="2840359"/>
              <a:ext cx="119892" cy="238863"/>
            </a:xfrm>
            <a:custGeom>
              <a:avLst/>
              <a:gdLst/>
              <a:ahLst/>
              <a:cxnLst/>
              <a:rect l="l" t="t" r="r" b="b"/>
              <a:pathLst>
                <a:path w="7296" h="14536" extrusionOk="0">
                  <a:moveTo>
                    <a:pt x="7101" y="1"/>
                  </a:moveTo>
                  <a:cubicBezTo>
                    <a:pt x="7049" y="1"/>
                    <a:pt x="6990" y="16"/>
                    <a:pt x="6928" y="47"/>
                  </a:cubicBezTo>
                  <a:lnTo>
                    <a:pt x="5961" y="614"/>
                  </a:lnTo>
                  <a:cubicBezTo>
                    <a:pt x="5761" y="747"/>
                    <a:pt x="5627" y="947"/>
                    <a:pt x="5594" y="1181"/>
                  </a:cubicBezTo>
                  <a:cubicBezTo>
                    <a:pt x="5594" y="1344"/>
                    <a:pt x="5676" y="1426"/>
                    <a:pt x="5793" y="1426"/>
                  </a:cubicBezTo>
                  <a:cubicBezTo>
                    <a:pt x="5844" y="1426"/>
                    <a:pt x="5901" y="1411"/>
                    <a:pt x="5961" y="1381"/>
                  </a:cubicBezTo>
                  <a:lnTo>
                    <a:pt x="6928" y="814"/>
                  </a:lnTo>
                  <a:cubicBezTo>
                    <a:pt x="7128" y="680"/>
                    <a:pt x="7262" y="480"/>
                    <a:pt x="7295" y="213"/>
                  </a:cubicBezTo>
                  <a:cubicBezTo>
                    <a:pt x="7295" y="75"/>
                    <a:pt x="7216" y="1"/>
                    <a:pt x="7101" y="1"/>
                  </a:cubicBezTo>
                  <a:close/>
                  <a:moveTo>
                    <a:pt x="5735" y="2755"/>
                  </a:moveTo>
                  <a:cubicBezTo>
                    <a:pt x="5683" y="2755"/>
                    <a:pt x="5624" y="2773"/>
                    <a:pt x="5561" y="2815"/>
                  </a:cubicBezTo>
                  <a:lnTo>
                    <a:pt x="4627" y="3349"/>
                  </a:lnTo>
                  <a:cubicBezTo>
                    <a:pt x="4393" y="3482"/>
                    <a:pt x="4260" y="3716"/>
                    <a:pt x="4226" y="3949"/>
                  </a:cubicBezTo>
                  <a:lnTo>
                    <a:pt x="4260" y="3949"/>
                  </a:lnTo>
                  <a:cubicBezTo>
                    <a:pt x="4260" y="4087"/>
                    <a:pt x="4338" y="4177"/>
                    <a:pt x="4452" y="4177"/>
                  </a:cubicBezTo>
                  <a:cubicBezTo>
                    <a:pt x="4504" y="4177"/>
                    <a:pt x="4564" y="4158"/>
                    <a:pt x="4627" y="4116"/>
                  </a:cubicBezTo>
                  <a:lnTo>
                    <a:pt x="5561" y="3583"/>
                  </a:lnTo>
                  <a:cubicBezTo>
                    <a:pt x="5794" y="3449"/>
                    <a:pt x="5894" y="3216"/>
                    <a:pt x="5928" y="2982"/>
                  </a:cubicBezTo>
                  <a:cubicBezTo>
                    <a:pt x="5928" y="2845"/>
                    <a:pt x="5849" y="2755"/>
                    <a:pt x="5735" y="2755"/>
                  </a:cubicBezTo>
                  <a:close/>
                  <a:moveTo>
                    <a:pt x="4461" y="1503"/>
                  </a:moveTo>
                  <a:cubicBezTo>
                    <a:pt x="4410" y="1503"/>
                    <a:pt x="4353" y="1518"/>
                    <a:pt x="4293" y="1548"/>
                  </a:cubicBezTo>
                  <a:lnTo>
                    <a:pt x="390" y="3816"/>
                  </a:lnTo>
                  <a:cubicBezTo>
                    <a:pt x="157" y="3949"/>
                    <a:pt x="23" y="4150"/>
                    <a:pt x="23" y="4416"/>
                  </a:cubicBezTo>
                  <a:cubicBezTo>
                    <a:pt x="1" y="4554"/>
                    <a:pt x="72" y="4644"/>
                    <a:pt x="184" y="4644"/>
                  </a:cubicBezTo>
                  <a:cubicBezTo>
                    <a:pt x="235" y="4644"/>
                    <a:pt x="294" y="4625"/>
                    <a:pt x="357" y="4583"/>
                  </a:cubicBezTo>
                  <a:lnTo>
                    <a:pt x="390" y="4583"/>
                  </a:lnTo>
                  <a:lnTo>
                    <a:pt x="4293" y="2315"/>
                  </a:lnTo>
                  <a:cubicBezTo>
                    <a:pt x="4493" y="2215"/>
                    <a:pt x="4627" y="1981"/>
                    <a:pt x="4660" y="1748"/>
                  </a:cubicBezTo>
                  <a:cubicBezTo>
                    <a:pt x="4660" y="1584"/>
                    <a:pt x="4578" y="1503"/>
                    <a:pt x="4461" y="1503"/>
                  </a:cubicBezTo>
                  <a:close/>
                  <a:moveTo>
                    <a:pt x="5728" y="4723"/>
                  </a:moveTo>
                  <a:cubicBezTo>
                    <a:pt x="5680" y="4723"/>
                    <a:pt x="5624" y="4742"/>
                    <a:pt x="5561" y="4783"/>
                  </a:cubicBezTo>
                  <a:lnTo>
                    <a:pt x="4627" y="5350"/>
                  </a:lnTo>
                  <a:cubicBezTo>
                    <a:pt x="4393" y="5451"/>
                    <a:pt x="4260" y="5684"/>
                    <a:pt x="4260" y="5918"/>
                  </a:cubicBezTo>
                  <a:cubicBezTo>
                    <a:pt x="4260" y="6081"/>
                    <a:pt x="4341" y="6163"/>
                    <a:pt x="4459" y="6163"/>
                  </a:cubicBezTo>
                  <a:cubicBezTo>
                    <a:pt x="4510" y="6163"/>
                    <a:pt x="4567" y="6148"/>
                    <a:pt x="4627" y="6118"/>
                  </a:cubicBezTo>
                  <a:lnTo>
                    <a:pt x="5561" y="5551"/>
                  </a:lnTo>
                  <a:cubicBezTo>
                    <a:pt x="5794" y="5417"/>
                    <a:pt x="5894" y="5217"/>
                    <a:pt x="5928" y="4950"/>
                  </a:cubicBezTo>
                  <a:cubicBezTo>
                    <a:pt x="5905" y="4813"/>
                    <a:pt x="5835" y="4723"/>
                    <a:pt x="5728" y="4723"/>
                  </a:cubicBezTo>
                  <a:close/>
                  <a:moveTo>
                    <a:pt x="3098" y="4270"/>
                  </a:moveTo>
                  <a:cubicBezTo>
                    <a:pt x="3046" y="4270"/>
                    <a:pt x="2987" y="4285"/>
                    <a:pt x="2925" y="4316"/>
                  </a:cubicBezTo>
                  <a:lnTo>
                    <a:pt x="390" y="5784"/>
                  </a:lnTo>
                  <a:cubicBezTo>
                    <a:pt x="157" y="5918"/>
                    <a:pt x="23" y="6151"/>
                    <a:pt x="23" y="6385"/>
                  </a:cubicBezTo>
                  <a:cubicBezTo>
                    <a:pt x="0" y="6548"/>
                    <a:pt x="75" y="6630"/>
                    <a:pt x="190" y="6630"/>
                  </a:cubicBezTo>
                  <a:cubicBezTo>
                    <a:pt x="240" y="6630"/>
                    <a:pt x="297" y="6615"/>
                    <a:pt x="357" y="6585"/>
                  </a:cubicBezTo>
                  <a:lnTo>
                    <a:pt x="390" y="6551"/>
                  </a:lnTo>
                  <a:lnTo>
                    <a:pt x="2925" y="5084"/>
                  </a:lnTo>
                  <a:cubicBezTo>
                    <a:pt x="3126" y="4950"/>
                    <a:pt x="3259" y="4750"/>
                    <a:pt x="3292" y="4483"/>
                  </a:cubicBezTo>
                  <a:cubicBezTo>
                    <a:pt x="3292" y="4345"/>
                    <a:pt x="3213" y="4270"/>
                    <a:pt x="3098" y="4270"/>
                  </a:cubicBezTo>
                  <a:close/>
                  <a:moveTo>
                    <a:pt x="7068" y="5938"/>
                  </a:moveTo>
                  <a:cubicBezTo>
                    <a:pt x="7016" y="5938"/>
                    <a:pt x="6957" y="5953"/>
                    <a:pt x="6895" y="5984"/>
                  </a:cubicBezTo>
                  <a:lnTo>
                    <a:pt x="6928" y="5984"/>
                  </a:lnTo>
                  <a:lnTo>
                    <a:pt x="5961" y="6551"/>
                  </a:lnTo>
                  <a:cubicBezTo>
                    <a:pt x="5761" y="6651"/>
                    <a:pt x="5627" y="6885"/>
                    <a:pt x="5594" y="7118"/>
                  </a:cubicBezTo>
                  <a:cubicBezTo>
                    <a:pt x="5594" y="7282"/>
                    <a:pt x="5676" y="7364"/>
                    <a:pt x="5793" y="7364"/>
                  </a:cubicBezTo>
                  <a:cubicBezTo>
                    <a:pt x="5844" y="7364"/>
                    <a:pt x="5901" y="7349"/>
                    <a:pt x="5961" y="7319"/>
                  </a:cubicBezTo>
                  <a:lnTo>
                    <a:pt x="6928" y="6751"/>
                  </a:lnTo>
                  <a:cubicBezTo>
                    <a:pt x="7128" y="6618"/>
                    <a:pt x="7262" y="6385"/>
                    <a:pt x="7295" y="6151"/>
                  </a:cubicBezTo>
                  <a:cubicBezTo>
                    <a:pt x="7272" y="6013"/>
                    <a:pt x="7186" y="5938"/>
                    <a:pt x="7068" y="5938"/>
                  </a:cubicBezTo>
                  <a:close/>
                  <a:moveTo>
                    <a:pt x="3093" y="6239"/>
                  </a:moveTo>
                  <a:cubicBezTo>
                    <a:pt x="3043" y="6239"/>
                    <a:pt x="2986" y="6254"/>
                    <a:pt x="2925" y="6284"/>
                  </a:cubicBezTo>
                  <a:lnTo>
                    <a:pt x="390" y="7786"/>
                  </a:lnTo>
                  <a:cubicBezTo>
                    <a:pt x="157" y="7886"/>
                    <a:pt x="23" y="8119"/>
                    <a:pt x="23" y="8353"/>
                  </a:cubicBezTo>
                  <a:cubicBezTo>
                    <a:pt x="0" y="8516"/>
                    <a:pt x="75" y="8598"/>
                    <a:pt x="190" y="8598"/>
                  </a:cubicBezTo>
                  <a:cubicBezTo>
                    <a:pt x="240" y="8598"/>
                    <a:pt x="297" y="8583"/>
                    <a:pt x="357" y="8553"/>
                  </a:cubicBezTo>
                  <a:lnTo>
                    <a:pt x="390" y="8553"/>
                  </a:lnTo>
                  <a:lnTo>
                    <a:pt x="2925" y="7052"/>
                  </a:lnTo>
                  <a:cubicBezTo>
                    <a:pt x="3126" y="6918"/>
                    <a:pt x="3259" y="6718"/>
                    <a:pt x="3292" y="6485"/>
                  </a:cubicBezTo>
                  <a:cubicBezTo>
                    <a:pt x="3292" y="6321"/>
                    <a:pt x="3211" y="6239"/>
                    <a:pt x="3093" y="6239"/>
                  </a:cubicBezTo>
                  <a:close/>
                  <a:moveTo>
                    <a:pt x="5728" y="8675"/>
                  </a:moveTo>
                  <a:cubicBezTo>
                    <a:pt x="5678" y="8675"/>
                    <a:pt x="5621" y="8690"/>
                    <a:pt x="5561" y="8720"/>
                  </a:cubicBezTo>
                  <a:lnTo>
                    <a:pt x="4627" y="9287"/>
                  </a:lnTo>
                  <a:cubicBezTo>
                    <a:pt x="4393" y="9420"/>
                    <a:pt x="4260" y="9620"/>
                    <a:pt x="4260" y="9887"/>
                  </a:cubicBezTo>
                  <a:cubicBezTo>
                    <a:pt x="4260" y="10025"/>
                    <a:pt x="4339" y="10100"/>
                    <a:pt x="4454" y="10100"/>
                  </a:cubicBezTo>
                  <a:cubicBezTo>
                    <a:pt x="4506" y="10100"/>
                    <a:pt x="4565" y="10085"/>
                    <a:pt x="4627" y="10054"/>
                  </a:cubicBezTo>
                  <a:lnTo>
                    <a:pt x="5561" y="9487"/>
                  </a:lnTo>
                  <a:cubicBezTo>
                    <a:pt x="5761" y="9353"/>
                    <a:pt x="5894" y="9153"/>
                    <a:pt x="5894" y="8920"/>
                  </a:cubicBezTo>
                  <a:lnTo>
                    <a:pt x="5928" y="8920"/>
                  </a:lnTo>
                  <a:cubicBezTo>
                    <a:pt x="5928" y="8756"/>
                    <a:pt x="5846" y="8675"/>
                    <a:pt x="5728" y="8675"/>
                  </a:cubicBezTo>
                  <a:close/>
                  <a:moveTo>
                    <a:pt x="4461" y="7440"/>
                  </a:moveTo>
                  <a:cubicBezTo>
                    <a:pt x="4410" y="7440"/>
                    <a:pt x="4353" y="7455"/>
                    <a:pt x="4293" y="7485"/>
                  </a:cubicBezTo>
                  <a:lnTo>
                    <a:pt x="390" y="9754"/>
                  </a:lnTo>
                  <a:cubicBezTo>
                    <a:pt x="157" y="9887"/>
                    <a:pt x="23" y="10087"/>
                    <a:pt x="23" y="10354"/>
                  </a:cubicBezTo>
                  <a:cubicBezTo>
                    <a:pt x="2" y="10507"/>
                    <a:pt x="66" y="10589"/>
                    <a:pt x="169" y="10589"/>
                  </a:cubicBezTo>
                  <a:cubicBezTo>
                    <a:pt x="224" y="10589"/>
                    <a:pt x="288" y="10567"/>
                    <a:pt x="357" y="10521"/>
                  </a:cubicBezTo>
                  <a:lnTo>
                    <a:pt x="390" y="10521"/>
                  </a:lnTo>
                  <a:lnTo>
                    <a:pt x="4293" y="8253"/>
                  </a:lnTo>
                  <a:cubicBezTo>
                    <a:pt x="4493" y="8152"/>
                    <a:pt x="4627" y="7919"/>
                    <a:pt x="4660" y="7685"/>
                  </a:cubicBezTo>
                  <a:cubicBezTo>
                    <a:pt x="4660" y="7522"/>
                    <a:pt x="4578" y="7440"/>
                    <a:pt x="4461" y="7440"/>
                  </a:cubicBezTo>
                  <a:close/>
                  <a:moveTo>
                    <a:pt x="7085" y="9886"/>
                  </a:moveTo>
                  <a:cubicBezTo>
                    <a:pt x="7028" y="9886"/>
                    <a:pt x="6964" y="9908"/>
                    <a:pt x="6895" y="9954"/>
                  </a:cubicBezTo>
                  <a:lnTo>
                    <a:pt x="5961" y="10487"/>
                  </a:lnTo>
                  <a:cubicBezTo>
                    <a:pt x="5761" y="10621"/>
                    <a:pt x="5627" y="10854"/>
                    <a:pt x="5594" y="11088"/>
                  </a:cubicBezTo>
                  <a:cubicBezTo>
                    <a:pt x="5594" y="11225"/>
                    <a:pt x="5673" y="11315"/>
                    <a:pt x="5787" y="11315"/>
                  </a:cubicBezTo>
                  <a:cubicBezTo>
                    <a:pt x="5839" y="11315"/>
                    <a:pt x="5898" y="11297"/>
                    <a:pt x="5961" y="11255"/>
                  </a:cubicBezTo>
                  <a:lnTo>
                    <a:pt x="6928" y="10721"/>
                  </a:lnTo>
                  <a:cubicBezTo>
                    <a:pt x="7128" y="10588"/>
                    <a:pt x="7262" y="10354"/>
                    <a:pt x="7295" y="10121"/>
                  </a:cubicBezTo>
                  <a:cubicBezTo>
                    <a:pt x="7273" y="9967"/>
                    <a:pt x="7194" y="9886"/>
                    <a:pt x="7085" y="9886"/>
                  </a:cubicBezTo>
                  <a:close/>
                  <a:moveTo>
                    <a:pt x="3100" y="10193"/>
                  </a:moveTo>
                  <a:cubicBezTo>
                    <a:pt x="3048" y="10193"/>
                    <a:pt x="2988" y="10212"/>
                    <a:pt x="2925" y="10254"/>
                  </a:cubicBezTo>
                  <a:lnTo>
                    <a:pt x="390" y="11722"/>
                  </a:lnTo>
                  <a:cubicBezTo>
                    <a:pt x="157" y="11855"/>
                    <a:pt x="23" y="12089"/>
                    <a:pt x="23" y="12322"/>
                  </a:cubicBezTo>
                  <a:cubicBezTo>
                    <a:pt x="0" y="12486"/>
                    <a:pt x="75" y="12567"/>
                    <a:pt x="190" y="12567"/>
                  </a:cubicBezTo>
                  <a:cubicBezTo>
                    <a:pt x="240" y="12567"/>
                    <a:pt x="297" y="12552"/>
                    <a:pt x="357" y="12522"/>
                  </a:cubicBezTo>
                  <a:lnTo>
                    <a:pt x="390" y="12489"/>
                  </a:lnTo>
                  <a:lnTo>
                    <a:pt x="2925" y="11021"/>
                  </a:lnTo>
                  <a:cubicBezTo>
                    <a:pt x="3126" y="10888"/>
                    <a:pt x="3259" y="10688"/>
                    <a:pt x="3292" y="10421"/>
                  </a:cubicBezTo>
                  <a:cubicBezTo>
                    <a:pt x="3292" y="10283"/>
                    <a:pt x="3214" y="10193"/>
                    <a:pt x="3100" y="10193"/>
                  </a:cubicBezTo>
                  <a:close/>
                  <a:moveTo>
                    <a:pt x="4433" y="11409"/>
                  </a:moveTo>
                  <a:cubicBezTo>
                    <a:pt x="4380" y="11409"/>
                    <a:pt x="4322" y="11424"/>
                    <a:pt x="4260" y="11455"/>
                  </a:cubicBezTo>
                  <a:lnTo>
                    <a:pt x="4293" y="11455"/>
                  </a:lnTo>
                  <a:lnTo>
                    <a:pt x="390" y="13723"/>
                  </a:lnTo>
                  <a:cubicBezTo>
                    <a:pt x="157" y="13823"/>
                    <a:pt x="23" y="14057"/>
                    <a:pt x="23" y="14290"/>
                  </a:cubicBezTo>
                  <a:cubicBezTo>
                    <a:pt x="23" y="14454"/>
                    <a:pt x="105" y="14535"/>
                    <a:pt x="223" y="14535"/>
                  </a:cubicBezTo>
                  <a:cubicBezTo>
                    <a:pt x="273" y="14535"/>
                    <a:pt x="330" y="14520"/>
                    <a:pt x="390" y="14490"/>
                  </a:cubicBezTo>
                  <a:lnTo>
                    <a:pt x="4293" y="12222"/>
                  </a:lnTo>
                  <a:cubicBezTo>
                    <a:pt x="4493" y="12089"/>
                    <a:pt x="4627" y="11888"/>
                    <a:pt x="4660" y="11622"/>
                  </a:cubicBezTo>
                  <a:cubicBezTo>
                    <a:pt x="4637" y="11483"/>
                    <a:pt x="4550" y="11409"/>
                    <a:pt x="4433" y="11409"/>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79" name="Google Shape;479;p43"/>
            <p:cNvSpPr/>
            <p:nvPr/>
          </p:nvSpPr>
          <p:spPr>
            <a:xfrm>
              <a:off x="2500163" y="2641329"/>
              <a:ext cx="162813" cy="205554"/>
            </a:xfrm>
            <a:custGeom>
              <a:avLst/>
              <a:gdLst/>
              <a:ahLst/>
              <a:cxnLst/>
              <a:rect l="l" t="t" r="r" b="b"/>
              <a:pathLst>
                <a:path w="9908" h="12509" extrusionOk="0">
                  <a:moveTo>
                    <a:pt x="9488" y="0"/>
                  </a:moveTo>
                  <a:cubicBezTo>
                    <a:pt x="9392" y="0"/>
                    <a:pt x="9285" y="27"/>
                    <a:pt x="9173" y="83"/>
                  </a:cubicBezTo>
                  <a:lnTo>
                    <a:pt x="701" y="4987"/>
                  </a:lnTo>
                  <a:cubicBezTo>
                    <a:pt x="267" y="5254"/>
                    <a:pt x="0" y="5721"/>
                    <a:pt x="0" y="6221"/>
                  </a:cubicBezTo>
                  <a:lnTo>
                    <a:pt x="0" y="11992"/>
                  </a:lnTo>
                  <a:cubicBezTo>
                    <a:pt x="0" y="12328"/>
                    <a:pt x="156" y="12509"/>
                    <a:pt x="392" y="12509"/>
                  </a:cubicBezTo>
                  <a:cubicBezTo>
                    <a:pt x="484" y="12509"/>
                    <a:pt x="589" y="12482"/>
                    <a:pt x="701" y="12426"/>
                  </a:cubicBezTo>
                  <a:lnTo>
                    <a:pt x="9173" y="7522"/>
                  </a:lnTo>
                  <a:cubicBezTo>
                    <a:pt x="9607" y="7255"/>
                    <a:pt x="9874" y="6788"/>
                    <a:pt x="9907" y="6288"/>
                  </a:cubicBezTo>
                  <a:lnTo>
                    <a:pt x="9907" y="517"/>
                  </a:lnTo>
                  <a:cubicBezTo>
                    <a:pt x="9907" y="181"/>
                    <a:pt x="9734" y="0"/>
                    <a:pt x="9488"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80" name="Google Shape;480;p43"/>
            <p:cNvSpPr/>
            <p:nvPr/>
          </p:nvSpPr>
          <p:spPr>
            <a:xfrm>
              <a:off x="2521541" y="2676232"/>
              <a:ext cx="120056" cy="141517"/>
            </a:xfrm>
            <a:custGeom>
              <a:avLst/>
              <a:gdLst/>
              <a:ahLst/>
              <a:cxnLst/>
              <a:rect l="l" t="t" r="r" b="b"/>
              <a:pathLst>
                <a:path w="7306" h="8612" extrusionOk="0">
                  <a:moveTo>
                    <a:pt x="7080" y="0"/>
                  </a:moveTo>
                  <a:cubicBezTo>
                    <a:pt x="7027" y="0"/>
                    <a:pt x="6968" y="19"/>
                    <a:pt x="6905" y="61"/>
                  </a:cubicBezTo>
                  <a:lnTo>
                    <a:pt x="5971" y="595"/>
                  </a:lnTo>
                  <a:cubicBezTo>
                    <a:pt x="5771" y="728"/>
                    <a:pt x="5637" y="961"/>
                    <a:pt x="5604" y="1195"/>
                  </a:cubicBezTo>
                  <a:cubicBezTo>
                    <a:pt x="5604" y="1358"/>
                    <a:pt x="5686" y="1440"/>
                    <a:pt x="5803" y="1440"/>
                  </a:cubicBezTo>
                  <a:cubicBezTo>
                    <a:pt x="5854" y="1440"/>
                    <a:pt x="5911" y="1425"/>
                    <a:pt x="5971" y="1395"/>
                  </a:cubicBezTo>
                  <a:lnTo>
                    <a:pt x="6938" y="828"/>
                  </a:lnTo>
                  <a:cubicBezTo>
                    <a:pt x="7138" y="695"/>
                    <a:pt x="7272" y="461"/>
                    <a:pt x="7305" y="228"/>
                  </a:cubicBezTo>
                  <a:cubicBezTo>
                    <a:pt x="7282" y="90"/>
                    <a:pt x="7197" y="0"/>
                    <a:pt x="7080" y="0"/>
                  </a:cubicBezTo>
                  <a:close/>
                  <a:moveTo>
                    <a:pt x="5731" y="2751"/>
                  </a:moveTo>
                  <a:cubicBezTo>
                    <a:pt x="5685" y="2751"/>
                    <a:pt x="5631" y="2766"/>
                    <a:pt x="5571" y="2796"/>
                  </a:cubicBezTo>
                  <a:lnTo>
                    <a:pt x="4603" y="3363"/>
                  </a:lnTo>
                  <a:cubicBezTo>
                    <a:pt x="4370" y="3497"/>
                    <a:pt x="4236" y="3697"/>
                    <a:pt x="4236" y="3964"/>
                  </a:cubicBezTo>
                  <a:cubicBezTo>
                    <a:pt x="4236" y="4101"/>
                    <a:pt x="4315" y="4191"/>
                    <a:pt x="4429" y="4191"/>
                  </a:cubicBezTo>
                  <a:cubicBezTo>
                    <a:pt x="4481" y="4191"/>
                    <a:pt x="4541" y="4172"/>
                    <a:pt x="4603" y="4130"/>
                  </a:cubicBezTo>
                  <a:lnTo>
                    <a:pt x="5571" y="3563"/>
                  </a:lnTo>
                  <a:cubicBezTo>
                    <a:pt x="5771" y="3463"/>
                    <a:pt x="5904" y="3230"/>
                    <a:pt x="5904" y="2996"/>
                  </a:cubicBezTo>
                  <a:cubicBezTo>
                    <a:pt x="5904" y="2833"/>
                    <a:pt x="5839" y="2751"/>
                    <a:pt x="5731" y="2751"/>
                  </a:cubicBezTo>
                  <a:close/>
                  <a:moveTo>
                    <a:pt x="4437" y="1517"/>
                  </a:moveTo>
                  <a:cubicBezTo>
                    <a:pt x="4387" y="1517"/>
                    <a:pt x="4330" y="1532"/>
                    <a:pt x="4270" y="1562"/>
                  </a:cubicBezTo>
                  <a:lnTo>
                    <a:pt x="367" y="3830"/>
                  </a:lnTo>
                  <a:cubicBezTo>
                    <a:pt x="133" y="3964"/>
                    <a:pt x="0" y="4164"/>
                    <a:pt x="0" y="4431"/>
                  </a:cubicBezTo>
                  <a:cubicBezTo>
                    <a:pt x="0" y="4568"/>
                    <a:pt x="79" y="4658"/>
                    <a:pt x="193" y="4658"/>
                  </a:cubicBezTo>
                  <a:cubicBezTo>
                    <a:pt x="245" y="4658"/>
                    <a:pt x="304" y="4639"/>
                    <a:pt x="367" y="4597"/>
                  </a:cubicBezTo>
                  <a:lnTo>
                    <a:pt x="4270" y="2363"/>
                  </a:lnTo>
                  <a:cubicBezTo>
                    <a:pt x="4470" y="2229"/>
                    <a:pt x="4603" y="1996"/>
                    <a:pt x="4637" y="1762"/>
                  </a:cubicBezTo>
                  <a:cubicBezTo>
                    <a:pt x="4637" y="1599"/>
                    <a:pt x="4555" y="1517"/>
                    <a:pt x="4437" y="1517"/>
                  </a:cubicBezTo>
                  <a:close/>
                  <a:moveTo>
                    <a:pt x="5737" y="4737"/>
                  </a:moveTo>
                  <a:cubicBezTo>
                    <a:pt x="5690" y="4737"/>
                    <a:pt x="5634" y="4756"/>
                    <a:pt x="5571" y="4798"/>
                  </a:cubicBezTo>
                  <a:lnTo>
                    <a:pt x="4603" y="5331"/>
                  </a:lnTo>
                  <a:cubicBezTo>
                    <a:pt x="4370" y="5465"/>
                    <a:pt x="4236" y="5698"/>
                    <a:pt x="4236" y="5932"/>
                  </a:cubicBezTo>
                  <a:cubicBezTo>
                    <a:pt x="4236" y="6069"/>
                    <a:pt x="4315" y="6159"/>
                    <a:pt x="4429" y="6159"/>
                  </a:cubicBezTo>
                  <a:cubicBezTo>
                    <a:pt x="4481" y="6159"/>
                    <a:pt x="4541" y="6140"/>
                    <a:pt x="4603" y="6099"/>
                  </a:cubicBezTo>
                  <a:lnTo>
                    <a:pt x="5571" y="5565"/>
                  </a:lnTo>
                  <a:cubicBezTo>
                    <a:pt x="5771" y="5431"/>
                    <a:pt x="5904" y="5198"/>
                    <a:pt x="5904" y="4964"/>
                  </a:cubicBezTo>
                  <a:cubicBezTo>
                    <a:pt x="5904" y="4827"/>
                    <a:pt x="5841" y="4737"/>
                    <a:pt x="5737" y="4737"/>
                  </a:cubicBezTo>
                  <a:close/>
                  <a:moveTo>
                    <a:pt x="3100" y="4285"/>
                  </a:moveTo>
                  <a:cubicBezTo>
                    <a:pt x="3053" y="4285"/>
                    <a:pt x="2997" y="4300"/>
                    <a:pt x="2935" y="4331"/>
                  </a:cubicBezTo>
                  <a:lnTo>
                    <a:pt x="2902" y="4331"/>
                  </a:lnTo>
                  <a:lnTo>
                    <a:pt x="367" y="5798"/>
                  </a:lnTo>
                  <a:cubicBezTo>
                    <a:pt x="133" y="5932"/>
                    <a:pt x="0" y="6165"/>
                    <a:pt x="0" y="6399"/>
                  </a:cubicBezTo>
                  <a:cubicBezTo>
                    <a:pt x="0" y="6536"/>
                    <a:pt x="79" y="6626"/>
                    <a:pt x="193" y="6626"/>
                  </a:cubicBezTo>
                  <a:cubicBezTo>
                    <a:pt x="245" y="6626"/>
                    <a:pt x="304" y="6607"/>
                    <a:pt x="367" y="6566"/>
                  </a:cubicBezTo>
                  <a:lnTo>
                    <a:pt x="2902" y="5098"/>
                  </a:lnTo>
                  <a:cubicBezTo>
                    <a:pt x="3136" y="4964"/>
                    <a:pt x="3236" y="4764"/>
                    <a:pt x="3269" y="4497"/>
                  </a:cubicBezTo>
                  <a:cubicBezTo>
                    <a:pt x="3269" y="4359"/>
                    <a:pt x="3205" y="4285"/>
                    <a:pt x="3100" y="4285"/>
                  </a:cubicBezTo>
                  <a:close/>
                  <a:moveTo>
                    <a:pt x="3096" y="6254"/>
                  </a:moveTo>
                  <a:cubicBezTo>
                    <a:pt x="3050" y="6254"/>
                    <a:pt x="2996" y="6269"/>
                    <a:pt x="2935" y="6299"/>
                  </a:cubicBezTo>
                  <a:lnTo>
                    <a:pt x="2902" y="6299"/>
                  </a:lnTo>
                  <a:lnTo>
                    <a:pt x="367" y="7800"/>
                  </a:lnTo>
                  <a:cubicBezTo>
                    <a:pt x="133" y="7900"/>
                    <a:pt x="0" y="8133"/>
                    <a:pt x="0" y="8367"/>
                  </a:cubicBezTo>
                  <a:cubicBezTo>
                    <a:pt x="0" y="8530"/>
                    <a:pt x="82" y="8612"/>
                    <a:pt x="199" y="8612"/>
                  </a:cubicBezTo>
                  <a:cubicBezTo>
                    <a:pt x="250" y="8612"/>
                    <a:pt x="307" y="8597"/>
                    <a:pt x="367" y="8567"/>
                  </a:cubicBezTo>
                  <a:lnTo>
                    <a:pt x="2902" y="7066"/>
                  </a:lnTo>
                  <a:cubicBezTo>
                    <a:pt x="3136" y="6932"/>
                    <a:pt x="3236" y="6732"/>
                    <a:pt x="3269" y="6499"/>
                  </a:cubicBezTo>
                  <a:cubicBezTo>
                    <a:pt x="3269" y="6335"/>
                    <a:pt x="3204" y="6254"/>
                    <a:pt x="3096" y="6254"/>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81" name="Google Shape;481;p43"/>
            <p:cNvSpPr/>
            <p:nvPr/>
          </p:nvSpPr>
          <p:spPr>
            <a:xfrm>
              <a:off x="2692012" y="2025603"/>
              <a:ext cx="31665" cy="719826"/>
            </a:xfrm>
            <a:custGeom>
              <a:avLst/>
              <a:gdLst/>
              <a:ahLst/>
              <a:cxnLst/>
              <a:rect l="l" t="t" r="r" b="b"/>
              <a:pathLst>
                <a:path w="1927" h="43805" extrusionOk="0">
                  <a:moveTo>
                    <a:pt x="1736" y="1"/>
                  </a:moveTo>
                  <a:cubicBezTo>
                    <a:pt x="1704" y="1"/>
                    <a:pt x="1669" y="9"/>
                    <a:pt x="1635" y="26"/>
                  </a:cubicBezTo>
                  <a:lnTo>
                    <a:pt x="267" y="827"/>
                  </a:lnTo>
                  <a:cubicBezTo>
                    <a:pt x="100" y="927"/>
                    <a:pt x="0" y="1094"/>
                    <a:pt x="0" y="1261"/>
                  </a:cubicBezTo>
                  <a:lnTo>
                    <a:pt x="0" y="1794"/>
                  </a:lnTo>
                  <a:cubicBezTo>
                    <a:pt x="0" y="1892"/>
                    <a:pt x="54" y="1954"/>
                    <a:pt x="148" y="1954"/>
                  </a:cubicBezTo>
                  <a:cubicBezTo>
                    <a:pt x="182" y="1954"/>
                    <a:pt x="222" y="1946"/>
                    <a:pt x="267" y="1928"/>
                  </a:cubicBezTo>
                  <a:lnTo>
                    <a:pt x="1635" y="1127"/>
                  </a:lnTo>
                  <a:cubicBezTo>
                    <a:pt x="1801" y="1027"/>
                    <a:pt x="1868" y="860"/>
                    <a:pt x="1901" y="694"/>
                  </a:cubicBezTo>
                  <a:lnTo>
                    <a:pt x="1901" y="193"/>
                  </a:lnTo>
                  <a:cubicBezTo>
                    <a:pt x="1901" y="70"/>
                    <a:pt x="1828" y="1"/>
                    <a:pt x="1736" y="1"/>
                  </a:cubicBezTo>
                  <a:close/>
                  <a:moveTo>
                    <a:pt x="1736" y="2036"/>
                  </a:moveTo>
                  <a:cubicBezTo>
                    <a:pt x="1704" y="2036"/>
                    <a:pt x="1669" y="2044"/>
                    <a:pt x="1635" y="2061"/>
                  </a:cubicBezTo>
                  <a:lnTo>
                    <a:pt x="267" y="2862"/>
                  </a:lnTo>
                  <a:cubicBezTo>
                    <a:pt x="100" y="2962"/>
                    <a:pt x="0" y="3129"/>
                    <a:pt x="0" y="3329"/>
                  </a:cubicBezTo>
                  <a:lnTo>
                    <a:pt x="0" y="3829"/>
                  </a:lnTo>
                  <a:cubicBezTo>
                    <a:pt x="0" y="3943"/>
                    <a:pt x="46" y="4010"/>
                    <a:pt x="128" y="4010"/>
                  </a:cubicBezTo>
                  <a:cubicBezTo>
                    <a:pt x="167" y="4010"/>
                    <a:pt x="214" y="3995"/>
                    <a:pt x="267" y="3963"/>
                  </a:cubicBezTo>
                  <a:lnTo>
                    <a:pt x="1635" y="3162"/>
                  </a:lnTo>
                  <a:cubicBezTo>
                    <a:pt x="1801" y="3062"/>
                    <a:pt x="1868" y="2895"/>
                    <a:pt x="1901" y="2728"/>
                  </a:cubicBezTo>
                  <a:lnTo>
                    <a:pt x="1901" y="2228"/>
                  </a:lnTo>
                  <a:cubicBezTo>
                    <a:pt x="1901" y="2104"/>
                    <a:pt x="1828" y="2036"/>
                    <a:pt x="1736" y="2036"/>
                  </a:cubicBezTo>
                  <a:close/>
                  <a:moveTo>
                    <a:pt x="1733" y="4071"/>
                  </a:moveTo>
                  <a:cubicBezTo>
                    <a:pt x="1701" y="4071"/>
                    <a:pt x="1668" y="4079"/>
                    <a:pt x="1635" y="4096"/>
                  </a:cubicBezTo>
                  <a:lnTo>
                    <a:pt x="267" y="4897"/>
                  </a:lnTo>
                  <a:cubicBezTo>
                    <a:pt x="100" y="4997"/>
                    <a:pt x="0" y="5163"/>
                    <a:pt x="0" y="5364"/>
                  </a:cubicBezTo>
                  <a:lnTo>
                    <a:pt x="0" y="5864"/>
                  </a:lnTo>
                  <a:cubicBezTo>
                    <a:pt x="0" y="5977"/>
                    <a:pt x="46" y="6044"/>
                    <a:pt x="128" y="6044"/>
                  </a:cubicBezTo>
                  <a:cubicBezTo>
                    <a:pt x="167" y="6044"/>
                    <a:pt x="214" y="6030"/>
                    <a:pt x="267" y="5997"/>
                  </a:cubicBezTo>
                  <a:lnTo>
                    <a:pt x="1635" y="5197"/>
                  </a:lnTo>
                  <a:cubicBezTo>
                    <a:pt x="1801" y="5097"/>
                    <a:pt x="1901" y="4930"/>
                    <a:pt x="1901" y="4763"/>
                  </a:cubicBezTo>
                  <a:lnTo>
                    <a:pt x="1901" y="4296"/>
                  </a:lnTo>
                  <a:cubicBezTo>
                    <a:pt x="1901" y="4146"/>
                    <a:pt x="1826" y="4071"/>
                    <a:pt x="1733" y="4071"/>
                  </a:cubicBezTo>
                  <a:close/>
                  <a:moveTo>
                    <a:pt x="1741" y="6105"/>
                  </a:moveTo>
                  <a:cubicBezTo>
                    <a:pt x="1706" y="6105"/>
                    <a:pt x="1669" y="6114"/>
                    <a:pt x="1635" y="6131"/>
                  </a:cubicBezTo>
                  <a:lnTo>
                    <a:pt x="267" y="6965"/>
                  </a:lnTo>
                  <a:cubicBezTo>
                    <a:pt x="100" y="7032"/>
                    <a:pt x="0" y="7198"/>
                    <a:pt x="0" y="7398"/>
                  </a:cubicBezTo>
                  <a:lnTo>
                    <a:pt x="0" y="7899"/>
                  </a:lnTo>
                  <a:cubicBezTo>
                    <a:pt x="0" y="8012"/>
                    <a:pt x="46" y="8079"/>
                    <a:pt x="128" y="8079"/>
                  </a:cubicBezTo>
                  <a:cubicBezTo>
                    <a:pt x="167" y="8079"/>
                    <a:pt x="214" y="8064"/>
                    <a:pt x="267" y="8032"/>
                  </a:cubicBezTo>
                  <a:lnTo>
                    <a:pt x="1635" y="7232"/>
                  </a:lnTo>
                  <a:cubicBezTo>
                    <a:pt x="1801" y="7132"/>
                    <a:pt x="1901" y="6965"/>
                    <a:pt x="1901" y="6798"/>
                  </a:cubicBezTo>
                  <a:lnTo>
                    <a:pt x="1901" y="6298"/>
                  </a:lnTo>
                  <a:cubicBezTo>
                    <a:pt x="1926" y="6174"/>
                    <a:pt x="1841" y="6105"/>
                    <a:pt x="1741" y="6105"/>
                  </a:cubicBezTo>
                  <a:close/>
                  <a:moveTo>
                    <a:pt x="1736" y="10108"/>
                  </a:moveTo>
                  <a:cubicBezTo>
                    <a:pt x="1704" y="10108"/>
                    <a:pt x="1669" y="10116"/>
                    <a:pt x="1635" y="10134"/>
                  </a:cubicBezTo>
                  <a:lnTo>
                    <a:pt x="267" y="10968"/>
                  </a:lnTo>
                  <a:cubicBezTo>
                    <a:pt x="100" y="11034"/>
                    <a:pt x="0" y="11201"/>
                    <a:pt x="0" y="11401"/>
                  </a:cubicBezTo>
                  <a:lnTo>
                    <a:pt x="0" y="11902"/>
                  </a:lnTo>
                  <a:cubicBezTo>
                    <a:pt x="0" y="12015"/>
                    <a:pt x="46" y="12082"/>
                    <a:pt x="128" y="12082"/>
                  </a:cubicBezTo>
                  <a:cubicBezTo>
                    <a:pt x="167" y="12082"/>
                    <a:pt x="214" y="12067"/>
                    <a:pt x="267" y="12035"/>
                  </a:cubicBezTo>
                  <a:lnTo>
                    <a:pt x="1635" y="11235"/>
                  </a:lnTo>
                  <a:cubicBezTo>
                    <a:pt x="1801" y="11134"/>
                    <a:pt x="1901" y="10968"/>
                    <a:pt x="1901" y="10801"/>
                  </a:cubicBezTo>
                  <a:lnTo>
                    <a:pt x="1901" y="10301"/>
                  </a:lnTo>
                  <a:cubicBezTo>
                    <a:pt x="1901" y="10177"/>
                    <a:pt x="1828" y="10108"/>
                    <a:pt x="1736" y="10108"/>
                  </a:cubicBezTo>
                  <a:close/>
                  <a:moveTo>
                    <a:pt x="1731" y="12161"/>
                  </a:moveTo>
                  <a:cubicBezTo>
                    <a:pt x="1697" y="12161"/>
                    <a:pt x="1663" y="12173"/>
                    <a:pt x="1635" y="12202"/>
                  </a:cubicBezTo>
                  <a:lnTo>
                    <a:pt x="1635" y="12169"/>
                  </a:lnTo>
                  <a:lnTo>
                    <a:pt x="267" y="12969"/>
                  </a:lnTo>
                  <a:cubicBezTo>
                    <a:pt x="100" y="13069"/>
                    <a:pt x="0" y="13236"/>
                    <a:pt x="0" y="13436"/>
                  </a:cubicBezTo>
                  <a:lnTo>
                    <a:pt x="0" y="13936"/>
                  </a:lnTo>
                  <a:cubicBezTo>
                    <a:pt x="0" y="14050"/>
                    <a:pt x="46" y="14117"/>
                    <a:pt x="128" y="14117"/>
                  </a:cubicBezTo>
                  <a:cubicBezTo>
                    <a:pt x="167" y="14117"/>
                    <a:pt x="214" y="14102"/>
                    <a:pt x="267" y="14070"/>
                  </a:cubicBezTo>
                  <a:lnTo>
                    <a:pt x="1635" y="13269"/>
                  </a:lnTo>
                  <a:cubicBezTo>
                    <a:pt x="1801" y="13169"/>
                    <a:pt x="1901" y="13002"/>
                    <a:pt x="1901" y="12836"/>
                  </a:cubicBezTo>
                  <a:lnTo>
                    <a:pt x="1901" y="12335"/>
                  </a:lnTo>
                  <a:cubicBezTo>
                    <a:pt x="1901" y="12240"/>
                    <a:pt x="1816" y="12161"/>
                    <a:pt x="1731" y="12161"/>
                  </a:cubicBezTo>
                  <a:close/>
                  <a:moveTo>
                    <a:pt x="1748" y="14188"/>
                  </a:moveTo>
                  <a:cubicBezTo>
                    <a:pt x="1709" y="14188"/>
                    <a:pt x="1668" y="14203"/>
                    <a:pt x="1635" y="14237"/>
                  </a:cubicBezTo>
                  <a:lnTo>
                    <a:pt x="1635" y="14203"/>
                  </a:lnTo>
                  <a:lnTo>
                    <a:pt x="267" y="15037"/>
                  </a:lnTo>
                  <a:cubicBezTo>
                    <a:pt x="100" y="15104"/>
                    <a:pt x="0" y="15271"/>
                    <a:pt x="0" y="15438"/>
                  </a:cubicBezTo>
                  <a:lnTo>
                    <a:pt x="0" y="15938"/>
                  </a:lnTo>
                  <a:cubicBezTo>
                    <a:pt x="0" y="16062"/>
                    <a:pt x="55" y="16130"/>
                    <a:pt x="152" y="16130"/>
                  </a:cubicBezTo>
                  <a:cubicBezTo>
                    <a:pt x="185" y="16130"/>
                    <a:pt x="224" y="16122"/>
                    <a:pt x="267" y="16105"/>
                  </a:cubicBezTo>
                  <a:lnTo>
                    <a:pt x="1635" y="15304"/>
                  </a:lnTo>
                  <a:cubicBezTo>
                    <a:pt x="1801" y="15204"/>
                    <a:pt x="1901" y="15037"/>
                    <a:pt x="1901" y="14870"/>
                  </a:cubicBezTo>
                  <a:lnTo>
                    <a:pt x="1901" y="14337"/>
                  </a:lnTo>
                  <a:cubicBezTo>
                    <a:pt x="1901" y="14248"/>
                    <a:pt x="1827" y="14188"/>
                    <a:pt x="1748" y="14188"/>
                  </a:cubicBezTo>
                  <a:close/>
                  <a:moveTo>
                    <a:pt x="1759" y="16224"/>
                  </a:moveTo>
                  <a:cubicBezTo>
                    <a:pt x="1720" y="16224"/>
                    <a:pt x="1677" y="16239"/>
                    <a:pt x="1635" y="16271"/>
                  </a:cubicBezTo>
                  <a:lnTo>
                    <a:pt x="267" y="17072"/>
                  </a:lnTo>
                  <a:cubicBezTo>
                    <a:pt x="100" y="17172"/>
                    <a:pt x="0" y="17306"/>
                    <a:pt x="0" y="17506"/>
                  </a:cubicBezTo>
                  <a:lnTo>
                    <a:pt x="0" y="18006"/>
                  </a:lnTo>
                  <a:cubicBezTo>
                    <a:pt x="0" y="18130"/>
                    <a:pt x="55" y="18198"/>
                    <a:pt x="152" y="18198"/>
                  </a:cubicBezTo>
                  <a:cubicBezTo>
                    <a:pt x="185" y="18198"/>
                    <a:pt x="224" y="18190"/>
                    <a:pt x="267" y="18173"/>
                  </a:cubicBezTo>
                  <a:lnTo>
                    <a:pt x="1635" y="17339"/>
                  </a:lnTo>
                  <a:cubicBezTo>
                    <a:pt x="1801" y="17239"/>
                    <a:pt x="1901" y="17105"/>
                    <a:pt x="1901" y="16905"/>
                  </a:cubicBezTo>
                  <a:lnTo>
                    <a:pt x="1901" y="16405"/>
                  </a:lnTo>
                  <a:cubicBezTo>
                    <a:pt x="1901" y="16292"/>
                    <a:pt x="1840" y="16224"/>
                    <a:pt x="1759" y="16224"/>
                  </a:cubicBezTo>
                  <a:close/>
                  <a:moveTo>
                    <a:pt x="1725" y="20215"/>
                  </a:moveTo>
                  <a:cubicBezTo>
                    <a:pt x="1693" y="20215"/>
                    <a:pt x="1661" y="20223"/>
                    <a:pt x="1635" y="20241"/>
                  </a:cubicBezTo>
                  <a:lnTo>
                    <a:pt x="267" y="21042"/>
                  </a:lnTo>
                  <a:cubicBezTo>
                    <a:pt x="100" y="21142"/>
                    <a:pt x="0" y="21308"/>
                    <a:pt x="0" y="21475"/>
                  </a:cubicBezTo>
                  <a:lnTo>
                    <a:pt x="0" y="21976"/>
                  </a:lnTo>
                  <a:cubicBezTo>
                    <a:pt x="0" y="22099"/>
                    <a:pt x="55" y="22168"/>
                    <a:pt x="152" y="22168"/>
                  </a:cubicBezTo>
                  <a:cubicBezTo>
                    <a:pt x="185" y="22168"/>
                    <a:pt x="224" y="22160"/>
                    <a:pt x="267" y="22142"/>
                  </a:cubicBezTo>
                  <a:lnTo>
                    <a:pt x="1635" y="21342"/>
                  </a:lnTo>
                  <a:cubicBezTo>
                    <a:pt x="1801" y="21242"/>
                    <a:pt x="1901" y="21075"/>
                    <a:pt x="1901" y="20875"/>
                  </a:cubicBezTo>
                  <a:lnTo>
                    <a:pt x="1901" y="20374"/>
                  </a:lnTo>
                  <a:cubicBezTo>
                    <a:pt x="1901" y="20277"/>
                    <a:pt x="1812" y="20215"/>
                    <a:pt x="1725" y="20215"/>
                  </a:cubicBezTo>
                  <a:close/>
                  <a:moveTo>
                    <a:pt x="1759" y="22262"/>
                  </a:moveTo>
                  <a:cubicBezTo>
                    <a:pt x="1720" y="22262"/>
                    <a:pt x="1677" y="22277"/>
                    <a:pt x="1635" y="22309"/>
                  </a:cubicBezTo>
                  <a:lnTo>
                    <a:pt x="1635" y="22276"/>
                  </a:lnTo>
                  <a:lnTo>
                    <a:pt x="267" y="23110"/>
                  </a:lnTo>
                  <a:cubicBezTo>
                    <a:pt x="100" y="23176"/>
                    <a:pt x="0" y="23343"/>
                    <a:pt x="0" y="23543"/>
                  </a:cubicBezTo>
                  <a:lnTo>
                    <a:pt x="0" y="24044"/>
                  </a:lnTo>
                  <a:cubicBezTo>
                    <a:pt x="0" y="24157"/>
                    <a:pt x="46" y="24224"/>
                    <a:pt x="128" y="24224"/>
                  </a:cubicBezTo>
                  <a:cubicBezTo>
                    <a:pt x="167" y="24224"/>
                    <a:pt x="214" y="24209"/>
                    <a:pt x="267" y="24177"/>
                  </a:cubicBezTo>
                  <a:lnTo>
                    <a:pt x="1635" y="23377"/>
                  </a:lnTo>
                  <a:cubicBezTo>
                    <a:pt x="1801" y="23276"/>
                    <a:pt x="1901" y="23110"/>
                    <a:pt x="1901" y="22943"/>
                  </a:cubicBezTo>
                  <a:lnTo>
                    <a:pt x="1901" y="22443"/>
                  </a:lnTo>
                  <a:cubicBezTo>
                    <a:pt x="1901" y="22329"/>
                    <a:pt x="1840" y="22262"/>
                    <a:pt x="1759" y="22262"/>
                  </a:cubicBezTo>
                  <a:close/>
                  <a:moveTo>
                    <a:pt x="1763" y="24296"/>
                  </a:moveTo>
                  <a:cubicBezTo>
                    <a:pt x="1724" y="24296"/>
                    <a:pt x="1679" y="24311"/>
                    <a:pt x="1635" y="24344"/>
                  </a:cubicBezTo>
                  <a:lnTo>
                    <a:pt x="267" y="25144"/>
                  </a:lnTo>
                  <a:cubicBezTo>
                    <a:pt x="100" y="25211"/>
                    <a:pt x="0" y="25378"/>
                    <a:pt x="0" y="25545"/>
                  </a:cubicBezTo>
                  <a:lnTo>
                    <a:pt x="0" y="26045"/>
                  </a:lnTo>
                  <a:cubicBezTo>
                    <a:pt x="0" y="26169"/>
                    <a:pt x="55" y="26237"/>
                    <a:pt x="152" y="26237"/>
                  </a:cubicBezTo>
                  <a:cubicBezTo>
                    <a:pt x="185" y="26237"/>
                    <a:pt x="224" y="26229"/>
                    <a:pt x="267" y="26212"/>
                  </a:cubicBezTo>
                  <a:lnTo>
                    <a:pt x="1635" y="25411"/>
                  </a:lnTo>
                  <a:cubicBezTo>
                    <a:pt x="1801" y="25311"/>
                    <a:pt x="1901" y="25144"/>
                    <a:pt x="1901" y="24944"/>
                  </a:cubicBezTo>
                  <a:lnTo>
                    <a:pt x="1901" y="24444"/>
                  </a:lnTo>
                  <a:cubicBezTo>
                    <a:pt x="1901" y="24355"/>
                    <a:pt x="1842" y="24296"/>
                    <a:pt x="1763" y="24296"/>
                  </a:cubicBezTo>
                  <a:close/>
                  <a:moveTo>
                    <a:pt x="1759" y="26332"/>
                  </a:moveTo>
                  <a:cubicBezTo>
                    <a:pt x="1720" y="26332"/>
                    <a:pt x="1677" y="26347"/>
                    <a:pt x="1635" y="26379"/>
                  </a:cubicBezTo>
                  <a:lnTo>
                    <a:pt x="267" y="27179"/>
                  </a:lnTo>
                  <a:cubicBezTo>
                    <a:pt x="100" y="27279"/>
                    <a:pt x="0" y="27446"/>
                    <a:pt x="0" y="27613"/>
                  </a:cubicBezTo>
                  <a:lnTo>
                    <a:pt x="0" y="28113"/>
                  </a:lnTo>
                  <a:cubicBezTo>
                    <a:pt x="0" y="28237"/>
                    <a:pt x="55" y="28306"/>
                    <a:pt x="152" y="28306"/>
                  </a:cubicBezTo>
                  <a:cubicBezTo>
                    <a:pt x="185" y="28306"/>
                    <a:pt x="224" y="28297"/>
                    <a:pt x="267" y="28280"/>
                  </a:cubicBezTo>
                  <a:lnTo>
                    <a:pt x="1635" y="27479"/>
                  </a:lnTo>
                  <a:cubicBezTo>
                    <a:pt x="1801" y="27379"/>
                    <a:pt x="1868" y="27213"/>
                    <a:pt x="1901" y="27012"/>
                  </a:cubicBezTo>
                  <a:lnTo>
                    <a:pt x="1901" y="26512"/>
                  </a:lnTo>
                  <a:cubicBezTo>
                    <a:pt x="1901" y="26399"/>
                    <a:pt x="1840" y="26332"/>
                    <a:pt x="1759" y="26332"/>
                  </a:cubicBezTo>
                  <a:close/>
                  <a:moveTo>
                    <a:pt x="1763" y="30333"/>
                  </a:moveTo>
                  <a:cubicBezTo>
                    <a:pt x="1724" y="30333"/>
                    <a:pt x="1679" y="30348"/>
                    <a:pt x="1635" y="30382"/>
                  </a:cubicBezTo>
                  <a:lnTo>
                    <a:pt x="267" y="31182"/>
                  </a:lnTo>
                  <a:cubicBezTo>
                    <a:pt x="100" y="31249"/>
                    <a:pt x="0" y="31416"/>
                    <a:pt x="0" y="31582"/>
                  </a:cubicBezTo>
                  <a:lnTo>
                    <a:pt x="0" y="32116"/>
                  </a:lnTo>
                  <a:cubicBezTo>
                    <a:pt x="0" y="32214"/>
                    <a:pt x="54" y="32276"/>
                    <a:pt x="148" y="32276"/>
                  </a:cubicBezTo>
                  <a:cubicBezTo>
                    <a:pt x="182" y="32276"/>
                    <a:pt x="222" y="32267"/>
                    <a:pt x="267" y="32250"/>
                  </a:cubicBezTo>
                  <a:lnTo>
                    <a:pt x="1635" y="31449"/>
                  </a:lnTo>
                  <a:cubicBezTo>
                    <a:pt x="1801" y="31349"/>
                    <a:pt x="1901" y="31182"/>
                    <a:pt x="1901" y="31015"/>
                  </a:cubicBezTo>
                  <a:lnTo>
                    <a:pt x="1901" y="30482"/>
                  </a:lnTo>
                  <a:cubicBezTo>
                    <a:pt x="1901" y="30393"/>
                    <a:pt x="1842" y="30333"/>
                    <a:pt x="1763" y="30333"/>
                  </a:cubicBezTo>
                  <a:close/>
                  <a:moveTo>
                    <a:pt x="1759" y="32369"/>
                  </a:moveTo>
                  <a:cubicBezTo>
                    <a:pt x="1720" y="32369"/>
                    <a:pt x="1677" y="32384"/>
                    <a:pt x="1635" y="32416"/>
                  </a:cubicBezTo>
                  <a:lnTo>
                    <a:pt x="267" y="33217"/>
                  </a:lnTo>
                  <a:cubicBezTo>
                    <a:pt x="100" y="33317"/>
                    <a:pt x="0" y="33484"/>
                    <a:pt x="0" y="33651"/>
                  </a:cubicBezTo>
                  <a:lnTo>
                    <a:pt x="0" y="34151"/>
                  </a:lnTo>
                  <a:cubicBezTo>
                    <a:pt x="0" y="34275"/>
                    <a:pt x="55" y="34343"/>
                    <a:pt x="152" y="34343"/>
                  </a:cubicBezTo>
                  <a:cubicBezTo>
                    <a:pt x="185" y="34343"/>
                    <a:pt x="224" y="34335"/>
                    <a:pt x="267" y="34318"/>
                  </a:cubicBezTo>
                  <a:lnTo>
                    <a:pt x="1635" y="33517"/>
                  </a:lnTo>
                  <a:cubicBezTo>
                    <a:pt x="1801" y="33417"/>
                    <a:pt x="1901" y="33250"/>
                    <a:pt x="1901" y="33050"/>
                  </a:cubicBezTo>
                  <a:lnTo>
                    <a:pt x="1901" y="32550"/>
                  </a:lnTo>
                  <a:cubicBezTo>
                    <a:pt x="1901" y="32436"/>
                    <a:pt x="1840" y="32369"/>
                    <a:pt x="1759" y="32369"/>
                  </a:cubicBezTo>
                  <a:close/>
                  <a:moveTo>
                    <a:pt x="1759" y="35738"/>
                  </a:moveTo>
                  <a:cubicBezTo>
                    <a:pt x="1720" y="35738"/>
                    <a:pt x="1677" y="35753"/>
                    <a:pt x="1635" y="35785"/>
                  </a:cubicBezTo>
                  <a:lnTo>
                    <a:pt x="1635" y="35752"/>
                  </a:lnTo>
                  <a:lnTo>
                    <a:pt x="267" y="36586"/>
                  </a:lnTo>
                  <a:cubicBezTo>
                    <a:pt x="100" y="36653"/>
                    <a:pt x="0" y="36819"/>
                    <a:pt x="0" y="37020"/>
                  </a:cubicBezTo>
                  <a:lnTo>
                    <a:pt x="0" y="37520"/>
                  </a:lnTo>
                  <a:cubicBezTo>
                    <a:pt x="0" y="37633"/>
                    <a:pt x="46" y="37700"/>
                    <a:pt x="128" y="37700"/>
                  </a:cubicBezTo>
                  <a:cubicBezTo>
                    <a:pt x="167" y="37700"/>
                    <a:pt x="214" y="37685"/>
                    <a:pt x="267" y="37653"/>
                  </a:cubicBezTo>
                  <a:lnTo>
                    <a:pt x="1635" y="36853"/>
                  </a:lnTo>
                  <a:cubicBezTo>
                    <a:pt x="1801" y="36753"/>
                    <a:pt x="1901" y="36586"/>
                    <a:pt x="1901" y="36419"/>
                  </a:cubicBezTo>
                  <a:lnTo>
                    <a:pt x="1901" y="35919"/>
                  </a:lnTo>
                  <a:cubicBezTo>
                    <a:pt x="1901" y="35806"/>
                    <a:pt x="1840" y="35738"/>
                    <a:pt x="1759" y="35738"/>
                  </a:cubicBezTo>
                  <a:close/>
                  <a:moveTo>
                    <a:pt x="1751" y="37780"/>
                  </a:moveTo>
                  <a:cubicBezTo>
                    <a:pt x="1713" y="37780"/>
                    <a:pt x="1672" y="37792"/>
                    <a:pt x="1635" y="37820"/>
                  </a:cubicBezTo>
                  <a:lnTo>
                    <a:pt x="267" y="38621"/>
                  </a:lnTo>
                  <a:cubicBezTo>
                    <a:pt x="100" y="38687"/>
                    <a:pt x="0" y="38854"/>
                    <a:pt x="0" y="39021"/>
                  </a:cubicBezTo>
                  <a:lnTo>
                    <a:pt x="0" y="39555"/>
                  </a:lnTo>
                  <a:cubicBezTo>
                    <a:pt x="0" y="39652"/>
                    <a:pt x="54" y="39714"/>
                    <a:pt x="148" y="39714"/>
                  </a:cubicBezTo>
                  <a:cubicBezTo>
                    <a:pt x="182" y="39714"/>
                    <a:pt x="222" y="39706"/>
                    <a:pt x="267" y="39688"/>
                  </a:cubicBezTo>
                  <a:lnTo>
                    <a:pt x="1635" y="38888"/>
                  </a:lnTo>
                  <a:cubicBezTo>
                    <a:pt x="1801" y="38788"/>
                    <a:pt x="1868" y="38654"/>
                    <a:pt x="1901" y="38487"/>
                  </a:cubicBezTo>
                  <a:lnTo>
                    <a:pt x="1901" y="37954"/>
                  </a:lnTo>
                  <a:cubicBezTo>
                    <a:pt x="1925" y="37858"/>
                    <a:pt x="1847" y="37780"/>
                    <a:pt x="1751" y="37780"/>
                  </a:cubicBezTo>
                  <a:close/>
                  <a:moveTo>
                    <a:pt x="1759" y="39808"/>
                  </a:moveTo>
                  <a:cubicBezTo>
                    <a:pt x="1720" y="39808"/>
                    <a:pt x="1677" y="39823"/>
                    <a:pt x="1635" y="39855"/>
                  </a:cubicBezTo>
                  <a:lnTo>
                    <a:pt x="267" y="40656"/>
                  </a:lnTo>
                  <a:cubicBezTo>
                    <a:pt x="100" y="40756"/>
                    <a:pt x="0" y="40922"/>
                    <a:pt x="0" y="41089"/>
                  </a:cubicBezTo>
                  <a:lnTo>
                    <a:pt x="0" y="41590"/>
                  </a:lnTo>
                  <a:cubicBezTo>
                    <a:pt x="0" y="41713"/>
                    <a:pt x="55" y="41782"/>
                    <a:pt x="152" y="41782"/>
                  </a:cubicBezTo>
                  <a:cubicBezTo>
                    <a:pt x="185" y="41782"/>
                    <a:pt x="224" y="41774"/>
                    <a:pt x="267" y="41756"/>
                  </a:cubicBezTo>
                  <a:lnTo>
                    <a:pt x="1635" y="40956"/>
                  </a:lnTo>
                  <a:cubicBezTo>
                    <a:pt x="1801" y="40856"/>
                    <a:pt x="1901" y="40689"/>
                    <a:pt x="1901" y="40489"/>
                  </a:cubicBezTo>
                  <a:lnTo>
                    <a:pt x="1901" y="39988"/>
                  </a:lnTo>
                  <a:cubicBezTo>
                    <a:pt x="1901" y="39875"/>
                    <a:pt x="1840" y="39808"/>
                    <a:pt x="1759" y="39808"/>
                  </a:cubicBezTo>
                  <a:close/>
                  <a:moveTo>
                    <a:pt x="1757" y="41858"/>
                  </a:moveTo>
                  <a:cubicBezTo>
                    <a:pt x="1719" y="41858"/>
                    <a:pt x="1677" y="41869"/>
                    <a:pt x="1635" y="41890"/>
                  </a:cubicBezTo>
                  <a:lnTo>
                    <a:pt x="267" y="42690"/>
                  </a:lnTo>
                  <a:cubicBezTo>
                    <a:pt x="100" y="42790"/>
                    <a:pt x="0" y="42924"/>
                    <a:pt x="0" y="43124"/>
                  </a:cubicBezTo>
                  <a:lnTo>
                    <a:pt x="0" y="43624"/>
                  </a:lnTo>
                  <a:cubicBezTo>
                    <a:pt x="0" y="43738"/>
                    <a:pt x="46" y="43805"/>
                    <a:pt x="128" y="43805"/>
                  </a:cubicBezTo>
                  <a:cubicBezTo>
                    <a:pt x="167" y="43805"/>
                    <a:pt x="214" y="43790"/>
                    <a:pt x="267" y="43758"/>
                  </a:cubicBezTo>
                  <a:lnTo>
                    <a:pt x="1635" y="42957"/>
                  </a:lnTo>
                  <a:cubicBezTo>
                    <a:pt x="1801" y="42857"/>
                    <a:pt x="1868" y="42724"/>
                    <a:pt x="1901" y="42557"/>
                  </a:cubicBezTo>
                  <a:lnTo>
                    <a:pt x="1901" y="42023"/>
                  </a:lnTo>
                  <a:cubicBezTo>
                    <a:pt x="1901" y="41909"/>
                    <a:pt x="1839" y="41858"/>
                    <a:pt x="1757" y="41858"/>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82" name="Google Shape;482;p43"/>
            <p:cNvSpPr/>
            <p:nvPr/>
          </p:nvSpPr>
          <p:spPr>
            <a:xfrm>
              <a:off x="2749017" y="2006969"/>
              <a:ext cx="200624" cy="120713"/>
            </a:xfrm>
            <a:custGeom>
              <a:avLst/>
              <a:gdLst/>
              <a:ahLst/>
              <a:cxnLst/>
              <a:rect l="l" t="t" r="r" b="b"/>
              <a:pathLst>
                <a:path w="12209" h="7346" extrusionOk="0">
                  <a:moveTo>
                    <a:pt x="12047" y="0"/>
                  </a:moveTo>
                  <a:cubicBezTo>
                    <a:pt x="12014" y="0"/>
                    <a:pt x="11978" y="8"/>
                    <a:pt x="11942" y="26"/>
                  </a:cubicBezTo>
                  <a:lnTo>
                    <a:pt x="267" y="6764"/>
                  </a:lnTo>
                  <a:cubicBezTo>
                    <a:pt x="134" y="6865"/>
                    <a:pt x="34" y="6998"/>
                    <a:pt x="0" y="7165"/>
                  </a:cubicBezTo>
                  <a:cubicBezTo>
                    <a:pt x="0" y="7278"/>
                    <a:pt x="62" y="7345"/>
                    <a:pt x="143" y="7345"/>
                  </a:cubicBezTo>
                  <a:cubicBezTo>
                    <a:pt x="182" y="7345"/>
                    <a:pt x="224" y="7330"/>
                    <a:pt x="267" y="7298"/>
                  </a:cubicBezTo>
                  <a:lnTo>
                    <a:pt x="11942" y="560"/>
                  </a:lnTo>
                  <a:cubicBezTo>
                    <a:pt x="12076" y="493"/>
                    <a:pt x="12176" y="327"/>
                    <a:pt x="12209" y="160"/>
                  </a:cubicBezTo>
                  <a:cubicBezTo>
                    <a:pt x="12209" y="62"/>
                    <a:pt x="12137" y="0"/>
                    <a:pt x="12047" y="0"/>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83" name="Google Shape;483;p43"/>
            <p:cNvSpPr/>
            <p:nvPr/>
          </p:nvSpPr>
          <p:spPr>
            <a:xfrm>
              <a:off x="2749017" y="2006969"/>
              <a:ext cx="200624" cy="120713"/>
            </a:xfrm>
            <a:custGeom>
              <a:avLst/>
              <a:gdLst/>
              <a:ahLst/>
              <a:cxnLst/>
              <a:rect l="l" t="t" r="r" b="b"/>
              <a:pathLst>
                <a:path w="12209" h="7346" extrusionOk="0">
                  <a:moveTo>
                    <a:pt x="12047" y="0"/>
                  </a:moveTo>
                  <a:cubicBezTo>
                    <a:pt x="12014" y="0"/>
                    <a:pt x="11978" y="8"/>
                    <a:pt x="11942" y="26"/>
                  </a:cubicBezTo>
                  <a:lnTo>
                    <a:pt x="267" y="6764"/>
                  </a:lnTo>
                  <a:cubicBezTo>
                    <a:pt x="134" y="6865"/>
                    <a:pt x="34" y="6998"/>
                    <a:pt x="0" y="7165"/>
                  </a:cubicBezTo>
                  <a:cubicBezTo>
                    <a:pt x="0" y="7278"/>
                    <a:pt x="62" y="7345"/>
                    <a:pt x="143" y="7345"/>
                  </a:cubicBezTo>
                  <a:cubicBezTo>
                    <a:pt x="182" y="7345"/>
                    <a:pt x="224" y="7330"/>
                    <a:pt x="267" y="7298"/>
                  </a:cubicBezTo>
                  <a:lnTo>
                    <a:pt x="11942" y="560"/>
                  </a:lnTo>
                  <a:cubicBezTo>
                    <a:pt x="12076" y="493"/>
                    <a:pt x="12176" y="327"/>
                    <a:pt x="12209" y="160"/>
                  </a:cubicBezTo>
                  <a:cubicBezTo>
                    <a:pt x="12209" y="62"/>
                    <a:pt x="12137" y="0"/>
                    <a:pt x="12047"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84" name="Google Shape;484;p43"/>
            <p:cNvSpPr/>
            <p:nvPr/>
          </p:nvSpPr>
          <p:spPr>
            <a:xfrm>
              <a:off x="2749559" y="1895343"/>
              <a:ext cx="202284" cy="121913"/>
            </a:xfrm>
            <a:custGeom>
              <a:avLst/>
              <a:gdLst/>
              <a:ahLst/>
              <a:cxnLst/>
              <a:rect l="l" t="t" r="r" b="b"/>
              <a:pathLst>
                <a:path w="12310" h="7419" extrusionOk="0">
                  <a:moveTo>
                    <a:pt x="12181" y="1"/>
                  </a:moveTo>
                  <a:cubicBezTo>
                    <a:pt x="12143" y="1"/>
                    <a:pt x="12096" y="16"/>
                    <a:pt x="12043" y="48"/>
                  </a:cubicBezTo>
                  <a:lnTo>
                    <a:pt x="11342" y="448"/>
                  </a:lnTo>
                  <a:cubicBezTo>
                    <a:pt x="11209" y="548"/>
                    <a:pt x="11109" y="682"/>
                    <a:pt x="11109" y="882"/>
                  </a:cubicBezTo>
                  <a:cubicBezTo>
                    <a:pt x="11109" y="979"/>
                    <a:pt x="11162" y="1041"/>
                    <a:pt x="11243" y="1041"/>
                  </a:cubicBezTo>
                  <a:cubicBezTo>
                    <a:pt x="11273" y="1041"/>
                    <a:pt x="11306" y="1033"/>
                    <a:pt x="11342" y="1015"/>
                  </a:cubicBezTo>
                  <a:lnTo>
                    <a:pt x="12043" y="615"/>
                  </a:lnTo>
                  <a:cubicBezTo>
                    <a:pt x="12209" y="515"/>
                    <a:pt x="12309" y="348"/>
                    <a:pt x="12309" y="181"/>
                  </a:cubicBezTo>
                  <a:cubicBezTo>
                    <a:pt x="12309" y="68"/>
                    <a:pt x="12263" y="1"/>
                    <a:pt x="12181" y="1"/>
                  </a:cubicBezTo>
                  <a:close/>
                  <a:moveTo>
                    <a:pt x="10479" y="983"/>
                  </a:moveTo>
                  <a:cubicBezTo>
                    <a:pt x="10440" y="983"/>
                    <a:pt x="10394" y="994"/>
                    <a:pt x="10341" y="1015"/>
                  </a:cubicBezTo>
                  <a:lnTo>
                    <a:pt x="234" y="6853"/>
                  </a:lnTo>
                  <a:cubicBezTo>
                    <a:pt x="101" y="6919"/>
                    <a:pt x="1" y="7086"/>
                    <a:pt x="1" y="7253"/>
                  </a:cubicBezTo>
                  <a:cubicBezTo>
                    <a:pt x="1" y="7367"/>
                    <a:pt x="47" y="7419"/>
                    <a:pt x="120" y="7419"/>
                  </a:cubicBezTo>
                  <a:cubicBezTo>
                    <a:pt x="153" y="7419"/>
                    <a:pt x="192" y="7408"/>
                    <a:pt x="234" y="7386"/>
                  </a:cubicBezTo>
                  <a:lnTo>
                    <a:pt x="10341" y="1549"/>
                  </a:lnTo>
                  <a:cubicBezTo>
                    <a:pt x="10508" y="1449"/>
                    <a:pt x="10608" y="1315"/>
                    <a:pt x="10608" y="1149"/>
                  </a:cubicBezTo>
                  <a:cubicBezTo>
                    <a:pt x="10608" y="1035"/>
                    <a:pt x="10561" y="983"/>
                    <a:pt x="10479" y="983"/>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85" name="Google Shape;485;p43"/>
            <p:cNvSpPr/>
            <p:nvPr/>
          </p:nvSpPr>
          <p:spPr>
            <a:xfrm>
              <a:off x="2749559" y="1895343"/>
              <a:ext cx="202284" cy="121913"/>
            </a:xfrm>
            <a:custGeom>
              <a:avLst/>
              <a:gdLst/>
              <a:ahLst/>
              <a:cxnLst/>
              <a:rect l="l" t="t" r="r" b="b"/>
              <a:pathLst>
                <a:path w="12310" h="7419" extrusionOk="0">
                  <a:moveTo>
                    <a:pt x="12181" y="1"/>
                  </a:moveTo>
                  <a:cubicBezTo>
                    <a:pt x="12143" y="1"/>
                    <a:pt x="12096" y="16"/>
                    <a:pt x="12043" y="48"/>
                  </a:cubicBezTo>
                  <a:lnTo>
                    <a:pt x="11342" y="448"/>
                  </a:lnTo>
                  <a:cubicBezTo>
                    <a:pt x="11209" y="548"/>
                    <a:pt x="11109" y="682"/>
                    <a:pt x="11109" y="882"/>
                  </a:cubicBezTo>
                  <a:cubicBezTo>
                    <a:pt x="11109" y="979"/>
                    <a:pt x="11162" y="1041"/>
                    <a:pt x="11243" y="1041"/>
                  </a:cubicBezTo>
                  <a:cubicBezTo>
                    <a:pt x="11273" y="1041"/>
                    <a:pt x="11306" y="1033"/>
                    <a:pt x="11342" y="1015"/>
                  </a:cubicBezTo>
                  <a:lnTo>
                    <a:pt x="12043" y="615"/>
                  </a:lnTo>
                  <a:cubicBezTo>
                    <a:pt x="12209" y="515"/>
                    <a:pt x="12309" y="348"/>
                    <a:pt x="12309" y="181"/>
                  </a:cubicBezTo>
                  <a:cubicBezTo>
                    <a:pt x="12309" y="68"/>
                    <a:pt x="12263" y="1"/>
                    <a:pt x="12181" y="1"/>
                  </a:cubicBezTo>
                  <a:close/>
                  <a:moveTo>
                    <a:pt x="10479" y="983"/>
                  </a:moveTo>
                  <a:cubicBezTo>
                    <a:pt x="10440" y="983"/>
                    <a:pt x="10394" y="994"/>
                    <a:pt x="10341" y="1015"/>
                  </a:cubicBezTo>
                  <a:lnTo>
                    <a:pt x="234" y="6853"/>
                  </a:lnTo>
                  <a:cubicBezTo>
                    <a:pt x="101" y="6919"/>
                    <a:pt x="1" y="7086"/>
                    <a:pt x="1" y="7253"/>
                  </a:cubicBezTo>
                  <a:cubicBezTo>
                    <a:pt x="1" y="7367"/>
                    <a:pt x="47" y="7419"/>
                    <a:pt x="120" y="7419"/>
                  </a:cubicBezTo>
                  <a:cubicBezTo>
                    <a:pt x="153" y="7419"/>
                    <a:pt x="192" y="7408"/>
                    <a:pt x="234" y="7386"/>
                  </a:cubicBezTo>
                  <a:lnTo>
                    <a:pt x="10341" y="1549"/>
                  </a:lnTo>
                  <a:cubicBezTo>
                    <a:pt x="10508" y="1449"/>
                    <a:pt x="10608" y="1315"/>
                    <a:pt x="10608" y="1149"/>
                  </a:cubicBezTo>
                  <a:cubicBezTo>
                    <a:pt x="10608" y="1035"/>
                    <a:pt x="10561" y="983"/>
                    <a:pt x="10479" y="983"/>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86" name="Google Shape;486;p43"/>
            <p:cNvSpPr/>
            <p:nvPr/>
          </p:nvSpPr>
          <p:spPr>
            <a:xfrm>
              <a:off x="2749559" y="1984933"/>
              <a:ext cx="92646" cy="58894"/>
            </a:xfrm>
            <a:custGeom>
              <a:avLst/>
              <a:gdLst/>
              <a:ahLst/>
              <a:cxnLst/>
              <a:rect l="l" t="t" r="r" b="b"/>
              <a:pathLst>
                <a:path w="5638" h="3584" extrusionOk="0">
                  <a:moveTo>
                    <a:pt x="5494" y="1"/>
                  </a:moveTo>
                  <a:cubicBezTo>
                    <a:pt x="5456" y="1"/>
                    <a:pt x="5413" y="12"/>
                    <a:pt x="5371" y="33"/>
                  </a:cubicBezTo>
                  <a:lnTo>
                    <a:pt x="234" y="3002"/>
                  </a:lnTo>
                  <a:cubicBezTo>
                    <a:pt x="101" y="3102"/>
                    <a:pt x="1" y="3235"/>
                    <a:pt x="1" y="3435"/>
                  </a:cubicBezTo>
                  <a:cubicBezTo>
                    <a:pt x="1" y="3524"/>
                    <a:pt x="45" y="3584"/>
                    <a:pt x="114" y="3584"/>
                  </a:cubicBezTo>
                  <a:cubicBezTo>
                    <a:pt x="149" y="3584"/>
                    <a:pt x="190" y="3569"/>
                    <a:pt x="234" y="3536"/>
                  </a:cubicBezTo>
                  <a:lnTo>
                    <a:pt x="5371" y="600"/>
                  </a:lnTo>
                  <a:cubicBezTo>
                    <a:pt x="5505" y="500"/>
                    <a:pt x="5605" y="333"/>
                    <a:pt x="5638" y="166"/>
                  </a:cubicBezTo>
                  <a:cubicBezTo>
                    <a:pt x="5638" y="53"/>
                    <a:pt x="5576" y="1"/>
                    <a:pt x="5494"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87" name="Google Shape;487;p43"/>
            <p:cNvSpPr/>
            <p:nvPr/>
          </p:nvSpPr>
          <p:spPr>
            <a:xfrm>
              <a:off x="2749559" y="2030533"/>
              <a:ext cx="58664" cy="39241"/>
            </a:xfrm>
            <a:custGeom>
              <a:avLst/>
              <a:gdLst/>
              <a:ahLst/>
              <a:cxnLst/>
              <a:rect l="l" t="t" r="r" b="b"/>
              <a:pathLst>
                <a:path w="3570" h="2388" extrusionOk="0">
                  <a:moveTo>
                    <a:pt x="3435" y="1"/>
                  </a:moveTo>
                  <a:cubicBezTo>
                    <a:pt x="3405" y="1"/>
                    <a:pt x="3372" y="9"/>
                    <a:pt x="3336" y="27"/>
                  </a:cubicBezTo>
                  <a:lnTo>
                    <a:pt x="234" y="1795"/>
                  </a:lnTo>
                  <a:cubicBezTo>
                    <a:pt x="101" y="1895"/>
                    <a:pt x="1" y="2061"/>
                    <a:pt x="1" y="2228"/>
                  </a:cubicBezTo>
                  <a:cubicBezTo>
                    <a:pt x="1" y="2326"/>
                    <a:pt x="54" y="2388"/>
                    <a:pt x="135" y="2388"/>
                  </a:cubicBezTo>
                  <a:cubicBezTo>
                    <a:pt x="165" y="2388"/>
                    <a:pt x="198" y="2380"/>
                    <a:pt x="234" y="2362"/>
                  </a:cubicBezTo>
                  <a:lnTo>
                    <a:pt x="3336" y="594"/>
                  </a:lnTo>
                  <a:cubicBezTo>
                    <a:pt x="3470" y="494"/>
                    <a:pt x="3570" y="327"/>
                    <a:pt x="3570" y="160"/>
                  </a:cubicBezTo>
                  <a:cubicBezTo>
                    <a:pt x="3570" y="62"/>
                    <a:pt x="3516" y="1"/>
                    <a:pt x="3435"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88" name="Google Shape;488;p43"/>
            <p:cNvSpPr/>
            <p:nvPr/>
          </p:nvSpPr>
          <p:spPr>
            <a:xfrm>
              <a:off x="2849863" y="1921355"/>
              <a:ext cx="101438" cy="64366"/>
            </a:xfrm>
            <a:custGeom>
              <a:avLst/>
              <a:gdLst/>
              <a:ahLst/>
              <a:cxnLst/>
              <a:rect l="l" t="t" r="r" b="b"/>
              <a:pathLst>
                <a:path w="6173" h="3917" extrusionOk="0">
                  <a:moveTo>
                    <a:pt x="6053" y="0"/>
                  </a:moveTo>
                  <a:cubicBezTo>
                    <a:pt x="6020" y="0"/>
                    <a:pt x="5981" y="11"/>
                    <a:pt x="5939" y="33"/>
                  </a:cubicBezTo>
                  <a:lnTo>
                    <a:pt x="268" y="3335"/>
                  </a:lnTo>
                  <a:cubicBezTo>
                    <a:pt x="101" y="3435"/>
                    <a:pt x="1" y="3568"/>
                    <a:pt x="1" y="3769"/>
                  </a:cubicBezTo>
                  <a:cubicBezTo>
                    <a:pt x="1" y="3858"/>
                    <a:pt x="45" y="3917"/>
                    <a:pt x="125" y="3917"/>
                  </a:cubicBezTo>
                  <a:cubicBezTo>
                    <a:pt x="164" y="3917"/>
                    <a:pt x="212" y="3902"/>
                    <a:pt x="268" y="3869"/>
                  </a:cubicBezTo>
                  <a:lnTo>
                    <a:pt x="5939" y="600"/>
                  </a:lnTo>
                  <a:cubicBezTo>
                    <a:pt x="6072" y="500"/>
                    <a:pt x="6172" y="333"/>
                    <a:pt x="6172" y="166"/>
                  </a:cubicBezTo>
                  <a:cubicBezTo>
                    <a:pt x="6172" y="52"/>
                    <a:pt x="6125" y="0"/>
                    <a:pt x="6053"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89" name="Google Shape;489;p43"/>
            <p:cNvSpPr/>
            <p:nvPr/>
          </p:nvSpPr>
          <p:spPr>
            <a:xfrm>
              <a:off x="2813153" y="1974284"/>
              <a:ext cx="91923" cy="58582"/>
            </a:xfrm>
            <a:custGeom>
              <a:avLst/>
              <a:gdLst/>
              <a:ahLst/>
              <a:cxnLst/>
              <a:rect l="l" t="t" r="r" b="b"/>
              <a:pathLst>
                <a:path w="5594" h="3565" extrusionOk="0">
                  <a:moveTo>
                    <a:pt x="5460" y="0"/>
                  </a:moveTo>
                  <a:cubicBezTo>
                    <a:pt x="5423" y="0"/>
                    <a:pt x="5380" y="15"/>
                    <a:pt x="5337" y="47"/>
                  </a:cubicBezTo>
                  <a:lnTo>
                    <a:pt x="267" y="2983"/>
                  </a:lnTo>
                  <a:cubicBezTo>
                    <a:pt x="100" y="3083"/>
                    <a:pt x="0" y="3216"/>
                    <a:pt x="0" y="3416"/>
                  </a:cubicBezTo>
                  <a:cubicBezTo>
                    <a:pt x="0" y="3505"/>
                    <a:pt x="45" y="3565"/>
                    <a:pt x="124" y="3565"/>
                  </a:cubicBezTo>
                  <a:cubicBezTo>
                    <a:pt x="163" y="3565"/>
                    <a:pt x="211" y="3550"/>
                    <a:pt x="267" y="3516"/>
                  </a:cubicBezTo>
                  <a:lnTo>
                    <a:pt x="5337" y="614"/>
                  </a:lnTo>
                  <a:cubicBezTo>
                    <a:pt x="5471" y="514"/>
                    <a:pt x="5571" y="381"/>
                    <a:pt x="5571" y="181"/>
                  </a:cubicBezTo>
                  <a:cubicBezTo>
                    <a:pt x="5593" y="67"/>
                    <a:pt x="5539" y="0"/>
                    <a:pt x="5460"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90" name="Google Shape;490;p43"/>
            <p:cNvSpPr/>
            <p:nvPr/>
          </p:nvSpPr>
          <p:spPr>
            <a:xfrm>
              <a:off x="2912914" y="1950145"/>
              <a:ext cx="36727" cy="25175"/>
            </a:xfrm>
            <a:custGeom>
              <a:avLst/>
              <a:gdLst/>
              <a:ahLst/>
              <a:cxnLst/>
              <a:rect l="l" t="t" r="r" b="b"/>
              <a:pathLst>
                <a:path w="2235" h="1532" extrusionOk="0">
                  <a:moveTo>
                    <a:pt x="2097" y="0"/>
                  </a:moveTo>
                  <a:cubicBezTo>
                    <a:pt x="2057" y="0"/>
                    <a:pt x="2013" y="15"/>
                    <a:pt x="1968" y="49"/>
                  </a:cubicBezTo>
                  <a:lnTo>
                    <a:pt x="267" y="949"/>
                  </a:lnTo>
                  <a:cubicBezTo>
                    <a:pt x="100" y="1049"/>
                    <a:pt x="33" y="1183"/>
                    <a:pt x="0" y="1383"/>
                  </a:cubicBezTo>
                  <a:cubicBezTo>
                    <a:pt x="0" y="1472"/>
                    <a:pt x="59" y="1531"/>
                    <a:pt x="138" y="1531"/>
                  </a:cubicBezTo>
                  <a:cubicBezTo>
                    <a:pt x="178" y="1531"/>
                    <a:pt x="222" y="1516"/>
                    <a:pt x="267" y="1483"/>
                  </a:cubicBezTo>
                  <a:lnTo>
                    <a:pt x="1968" y="582"/>
                  </a:lnTo>
                  <a:cubicBezTo>
                    <a:pt x="2102" y="482"/>
                    <a:pt x="2202" y="315"/>
                    <a:pt x="2235" y="149"/>
                  </a:cubicBezTo>
                  <a:cubicBezTo>
                    <a:pt x="2235" y="60"/>
                    <a:pt x="2176" y="0"/>
                    <a:pt x="2097"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91" name="Google Shape;491;p43"/>
            <p:cNvSpPr/>
            <p:nvPr/>
          </p:nvSpPr>
          <p:spPr>
            <a:xfrm>
              <a:off x="2749017" y="2002236"/>
              <a:ext cx="156059" cy="94947"/>
            </a:xfrm>
            <a:custGeom>
              <a:avLst/>
              <a:gdLst/>
              <a:ahLst/>
              <a:cxnLst/>
              <a:rect l="l" t="t" r="r" b="b"/>
              <a:pathLst>
                <a:path w="9497" h="5778" extrusionOk="0">
                  <a:moveTo>
                    <a:pt x="9363" y="0"/>
                  </a:moveTo>
                  <a:cubicBezTo>
                    <a:pt x="9326" y="0"/>
                    <a:pt x="9283" y="15"/>
                    <a:pt x="9240" y="47"/>
                  </a:cubicBezTo>
                  <a:lnTo>
                    <a:pt x="267" y="5184"/>
                  </a:lnTo>
                  <a:cubicBezTo>
                    <a:pt x="100" y="5285"/>
                    <a:pt x="0" y="5451"/>
                    <a:pt x="0" y="5618"/>
                  </a:cubicBezTo>
                  <a:cubicBezTo>
                    <a:pt x="0" y="5716"/>
                    <a:pt x="54" y="5778"/>
                    <a:pt x="148" y="5778"/>
                  </a:cubicBezTo>
                  <a:cubicBezTo>
                    <a:pt x="183" y="5778"/>
                    <a:pt x="222" y="5769"/>
                    <a:pt x="267" y="5752"/>
                  </a:cubicBezTo>
                  <a:lnTo>
                    <a:pt x="9240" y="615"/>
                  </a:lnTo>
                  <a:cubicBezTo>
                    <a:pt x="9374" y="514"/>
                    <a:pt x="9474" y="348"/>
                    <a:pt x="9474" y="181"/>
                  </a:cubicBezTo>
                  <a:cubicBezTo>
                    <a:pt x="9496" y="68"/>
                    <a:pt x="9442" y="0"/>
                    <a:pt x="9363"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92" name="Google Shape;492;p43"/>
            <p:cNvSpPr/>
            <p:nvPr/>
          </p:nvSpPr>
          <p:spPr>
            <a:xfrm>
              <a:off x="2912914" y="1977817"/>
              <a:ext cx="36727" cy="25191"/>
            </a:xfrm>
            <a:custGeom>
              <a:avLst/>
              <a:gdLst/>
              <a:ahLst/>
              <a:cxnLst/>
              <a:rect l="l" t="t" r="r" b="b"/>
              <a:pathLst>
                <a:path w="2235" h="1533" extrusionOk="0">
                  <a:moveTo>
                    <a:pt x="2091" y="0"/>
                  </a:moveTo>
                  <a:cubicBezTo>
                    <a:pt x="2053" y="0"/>
                    <a:pt x="2010" y="11"/>
                    <a:pt x="1968" y="32"/>
                  </a:cubicBezTo>
                  <a:lnTo>
                    <a:pt x="267" y="966"/>
                  </a:lnTo>
                  <a:cubicBezTo>
                    <a:pt x="100" y="1033"/>
                    <a:pt x="33" y="1200"/>
                    <a:pt x="0" y="1367"/>
                  </a:cubicBezTo>
                  <a:cubicBezTo>
                    <a:pt x="0" y="1481"/>
                    <a:pt x="62" y="1532"/>
                    <a:pt x="144" y="1532"/>
                  </a:cubicBezTo>
                  <a:cubicBezTo>
                    <a:pt x="182" y="1532"/>
                    <a:pt x="225" y="1521"/>
                    <a:pt x="267" y="1500"/>
                  </a:cubicBezTo>
                  <a:lnTo>
                    <a:pt x="1968" y="599"/>
                  </a:lnTo>
                  <a:cubicBezTo>
                    <a:pt x="2102" y="499"/>
                    <a:pt x="2202" y="333"/>
                    <a:pt x="2235" y="166"/>
                  </a:cubicBezTo>
                  <a:cubicBezTo>
                    <a:pt x="2235" y="52"/>
                    <a:pt x="2173" y="0"/>
                    <a:pt x="2091"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93" name="Google Shape;493;p43"/>
            <p:cNvSpPr/>
            <p:nvPr/>
          </p:nvSpPr>
          <p:spPr>
            <a:xfrm>
              <a:off x="2750101" y="2312827"/>
              <a:ext cx="27985" cy="21494"/>
            </a:xfrm>
            <a:custGeom>
              <a:avLst/>
              <a:gdLst/>
              <a:ahLst/>
              <a:cxnLst/>
              <a:rect l="l" t="t" r="r" b="b"/>
              <a:pathLst>
                <a:path w="1703" h="1308" extrusionOk="0">
                  <a:moveTo>
                    <a:pt x="1554" y="0"/>
                  </a:moveTo>
                  <a:cubicBezTo>
                    <a:pt x="1520" y="0"/>
                    <a:pt x="1480" y="9"/>
                    <a:pt x="1435" y="27"/>
                  </a:cubicBezTo>
                  <a:lnTo>
                    <a:pt x="268" y="727"/>
                  </a:lnTo>
                  <a:cubicBezTo>
                    <a:pt x="134" y="794"/>
                    <a:pt x="34" y="961"/>
                    <a:pt x="1" y="1127"/>
                  </a:cubicBezTo>
                  <a:cubicBezTo>
                    <a:pt x="1" y="1241"/>
                    <a:pt x="63" y="1308"/>
                    <a:pt x="144" y="1308"/>
                  </a:cubicBezTo>
                  <a:cubicBezTo>
                    <a:pt x="182" y="1308"/>
                    <a:pt x="225" y="1293"/>
                    <a:pt x="268" y="1261"/>
                  </a:cubicBezTo>
                  <a:lnTo>
                    <a:pt x="1435" y="594"/>
                  </a:lnTo>
                  <a:cubicBezTo>
                    <a:pt x="1602" y="494"/>
                    <a:pt x="1702" y="327"/>
                    <a:pt x="1702" y="160"/>
                  </a:cubicBezTo>
                  <a:cubicBezTo>
                    <a:pt x="1702" y="62"/>
                    <a:pt x="1649" y="0"/>
                    <a:pt x="1554" y="0"/>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94" name="Google Shape;494;p43"/>
            <p:cNvSpPr/>
            <p:nvPr/>
          </p:nvSpPr>
          <p:spPr>
            <a:xfrm>
              <a:off x="2750101" y="2312827"/>
              <a:ext cx="27985" cy="21494"/>
            </a:xfrm>
            <a:custGeom>
              <a:avLst/>
              <a:gdLst/>
              <a:ahLst/>
              <a:cxnLst/>
              <a:rect l="l" t="t" r="r" b="b"/>
              <a:pathLst>
                <a:path w="1703" h="1308" extrusionOk="0">
                  <a:moveTo>
                    <a:pt x="1554" y="0"/>
                  </a:moveTo>
                  <a:cubicBezTo>
                    <a:pt x="1520" y="0"/>
                    <a:pt x="1480" y="9"/>
                    <a:pt x="1435" y="27"/>
                  </a:cubicBezTo>
                  <a:lnTo>
                    <a:pt x="268" y="727"/>
                  </a:lnTo>
                  <a:cubicBezTo>
                    <a:pt x="134" y="794"/>
                    <a:pt x="34" y="961"/>
                    <a:pt x="1" y="1127"/>
                  </a:cubicBezTo>
                  <a:cubicBezTo>
                    <a:pt x="1" y="1241"/>
                    <a:pt x="63" y="1308"/>
                    <a:pt x="144" y="1308"/>
                  </a:cubicBezTo>
                  <a:cubicBezTo>
                    <a:pt x="182" y="1308"/>
                    <a:pt x="225" y="1293"/>
                    <a:pt x="268" y="1261"/>
                  </a:cubicBezTo>
                  <a:lnTo>
                    <a:pt x="1435" y="594"/>
                  </a:lnTo>
                  <a:cubicBezTo>
                    <a:pt x="1602" y="494"/>
                    <a:pt x="1702" y="327"/>
                    <a:pt x="1702" y="160"/>
                  </a:cubicBezTo>
                  <a:cubicBezTo>
                    <a:pt x="1702" y="62"/>
                    <a:pt x="1649" y="0"/>
                    <a:pt x="1554"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95" name="Google Shape;495;p43"/>
            <p:cNvSpPr/>
            <p:nvPr/>
          </p:nvSpPr>
          <p:spPr>
            <a:xfrm>
              <a:off x="2750101" y="2170308"/>
              <a:ext cx="27985" cy="21510"/>
            </a:xfrm>
            <a:custGeom>
              <a:avLst/>
              <a:gdLst/>
              <a:ahLst/>
              <a:cxnLst/>
              <a:rect l="l" t="t" r="r" b="b"/>
              <a:pathLst>
                <a:path w="1703" h="1309" extrusionOk="0">
                  <a:moveTo>
                    <a:pt x="1554" y="1"/>
                  </a:moveTo>
                  <a:cubicBezTo>
                    <a:pt x="1520" y="1"/>
                    <a:pt x="1480" y="9"/>
                    <a:pt x="1435" y="27"/>
                  </a:cubicBezTo>
                  <a:lnTo>
                    <a:pt x="268" y="727"/>
                  </a:lnTo>
                  <a:cubicBezTo>
                    <a:pt x="101" y="794"/>
                    <a:pt x="34" y="961"/>
                    <a:pt x="1" y="1128"/>
                  </a:cubicBezTo>
                  <a:cubicBezTo>
                    <a:pt x="1" y="1241"/>
                    <a:pt x="63" y="1308"/>
                    <a:pt x="144" y="1308"/>
                  </a:cubicBezTo>
                  <a:cubicBezTo>
                    <a:pt x="182" y="1308"/>
                    <a:pt x="225" y="1293"/>
                    <a:pt x="268" y="1261"/>
                  </a:cubicBezTo>
                  <a:lnTo>
                    <a:pt x="1435" y="594"/>
                  </a:lnTo>
                  <a:cubicBezTo>
                    <a:pt x="1602" y="494"/>
                    <a:pt x="1702" y="327"/>
                    <a:pt x="1702" y="160"/>
                  </a:cubicBezTo>
                  <a:cubicBezTo>
                    <a:pt x="1702" y="63"/>
                    <a:pt x="1649" y="1"/>
                    <a:pt x="1554" y="1"/>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96" name="Google Shape;496;p43"/>
            <p:cNvSpPr/>
            <p:nvPr/>
          </p:nvSpPr>
          <p:spPr>
            <a:xfrm>
              <a:off x="2750101" y="2170308"/>
              <a:ext cx="27985" cy="21510"/>
            </a:xfrm>
            <a:custGeom>
              <a:avLst/>
              <a:gdLst/>
              <a:ahLst/>
              <a:cxnLst/>
              <a:rect l="l" t="t" r="r" b="b"/>
              <a:pathLst>
                <a:path w="1703" h="1309" extrusionOk="0">
                  <a:moveTo>
                    <a:pt x="1554" y="1"/>
                  </a:moveTo>
                  <a:cubicBezTo>
                    <a:pt x="1520" y="1"/>
                    <a:pt x="1480" y="9"/>
                    <a:pt x="1435" y="27"/>
                  </a:cubicBezTo>
                  <a:lnTo>
                    <a:pt x="268" y="727"/>
                  </a:lnTo>
                  <a:cubicBezTo>
                    <a:pt x="101" y="794"/>
                    <a:pt x="34" y="961"/>
                    <a:pt x="1" y="1128"/>
                  </a:cubicBezTo>
                  <a:cubicBezTo>
                    <a:pt x="1" y="1241"/>
                    <a:pt x="63" y="1308"/>
                    <a:pt x="144" y="1308"/>
                  </a:cubicBezTo>
                  <a:cubicBezTo>
                    <a:pt x="182" y="1308"/>
                    <a:pt x="225" y="1293"/>
                    <a:pt x="268" y="1261"/>
                  </a:cubicBezTo>
                  <a:lnTo>
                    <a:pt x="1435" y="594"/>
                  </a:lnTo>
                  <a:cubicBezTo>
                    <a:pt x="1602" y="494"/>
                    <a:pt x="1702" y="327"/>
                    <a:pt x="1702" y="160"/>
                  </a:cubicBezTo>
                  <a:cubicBezTo>
                    <a:pt x="1702" y="63"/>
                    <a:pt x="1649" y="1"/>
                    <a:pt x="1554"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97" name="Google Shape;497;p43"/>
            <p:cNvSpPr/>
            <p:nvPr/>
          </p:nvSpPr>
          <p:spPr>
            <a:xfrm>
              <a:off x="2750101" y="2226425"/>
              <a:ext cx="27985" cy="21313"/>
            </a:xfrm>
            <a:custGeom>
              <a:avLst/>
              <a:gdLst/>
              <a:ahLst/>
              <a:cxnLst/>
              <a:rect l="l" t="t" r="r" b="b"/>
              <a:pathLst>
                <a:path w="1703" h="1297" extrusionOk="0">
                  <a:moveTo>
                    <a:pt x="1574" y="1"/>
                  </a:moveTo>
                  <a:cubicBezTo>
                    <a:pt x="1535" y="1"/>
                    <a:pt x="1489" y="16"/>
                    <a:pt x="1435" y="48"/>
                  </a:cubicBezTo>
                  <a:lnTo>
                    <a:pt x="268" y="715"/>
                  </a:lnTo>
                  <a:cubicBezTo>
                    <a:pt x="134" y="815"/>
                    <a:pt x="34" y="948"/>
                    <a:pt x="1" y="1148"/>
                  </a:cubicBezTo>
                  <a:cubicBezTo>
                    <a:pt x="1" y="1237"/>
                    <a:pt x="60" y="1297"/>
                    <a:pt x="139" y="1297"/>
                  </a:cubicBezTo>
                  <a:cubicBezTo>
                    <a:pt x="179" y="1297"/>
                    <a:pt x="223" y="1282"/>
                    <a:pt x="268" y="1248"/>
                  </a:cubicBezTo>
                  <a:lnTo>
                    <a:pt x="1435" y="581"/>
                  </a:lnTo>
                  <a:cubicBezTo>
                    <a:pt x="1602" y="481"/>
                    <a:pt x="1702" y="348"/>
                    <a:pt x="1702" y="181"/>
                  </a:cubicBezTo>
                  <a:cubicBezTo>
                    <a:pt x="1702" y="68"/>
                    <a:pt x="1656" y="1"/>
                    <a:pt x="1574" y="1"/>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98" name="Google Shape;498;p43"/>
            <p:cNvSpPr/>
            <p:nvPr/>
          </p:nvSpPr>
          <p:spPr>
            <a:xfrm>
              <a:off x="2750101" y="2226425"/>
              <a:ext cx="27985" cy="21313"/>
            </a:xfrm>
            <a:custGeom>
              <a:avLst/>
              <a:gdLst/>
              <a:ahLst/>
              <a:cxnLst/>
              <a:rect l="l" t="t" r="r" b="b"/>
              <a:pathLst>
                <a:path w="1703" h="1297" extrusionOk="0">
                  <a:moveTo>
                    <a:pt x="1574" y="1"/>
                  </a:moveTo>
                  <a:cubicBezTo>
                    <a:pt x="1535" y="1"/>
                    <a:pt x="1489" y="16"/>
                    <a:pt x="1435" y="48"/>
                  </a:cubicBezTo>
                  <a:lnTo>
                    <a:pt x="268" y="715"/>
                  </a:lnTo>
                  <a:cubicBezTo>
                    <a:pt x="134" y="815"/>
                    <a:pt x="34" y="948"/>
                    <a:pt x="1" y="1148"/>
                  </a:cubicBezTo>
                  <a:cubicBezTo>
                    <a:pt x="1" y="1237"/>
                    <a:pt x="60" y="1297"/>
                    <a:pt x="139" y="1297"/>
                  </a:cubicBezTo>
                  <a:cubicBezTo>
                    <a:pt x="179" y="1297"/>
                    <a:pt x="223" y="1282"/>
                    <a:pt x="268" y="1248"/>
                  </a:cubicBezTo>
                  <a:lnTo>
                    <a:pt x="1435" y="581"/>
                  </a:lnTo>
                  <a:cubicBezTo>
                    <a:pt x="1602" y="481"/>
                    <a:pt x="1702" y="348"/>
                    <a:pt x="1702" y="181"/>
                  </a:cubicBezTo>
                  <a:cubicBezTo>
                    <a:pt x="1702" y="68"/>
                    <a:pt x="1656" y="1"/>
                    <a:pt x="1574"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99" name="Google Shape;499;p43"/>
            <p:cNvSpPr/>
            <p:nvPr/>
          </p:nvSpPr>
          <p:spPr>
            <a:xfrm>
              <a:off x="2750101" y="2252536"/>
              <a:ext cx="27985" cy="21494"/>
            </a:xfrm>
            <a:custGeom>
              <a:avLst/>
              <a:gdLst/>
              <a:ahLst/>
              <a:cxnLst/>
              <a:rect l="l" t="t" r="r" b="b"/>
              <a:pathLst>
                <a:path w="1703" h="1308" extrusionOk="0">
                  <a:moveTo>
                    <a:pt x="1554" y="0"/>
                  </a:moveTo>
                  <a:cubicBezTo>
                    <a:pt x="1520" y="0"/>
                    <a:pt x="1480" y="8"/>
                    <a:pt x="1435" y="26"/>
                  </a:cubicBezTo>
                  <a:lnTo>
                    <a:pt x="268" y="727"/>
                  </a:lnTo>
                  <a:cubicBezTo>
                    <a:pt x="134" y="794"/>
                    <a:pt x="34" y="960"/>
                    <a:pt x="1" y="1127"/>
                  </a:cubicBezTo>
                  <a:cubicBezTo>
                    <a:pt x="1" y="1240"/>
                    <a:pt x="63" y="1308"/>
                    <a:pt x="144" y="1308"/>
                  </a:cubicBezTo>
                  <a:cubicBezTo>
                    <a:pt x="182" y="1308"/>
                    <a:pt x="225" y="1293"/>
                    <a:pt x="268" y="1261"/>
                  </a:cubicBezTo>
                  <a:lnTo>
                    <a:pt x="1435" y="593"/>
                  </a:lnTo>
                  <a:cubicBezTo>
                    <a:pt x="1602" y="493"/>
                    <a:pt x="1702" y="327"/>
                    <a:pt x="1702" y="160"/>
                  </a:cubicBezTo>
                  <a:cubicBezTo>
                    <a:pt x="1702" y="62"/>
                    <a:pt x="1649" y="0"/>
                    <a:pt x="1554" y="0"/>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00" name="Google Shape;500;p43"/>
            <p:cNvSpPr/>
            <p:nvPr/>
          </p:nvSpPr>
          <p:spPr>
            <a:xfrm>
              <a:off x="2750101" y="2252536"/>
              <a:ext cx="27985" cy="21494"/>
            </a:xfrm>
            <a:custGeom>
              <a:avLst/>
              <a:gdLst/>
              <a:ahLst/>
              <a:cxnLst/>
              <a:rect l="l" t="t" r="r" b="b"/>
              <a:pathLst>
                <a:path w="1703" h="1308" extrusionOk="0">
                  <a:moveTo>
                    <a:pt x="1554" y="0"/>
                  </a:moveTo>
                  <a:cubicBezTo>
                    <a:pt x="1520" y="0"/>
                    <a:pt x="1480" y="8"/>
                    <a:pt x="1435" y="26"/>
                  </a:cubicBezTo>
                  <a:lnTo>
                    <a:pt x="268" y="727"/>
                  </a:lnTo>
                  <a:cubicBezTo>
                    <a:pt x="134" y="794"/>
                    <a:pt x="34" y="960"/>
                    <a:pt x="1" y="1127"/>
                  </a:cubicBezTo>
                  <a:cubicBezTo>
                    <a:pt x="1" y="1240"/>
                    <a:pt x="63" y="1308"/>
                    <a:pt x="144" y="1308"/>
                  </a:cubicBezTo>
                  <a:cubicBezTo>
                    <a:pt x="182" y="1308"/>
                    <a:pt x="225" y="1293"/>
                    <a:pt x="268" y="1261"/>
                  </a:cubicBezTo>
                  <a:lnTo>
                    <a:pt x="1435" y="593"/>
                  </a:lnTo>
                  <a:cubicBezTo>
                    <a:pt x="1602" y="493"/>
                    <a:pt x="1702" y="327"/>
                    <a:pt x="1702" y="160"/>
                  </a:cubicBezTo>
                  <a:cubicBezTo>
                    <a:pt x="1702" y="62"/>
                    <a:pt x="1649" y="0"/>
                    <a:pt x="1554"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01" name="Google Shape;501;p43"/>
            <p:cNvSpPr/>
            <p:nvPr/>
          </p:nvSpPr>
          <p:spPr>
            <a:xfrm>
              <a:off x="2750101" y="2278499"/>
              <a:ext cx="27985" cy="21494"/>
            </a:xfrm>
            <a:custGeom>
              <a:avLst/>
              <a:gdLst/>
              <a:ahLst/>
              <a:cxnLst/>
              <a:rect l="l" t="t" r="r" b="b"/>
              <a:pathLst>
                <a:path w="1703" h="1308" extrusionOk="0">
                  <a:moveTo>
                    <a:pt x="1574" y="0"/>
                  </a:moveTo>
                  <a:cubicBezTo>
                    <a:pt x="1535" y="0"/>
                    <a:pt x="1489" y="15"/>
                    <a:pt x="1435" y="48"/>
                  </a:cubicBezTo>
                  <a:lnTo>
                    <a:pt x="268" y="715"/>
                  </a:lnTo>
                  <a:cubicBezTo>
                    <a:pt x="101" y="815"/>
                    <a:pt x="34" y="982"/>
                    <a:pt x="1" y="1148"/>
                  </a:cubicBezTo>
                  <a:cubicBezTo>
                    <a:pt x="1" y="1246"/>
                    <a:pt x="72" y="1308"/>
                    <a:pt x="163" y="1308"/>
                  </a:cubicBezTo>
                  <a:cubicBezTo>
                    <a:pt x="196" y="1308"/>
                    <a:pt x="232" y="1300"/>
                    <a:pt x="268" y="1282"/>
                  </a:cubicBezTo>
                  <a:lnTo>
                    <a:pt x="1435" y="581"/>
                  </a:lnTo>
                  <a:cubicBezTo>
                    <a:pt x="1602" y="515"/>
                    <a:pt x="1702" y="348"/>
                    <a:pt x="1702" y="181"/>
                  </a:cubicBezTo>
                  <a:cubicBezTo>
                    <a:pt x="1702" y="68"/>
                    <a:pt x="1656" y="0"/>
                    <a:pt x="1574" y="0"/>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02" name="Google Shape;502;p43"/>
            <p:cNvSpPr/>
            <p:nvPr/>
          </p:nvSpPr>
          <p:spPr>
            <a:xfrm>
              <a:off x="2750101" y="2278499"/>
              <a:ext cx="27985" cy="21494"/>
            </a:xfrm>
            <a:custGeom>
              <a:avLst/>
              <a:gdLst/>
              <a:ahLst/>
              <a:cxnLst/>
              <a:rect l="l" t="t" r="r" b="b"/>
              <a:pathLst>
                <a:path w="1703" h="1308" extrusionOk="0">
                  <a:moveTo>
                    <a:pt x="1574" y="0"/>
                  </a:moveTo>
                  <a:cubicBezTo>
                    <a:pt x="1535" y="0"/>
                    <a:pt x="1489" y="15"/>
                    <a:pt x="1435" y="48"/>
                  </a:cubicBezTo>
                  <a:lnTo>
                    <a:pt x="268" y="715"/>
                  </a:lnTo>
                  <a:cubicBezTo>
                    <a:pt x="101" y="815"/>
                    <a:pt x="34" y="982"/>
                    <a:pt x="1" y="1148"/>
                  </a:cubicBezTo>
                  <a:cubicBezTo>
                    <a:pt x="1" y="1246"/>
                    <a:pt x="72" y="1308"/>
                    <a:pt x="163" y="1308"/>
                  </a:cubicBezTo>
                  <a:cubicBezTo>
                    <a:pt x="196" y="1308"/>
                    <a:pt x="232" y="1300"/>
                    <a:pt x="268" y="1282"/>
                  </a:cubicBezTo>
                  <a:lnTo>
                    <a:pt x="1435" y="581"/>
                  </a:lnTo>
                  <a:cubicBezTo>
                    <a:pt x="1602" y="515"/>
                    <a:pt x="1702" y="348"/>
                    <a:pt x="1702" y="181"/>
                  </a:cubicBezTo>
                  <a:cubicBezTo>
                    <a:pt x="1702" y="68"/>
                    <a:pt x="1656" y="0"/>
                    <a:pt x="1574"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03" name="Google Shape;503;p43"/>
            <p:cNvSpPr/>
            <p:nvPr/>
          </p:nvSpPr>
          <p:spPr>
            <a:xfrm>
              <a:off x="2750101" y="2336391"/>
              <a:ext cx="27985" cy="21510"/>
            </a:xfrm>
            <a:custGeom>
              <a:avLst/>
              <a:gdLst/>
              <a:ahLst/>
              <a:cxnLst/>
              <a:rect l="l" t="t" r="r" b="b"/>
              <a:pathLst>
                <a:path w="1703" h="1309" extrusionOk="0">
                  <a:moveTo>
                    <a:pt x="1554" y="1"/>
                  </a:moveTo>
                  <a:cubicBezTo>
                    <a:pt x="1520" y="1"/>
                    <a:pt x="1480" y="9"/>
                    <a:pt x="1435" y="27"/>
                  </a:cubicBezTo>
                  <a:lnTo>
                    <a:pt x="268" y="728"/>
                  </a:lnTo>
                  <a:cubicBezTo>
                    <a:pt x="134" y="828"/>
                    <a:pt x="34" y="961"/>
                    <a:pt x="1" y="1128"/>
                  </a:cubicBezTo>
                  <a:cubicBezTo>
                    <a:pt x="1" y="1241"/>
                    <a:pt x="63" y="1308"/>
                    <a:pt x="144" y="1308"/>
                  </a:cubicBezTo>
                  <a:cubicBezTo>
                    <a:pt x="182" y="1308"/>
                    <a:pt x="225" y="1293"/>
                    <a:pt x="268" y="1261"/>
                  </a:cubicBezTo>
                  <a:lnTo>
                    <a:pt x="1435" y="594"/>
                  </a:lnTo>
                  <a:cubicBezTo>
                    <a:pt x="1602" y="494"/>
                    <a:pt x="1702" y="327"/>
                    <a:pt x="1702" y="160"/>
                  </a:cubicBezTo>
                  <a:cubicBezTo>
                    <a:pt x="1702" y="63"/>
                    <a:pt x="1649" y="1"/>
                    <a:pt x="1554" y="1"/>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04" name="Google Shape;504;p43"/>
            <p:cNvSpPr/>
            <p:nvPr/>
          </p:nvSpPr>
          <p:spPr>
            <a:xfrm>
              <a:off x="2750101" y="2336391"/>
              <a:ext cx="27985" cy="21510"/>
            </a:xfrm>
            <a:custGeom>
              <a:avLst/>
              <a:gdLst/>
              <a:ahLst/>
              <a:cxnLst/>
              <a:rect l="l" t="t" r="r" b="b"/>
              <a:pathLst>
                <a:path w="1703" h="1309" extrusionOk="0">
                  <a:moveTo>
                    <a:pt x="1554" y="1"/>
                  </a:moveTo>
                  <a:cubicBezTo>
                    <a:pt x="1520" y="1"/>
                    <a:pt x="1480" y="9"/>
                    <a:pt x="1435" y="27"/>
                  </a:cubicBezTo>
                  <a:lnTo>
                    <a:pt x="268" y="728"/>
                  </a:lnTo>
                  <a:cubicBezTo>
                    <a:pt x="134" y="828"/>
                    <a:pt x="34" y="961"/>
                    <a:pt x="1" y="1128"/>
                  </a:cubicBezTo>
                  <a:cubicBezTo>
                    <a:pt x="1" y="1241"/>
                    <a:pt x="63" y="1308"/>
                    <a:pt x="144" y="1308"/>
                  </a:cubicBezTo>
                  <a:cubicBezTo>
                    <a:pt x="182" y="1308"/>
                    <a:pt x="225" y="1293"/>
                    <a:pt x="268" y="1261"/>
                  </a:cubicBezTo>
                  <a:lnTo>
                    <a:pt x="1435" y="594"/>
                  </a:lnTo>
                  <a:cubicBezTo>
                    <a:pt x="1602" y="494"/>
                    <a:pt x="1702" y="327"/>
                    <a:pt x="1702" y="160"/>
                  </a:cubicBezTo>
                  <a:cubicBezTo>
                    <a:pt x="1702" y="63"/>
                    <a:pt x="1649" y="1"/>
                    <a:pt x="1554"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05" name="Google Shape;505;p43"/>
            <p:cNvSpPr/>
            <p:nvPr/>
          </p:nvSpPr>
          <p:spPr>
            <a:xfrm>
              <a:off x="2750101" y="2507322"/>
              <a:ext cx="27985" cy="21346"/>
            </a:xfrm>
            <a:custGeom>
              <a:avLst/>
              <a:gdLst/>
              <a:ahLst/>
              <a:cxnLst/>
              <a:rect l="l" t="t" r="r" b="b"/>
              <a:pathLst>
                <a:path w="1703" h="1299" extrusionOk="0">
                  <a:moveTo>
                    <a:pt x="1573" y="0"/>
                  </a:moveTo>
                  <a:cubicBezTo>
                    <a:pt x="1534" y="0"/>
                    <a:pt x="1488" y="11"/>
                    <a:pt x="1435" y="32"/>
                  </a:cubicBezTo>
                  <a:lnTo>
                    <a:pt x="268" y="700"/>
                  </a:lnTo>
                  <a:cubicBezTo>
                    <a:pt x="134" y="800"/>
                    <a:pt x="34" y="966"/>
                    <a:pt x="1" y="1133"/>
                  </a:cubicBezTo>
                  <a:cubicBezTo>
                    <a:pt x="1" y="1247"/>
                    <a:pt x="63" y="1299"/>
                    <a:pt x="145" y="1299"/>
                  </a:cubicBezTo>
                  <a:cubicBezTo>
                    <a:pt x="183" y="1299"/>
                    <a:pt x="226" y="1288"/>
                    <a:pt x="268" y="1267"/>
                  </a:cubicBezTo>
                  <a:lnTo>
                    <a:pt x="1435" y="566"/>
                  </a:lnTo>
                  <a:cubicBezTo>
                    <a:pt x="1602" y="499"/>
                    <a:pt x="1702" y="333"/>
                    <a:pt x="1702" y="166"/>
                  </a:cubicBezTo>
                  <a:cubicBezTo>
                    <a:pt x="1702" y="52"/>
                    <a:pt x="1655" y="0"/>
                    <a:pt x="1573" y="0"/>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06" name="Google Shape;506;p43"/>
            <p:cNvSpPr/>
            <p:nvPr/>
          </p:nvSpPr>
          <p:spPr>
            <a:xfrm>
              <a:off x="2750101" y="2507322"/>
              <a:ext cx="27985" cy="21346"/>
            </a:xfrm>
            <a:custGeom>
              <a:avLst/>
              <a:gdLst/>
              <a:ahLst/>
              <a:cxnLst/>
              <a:rect l="l" t="t" r="r" b="b"/>
              <a:pathLst>
                <a:path w="1703" h="1299" extrusionOk="0">
                  <a:moveTo>
                    <a:pt x="1573" y="0"/>
                  </a:moveTo>
                  <a:cubicBezTo>
                    <a:pt x="1534" y="0"/>
                    <a:pt x="1488" y="11"/>
                    <a:pt x="1435" y="32"/>
                  </a:cubicBezTo>
                  <a:lnTo>
                    <a:pt x="268" y="700"/>
                  </a:lnTo>
                  <a:cubicBezTo>
                    <a:pt x="134" y="800"/>
                    <a:pt x="34" y="966"/>
                    <a:pt x="1" y="1133"/>
                  </a:cubicBezTo>
                  <a:cubicBezTo>
                    <a:pt x="1" y="1247"/>
                    <a:pt x="63" y="1299"/>
                    <a:pt x="145" y="1299"/>
                  </a:cubicBezTo>
                  <a:cubicBezTo>
                    <a:pt x="183" y="1299"/>
                    <a:pt x="226" y="1288"/>
                    <a:pt x="268" y="1267"/>
                  </a:cubicBezTo>
                  <a:lnTo>
                    <a:pt x="1435" y="566"/>
                  </a:lnTo>
                  <a:cubicBezTo>
                    <a:pt x="1602" y="499"/>
                    <a:pt x="1702" y="333"/>
                    <a:pt x="1702" y="166"/>
                  </a:cubicBezTo>
                  <a:cubicBezTo>
                    <a:pt x="1702" y="52"/>
                    <a:pt x="1655" y="0"/>
                    <a:pt x="1573"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07" name="Google Shape;507;p43"/>
            <p:cNvSpPr/>
            <p:nvPr/>
          </p:nvSpPr>
          <p:spPr>
            <a:xfrm>
              <a:off x="2750101" y="2530886"/>
              <a:ext cx="27985" cy="21362"/>
            </a:xfrm>
            <a:custGeom>
              <a:avLst/>
              <a:gdLst/>
              <a:ahLst/>
              <a:cxnLst/>
              <a:rect l="l" t="t" r="r" b="b"/>
              <a:pathLst>
                <a:path w="1703" h="1300" extrusionOk="0">
                  <a:moveTo>
                    <a:pt x="1573" y="1"/>
                  </a:moveTo>
                  <a:cubicBezTo>
                    <a:pt x="1534" y="1"/>
                    <a:pt x="1488" y="12"/>
                    <a:pt x="1435" y="33"/>
                  </a:cubicBezTo>
                  <a:lnTo>
                    <a:pt x="268" y="700"/>
                  </a:lnTo>
                  <a:cubicBezTo>
                    <a:pt x="134" y="800"/>
                    <a:pt x="34" y="967"/>
                    <a:pt x="1" y="1134"/>
                  </a:cubicBezTo>
                  <a:cubicBezTo>
                    <a:pt x="1" y="1248"/>
                    <a:pt x="63" y="1299"/>
                    <a:pt x="145" y="1299"/>
                  </a:cubicBezTo>
                  <a:cubicBezTo>
                    <a:pt x="183" y="1299"/>
                    <a:pt x="226" y="1288"/>
                    <a:pt x="268" y="1267"/>
                  </a:cubicBezTo>
                  <a:lnTo>
                    <a:pt x="1435" y="567"/>
                  </a:lnTo>
                  <a:cubicBezTo>
                    <a:pt x="1602" y="500"/>
                    <a:pt x="1702" y="333"/>
                    <a:pt x="1702" y="166"/>
                  </a:cubicBezTo>
                  <a:cubicBezTo>
                    <a:pt x="1702" y="52"/>
                    <a:pt x="1655" y="1"/>
                    <a:pt x="1573" y="1"/>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08" name="Google Shape;508;p43"/>
            <p:cNvSpPr/>
            <p:nvPr/>
          </p:nvSpPr>
          <p:spPr>
            <a:xfrm>
              <a:off x="2750101" y="2530886"/>
              <a:ext cx="27985" cy="21362"/>
            </a:xfrm>
            <a:custGeom>
              <a:avLst/>
              <a:gdLst/>
              <a:ahLst/>
              <a:cxnLst/>
              <a:rect l="l" t="t" r="r" b="b"/>
              <a:pathLst>
                <a:path w="1703" h="1300" extrusionOk="0">
                  <a:moveTo>
                    <a:pt x="1573" y="1"/>
                  </a:moveTo>
                  <a:cubicBezTo>
                    <a:pt x="1534" y="1"/>
                    <a:pt x="1488" y="12"/>
                    <a:pt x="1435" y="33"/>
                  </a:cubicBezTo>
                  <a:lnTo>
                    <a:pt x="268" y="700"/>
                  </a:lnTo>
                  <a:cubicBezTo>
                    <a:pt x="134" y="800"/>
                    <a:pt x="34" y="967"/>
                    <a:pt x="1" y="1134"/>
                  </a:cubicBezTo>
                  <a:cubicBezTo>
                    <a:pt x="1" y="1248"/>
                    <a:pt x="63" y="1299"/>
                    <a:pt x="145" y="1299"/>
                  </a:cubicBezTo>
                  <a:cubicBezTo>
                    <a:pt x="183" y="1299"/>
                    <a:pt x="226" y="1288"/>
                    <a:pt x="268" y="1267"/>
                  </a:cubicBezTo>
                  <a:lnTo>
                    <a:pt x="1435" y="567"/>
                  </a:lnTo>
                  <a:cubicBezTo>
                    <a:pt x="1602" y="500"/>
                    <a:pt x="1702" y="333"/>
                    <a:pt x="1702" y="166"/>
                  </a:cubicBezTo>
                  <a:cubicBezTo>
                    <a:pt x="1702" y="52"/>
                    <a:pt x="1655" y="1"/>
                    <a:pt x="1573"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09" name="Google Shape;509;p43"/>
            <p:cNvSpPr/>
            <p:nvPr/>
          </p:nvSpPr>
          <p:spPr>
            <a:xfrm>
              <a:off x="2750101" y="2392508"/>
              <a:ext cx="27985" cy="21313"/>
            </a:xfrm>
            <a:custGeom>
              <a:avLst/>
              <a:gdLst/>
              <a:ahLst/>
              <a:cxnLst/>
              <a:rect l="l" t="t" r="r" b="b"/>
              <a:pathLst>
                <a:path w="1703" h="1297" extrusionOk="0">
                  <a:moveTo>
                    <a:pt x="1574" y="1"/>
                  </a:moveTo>
                  <a:cubicBezTo>
                    <a:pt x="1535" y="1"/>
                    <a:pt x="1489" y="16"/>
                    <a:pt x="1435" y="48"/>
                  </a:cubicBezTo>
                  <a:lnTo>
                    <a:pt x="268" y="715"/>
                  </a:lnTo>
                  <a:cubicBezTo>
                    <a:pt x="134" y="815"/>
                    <a:pt x="34" y="948"/>
                    <a:pt x="1" y="1149"/>
                  </a:cubicBezTo>
                  <a:cubicBezTo>
                    <a:pt x="1" y="1238"/>
                    <a:pt x="60" y="1297"/>
                    <a:pt x="139" y="1297"/>
                  </a:cubicBezTo>
                  <a:cubicBezTo>
                    <a:pt x="179" y="1297"/>
                    <a:pt x="223" y="1282"/>
                    <a:pt x="268" y="1249"/>
                  </a:cubicBezTo>
                  <a:lnTo>
                    <a:pt x="1435" y="582"/>
                  </a:lnTo>
                  <a:cubicBezTo>
                    <a:pt x="1602" y="481"/>
                    <a:pt x="1702" y="348"/>
                    <a:pt x="1702" y="181"/>
                  </a:cubicBezTo>
                  <a:cubicBezTo>
                    <a:pt x="1702" y="68"/>
                    <a:pt x="1656" y="1"/>
                    <a:pt x="1574" y="1"/>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10" name="Google Shape;510;p43"/>
            <p:cNvSpPr/>
            <p:nvPr/>
          </p:nvSpPr>
          <p:spPr>
            <a:xfrm>
              <a:off x="2750101" y="2392508"/>
              <a:ext cx="27985" cy="21313"/>
            </a:xfrm>
            <a:custGeom>
              <a:avLst/>
              <a:gdLst/>
              <a:ahLst/>
              <a:cxnLst/>
              <a:rect l="l" t="t" r="r" b="b"/>
              <a:pathLst>
                <a:path w="1703" h="1297" extrusionOk="0">
                  <a:moveTo>
                    <a:pt x="1574" y="1"/>
                  </a:moveTo>
                  <a:cubicBezTo>
                    <a:pt x="1535" y="1"/>
                    <a:pt x="1489" y="16"/>
                    <a:pt x="1435" y="48"/>
                  </a:cubicBezTo>
                  <a:lnTo>
                    <a:pt x="268" y="715"/>
                  </a:lnTo>
                  <a:cubicBezTo>
                    <a:pt x="134" y="815"/>
                    <a:pt x="34" y="948"/>
                    <a:pt x="1" y="1149"/>
                  </a:cubicBezTo>
                  <a:cubicBezTo>
                    <a:pt x="1" y="1238"/>
                    <a:pt x="60" y="1297"/>
                    <a:pt x="139" y="1297"/>
                  </a:cubicBezTo>
                  <a:cubicBezTo>
                    <a:pt x="179" y="1297"/>
                    <a:pt x="223" y="1282"/>
                    <a:pt x="268" y="1249"/>
                  </a:cubicBezTo>
                  <a:lnTo>
                    <a:pt x="1435" y="582"/>
                  </a:lnTo>
                  <a:cubicBezTo>
                    <a:pt x="1602" y="481"/>
                    <a:pt x="1702" y="348"/>
                    <a:pt x="1702" y="181"/>
                  </a:cubicBezTo>
                  <a:cubicBezTo>
                    <a:pt x="1702" y="68"/>
                    <a:pt x="1656" y="1"/>
                    <a:pt x="1574"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11" name="Google Shape;511;p43"/>
            <p:cNvSpPr/>
            <p:nvPr/>
          </p:nvSpPr>
          <p:spPr>
            <a:xfrm>
              <a:off x="2750101" y="2418619"/>
              <a:ext cx="27985" cy="21494"/>
            </a:xfrm>
            <a:custGeom>
              <a:avLst/>
              <a:gdLst/>
              <a:ahLst/>
              <a:cxnLst/>
              <a:rect l="l" t="t" r="r" b="b"/>
              <a:pathLst>
                <a:path w="1703" h="1308" extrusionOk="0">
                  <a:moveTo>
                    <a:pt x="1554" y="0"/>
                  </a:moveTo>
                  <a:cubicBezTo>
                    <a:pt x="1520" y="0"/>
                    <a:pt x="1480" y="9"/>
                    <a:pt x="1435" y="27"/>
                  </a:cubicBezTo>
                  <a:lnTo>
                    <a:pt x="268" y="727"/>
                  </a:lnTo>
                  <a:cubicBezTo>
                    <a:pt x="101" y="794"/>
                    <a:pt x="34" y="961"/>
                    <a:pt x="1" y="1127"/>
                  </a:cubicBezTo>
                  <a:cubicBezTo>
                    <a:pt x="1" y="1241"/>
                    <a:pt x="63" y="1308"/>
                    <a:pt x="144" y="1308"/>
                  </a:cubicBezTo>
                  <a:cubicBezTo>
                    <a:pt x="182" y="1308"/>
                    <a:pt x="225" y="1293"/>
                    <a:pt x="268" y="1261"/>
                  </a:cubicBezTo>
                  <a:lnTo>
                    <a:pt x="1435" y="594"/>
                  </a:lnTo>
                  <a:cubicBezTo>
                    <a:pt x="1602" y="494"/>
                    <a:pt x="1702" y="327"/>
                    <a:pt x="1702" y="160"/>
                  </a:cubicBezTo>
                  <a:cubicBezTo>
                    <a:pt x="1702" y="62"/>
                    <a:pt x="1649" y="0"/>
                    <a:pt x="1554" y="0"/>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12" name="Google Shape;512;p43"/>
            <p:cNvSpPr/>
            <p:nvPr/>
          </p:nvSpPr>
          <p:spPr>
            <a:xfrm>
              <a:off x="2750101" y="2418619"/>
              <a:ext cx="27985" cy="21494"/>
            </a:xfrm>
            <a:custGeom>
              <a:avLst/>
              <a:gdLst/>
              <a:ahLst/>
              <a:cxnLst/>
              <a:rect l="l" t="t" r="r" b="b"/>
              <a:pathLst>
                <a:path w="1703" h="1308" extrusionOk="0">
                  <a:moveTo>
                    <a:pt x="1554" y="0"/>
                  </a:moveTo>
                  <a:cubicBezTo>
                    <a:pt x="1520" y="0"/>
                    <a:pt x="1480" y="9"/>
                    <a:pt x="1435" y="27"/>
                  </a:cubicBezTo>
                  <a:lnTo>
                    <a:pt x="268" y="727"/>
                  </a:lnTo>
                  <a:cubicBezTo>
                    <a:pt x="101" y="794"/>
                    <a:pt x="34" y="961"/>
                    <a:pt x="1" y="1127"/>
                  </a:cubicBezTo>
                  <a:cubicBezTo>
                    <a:pt x="1" y="1241"/>
                    <a:pt x="63" y="1308"/>
                    <a:pt x="144" y="1308"/>
                  </a:cubicBezTo>
                  <a:cubicBezTo>
                    <a:pt x="182" y="1308"/>
                    <a:pt x="225" y="1293"/>
                    <a:pt x="268" y="1261"/>
                  </a:cubicBezTo>
                  <a:lnTo>
                    <a:pt x="1435" y="594"/>
                  </a:lnTo>
                  <a:cubicBezTo>
                    <a:pt x="1602" y="494"/>
                    <a:pt x="1702" y="327"/>
                    <a:pt x="1702" y="160"/>
                  </a:cubicBezTo>
                  <a:cubicBezTo>
                    <a:pt x="1702" y="62"/>
                    <a:pt x="1649" y="0"/>
                    <a:pt x="1554"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13" name="Google Shape;513;p43"/>
            <p:cNvSpPr/>
            <p:nvPr/>
          </p:nvSpPr>
          <p:spPr>
            <a:xfrm>
              <a:off x="2750101" y="2444829"/>
              <a:ext cx="27985" cy="21806"/>
            </a:xfrm>
            <a:custGeom>
              <a:avLst/>
              <a:gdLst/>
              <a:ahLst/>
              <a:cxnLst/>
              <a:rect l="l" t="t" r="r" b="b"/>
              <a:pathLst>
                <a:path w="1703" h="1327" extrusionOk="0">
                  <a:moveTo>
                    <a:pt x="1573" y="1"/>
                  </a:moveTo>
                  <a:cubicBezTo>
                    <a:pt x="1534" y="1"/>
                    <a:pt x="1488" y="12"/>
                    <a:pt x="1435" y="33"/>
                  </a:cubicBezTo>
                  <a:lnTo>
                    <a:pt x="268" y="700"/>
                  </a:lnTo>
                  <a:cubicBezTo>
                    <a:pt x="101" y="800"/>
                    <a:pt x="1" y="967"/>
                    <a:pt x="1" y="1167"/>
                  </a:cubicBezTo>
                  <a:cubicBezTo>
                    <a:pt x="1" y="1265"/>
                    <a:pt x="72" y="1326"/>
                    <a:pt x="163" y="1326"/>
                  </a:cubicBezTo>
                  <a:cubicBezTo>
                    <a:pt x="196" y="1326"/>
                    <a:pt x="232" y="1318"/>
                    <a:pt x="268" y="1300"/>
                  </a:cubicBezTo>
                  <a:lnTo>
                    <a:pt x="1435" y="566"/>
                  </a:lnTo>
                  <a:cubicBezTo>
                    <a:pt x="1602" y="500"/>
                    <a:pt x="1702" y="333"/>
                    <a:pt x="1702" y="166"/>
                  </a:cubicBezTo>
                  <a:cubicBezTo>
                    <a:pt x="1702" y="52"/>
                    <a:pt x="1655" y="1"/>
                    <a:pt x="1573" y="1"/>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14" name="Google Shape;514;p43"/>
            <p:cNvSpPr/>
            <p:nvPr/>
          </p:nvSpPr>
          <p:spPr>
            <a:xfrm>
              <a:off x="2750101" y="2444829"/>
              <a:ext cx="27985" cy="21806"/>
            </a:xfrm>
            <a:custGeom>
              <a:avLst/>
              <a:gdLst/>
              <a:ahLst/>
              <a:cxnLst/>
              <a:rect l="l" t="t" r="r" b="b"/>
              <a:pathLst>
                <a:path w="1703" h="1327" extrusionOk="0">
                  <a:moveTo>
                    <a:pt x="1573" y="1"/>
                  </a:moveTo>
                  <a:cubicBezTo>
                    <a:pt x="1534" y="1"/>
                    <a:pt x="1488" y="12"/>
                    <a:pt x="1435" y="33"/>
                  </a:cubicBezTo>
                  <a:lnTo>
                    <a:pt x="268" y="700"/>
                  </a:lnTo>
                  <a:cubicBezTo>
                    <a:pt x="101" y="800"/>
                    <a:pt x="1" y="967"/>
                    <a:pt x="1" y="1167"/>
                  </a:cubicBezTo>
                  <a:cubicBezTo>
                    <a:pt x="1" y="1265"/>
                    <a:pt x="72" y="1326"/>
                    <a:pt x="163" y="1326"/>
                  </a:cubicBezTo>
                  <a:cubicBezTo>
                    <a:pt x="196" y="1326"/>
                    <a:pt x="232" y="1318"/>
                    <a:pt x="268" y="1300"/>
                  </a:cubicBezTo>
                  <a:lnTo>
                    <a:pt x="1435" y="566"/>
                  </a:lnTo>
                  <a:cubicBezTo>
                    <a:pt x="1602" y="500"/>
                    <a:pt x="1702" y="333"/>
                    <a:pt x="1702" y="166"/>
                  </a:cubicBezTo>
                  <a:cubicBezTo>
                    <a:pt x="1702" y="52"/>
                    <a:pt x="1655" y="1"/>
                    <a:pt x="1573"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15" name="Google Shape;515;p43"/>
            <p:cNvSpPr/>
            <p:nvPr/>
          </p:nvSpPr>
          <p:spPr>
            <a:xfrm>
              <a:off x="2750101" y="2647393"/>
              <a:ext cx="27985" cy="21510"/>
            </a:xfrm>
            <a:custGeom>
              <a:avLst/>
              <a:gdLst/>
              <a:ahLst/>
              <a:cxnLst/>
              <a:rect l="l" t="t" r="r" b="b"/>
              <a:pathLst>
                <a:path w="1703" h="1309" extrusionOk="0">
                  <a:moveTo>
                    <a:pt x="1574" y="1"/>
                  </a:moveTo>
                  <a:cubicBezTo>
                    <a:pt x="1535" y="1"/>
                    <a:pt x="1489" y="16"/>
                    <a:pt x="1435" y="48"/>
                  </a:cubicBezTo>
                  <a:lnTo>
                    <a:pt x="268" y="715"/>
                  </a:lnTo>
                  <a:cubicBezTo>
                    <a:pt x="134" y="815"/>
                    <a:pt x="34" y="982"/>
                    <a:pt x="1" y="1149"/>
                  </a:cubicBezTo>
                  <a:cubicBezTo>
                    <a:pt x="1" y="1246"/>
                    <a:pt x="72" y="1308"/>
                    <a:pt x="163" y="1308"/>
                  </a:cubicBezTo>
                  <a:cubicBezTo>
                    <a:pt x="196" y="1308"/>
                    <a:pt x="232" y="1300"/>
                    <a:pt x="268" y="1282"/>
                  </a:cubicBezTo>
                  <a:lnTo>
                    <a:pt x="1435" y="582"/>
                  </a:lnTo>
                  <a:cubicBezTo>
                    <a:pt x="1602" y="515"/>
                    <a:pt x="1702" y="348"/>
                    <a:pt x="1702" y="181"/>
                  </a:cubicBezTo>
                  <a:cubicBezTo>
                    <a:pt x="1702" y="68"/>
                    <a:pt x="1656" y="1"/>
                    <a:pt x="1574" y="1"/>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16" name="Google Shape;516;p43"/>
            <p:cNvSpPr/>
            <p:nvPr/>
          </p:nvSpPr>
          <p:spPr>
            <a:xfrm>
              <a:off x="2750101" y="2647393"/>
              <a:ext cx="27985" cy="21510"/>
            </a:xfrm>
            <a:custGeom>
              <a:avLst/>
              <a:gdLst/>
              <a:ahLst/>
              <a:cxnLst/>
              <a:rect l="l" t="t" r="r" b="b"/>
              <a:pathLst>
                <a:path w="1703" h="1309" extrusionOk="0">
                  <a:moveTo>
                    <a:pt x="1574" y="1"/>
                  </a:moveTo>
                  <a:cubicBezTo>
                    <a:pt x="1535" y="1"/>
                    <a:pt x="1489" y="16"/>
                    <a:pt x="1435" y="48"/>
                  </a:cubicBezTo>
                  <a:lnTo>
                    <a:pt x="268" y="715"/>
                  </a:lnTo>
                  <a:cubicBezTo>
                    <a:pt x="134" y="815"/>
                    <a:pt x="34" y="982"/>
                    <a:pt x="1" y="1149"/>
                  </a:cubicBezTo>
                  <a:cubicBezTo>
                    <a:pt x="1" y="1246"/>
                    <a:pt x="72" y="1308"/>
                    <a:pt x="163" y="1308"/>
                  </a:cubicBezTo>
                  <a:cubicBezTo>
                    <a:pt x="196" y="1308"/>
                    <a:pt x="232" y="1300"/>
                    <a:pt x="268" y="1282"/>
                  </a:cubicBezTo>
                  <a:lnTo>
                    <a:pt x="1435" y="582"/>
                  </a:lnTo>
                  <a:cubicBezTo>
                    <a:pt x="1602" y="515"/>
                    <a:pt x="1702" y="348"/>
                    <a:pt x="1702" y="181"/>
                  </a:cubicBezTo>
                  <a:cubicBezTo>
                    <a:pt x="1702" y="68"/>
                    <a:pt x="1656" y="1"/>
                    <a:pt x="1574"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17" name="Google Shape;517;p43"/>
            <p:cNvSpPr/>
            <p:nvPr/>
          </p:nvSpPr>
          <p:spPr>
            <a:xfrm>
              <a:off x="2750101" y="2673405"/>
              <a:ext cx="27985" cy="21362"/>
            </a:xfrm>
            <a:custGeom>
              <a:avLst/>
              <a:gdLst/>
              <a:ahLst/>
              <a:cxnLst/>
              <a:rect l="l" t="t" r="r" b="b"/>
              <a:pathLst>
                <a:path w="1703" h="1300" extrusionOk="0">
                  <a:moveTo>
                    <a:pt x="1573" y="0"/>
                  </a:moveTo>
                  <a:cubicBezTo>
                    <a:pt x="1534" y="0"/>
                    <a:pt x="1488" y="12"/>
                    <a:pt x="1435" y="33"/>
                  </a:cubicBezTo>
                  <a:lnTo>
                    <a:pt x="268" y="733"/>
                  </a:lnTo>
                  <a:cubicBezTo>
                    <a:pt x="134" y="800"/>
                    <a:pt x="34" y="967"/>
                    <a:pt x="1" y="1133"/>
                  </a:cubicBezTo>
                  <a:cubicBezTo>
                    <a:pt x="1" y="1247"/>
                    <a:pt x="63" y="1299"/>
                    <a:pt x="145" y="1299"/>
                  </a:cubicBezTo>
                  <a:cubicBezTo>
                    <a:pt x="183" y="1299"/>
                    <a:pt x="226" y="1288"/>
                    <a:pt x="268" y="1267"/>
                  </a:cubicBezTo>
                  <a:lnTo>
                    <a:pt x="1435" y="600"/>
                  </a:lnTo>
                  <a:cubicBezTo>
                    <a:pt x="1602" y="500"/>
                    <a:pt x="1702" y="333"/>
                    <a:pt x="1702" y="166"/>
                  </a:cubicBezTo>
                  <a:cubicBezTo>
                    <a:pt x="1702" y="52"/>
                    <a:pt x="1655" y="0"/>
                    <a:pt x="1573" y="0"/>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18" name="Google Shape;518;p43"/>
            <p:cNvSpPr/>
            <p:nvPr/>
          </p:nvSpPr>
          <p:spPr>
            <a:xfrm>
              <a:off x="2750101" y="2673405"/>
              <a:ext cx="27985" cy="21362"/>
            </a:xfrm>
            <a:custGeom>
              <a:avLst/>
              <a:gdLst/>
              <a:ahLst/>
              <a:cxnLst/>
              <a:rect l="l" t="t" r="r" b="b"/>
              <a:pathLst>
                <a:path w="1703" h="1300" extrusionOk="0">
                  <a:moveTo>
                    <a:pt x="1573" y="0"/>
                  </a:moveTo>
                  <a:cubicBezTo>
                    <a:pt x="1534" y="0"/>
                    <a:pt x="1488" y="12"/>
                    <a:pt x="1435" y="33"/>
                  </a:cubicBezTo>
                  <a:lnTo>
                    <a:pt x="268" y="733"/>
                  </a:lnTo>
                  <a:cubicBezTo>
                    <a:pt x="134" y="800"/>
                    <a:pt x="34" y="967"/>
                    <a:pt x="1" y="1133"/>
                  </a:cubicBezTo>
                  <a:cubicBezTo>
                    <a:pt x="1" y="1247"/>
                    <a:pt x="63" y="1299"/>
                    <a:pt x="145" y="1299"/>
                  </a:cubicBezTo>
                  <a:cubicBezTo>
                    <a:pt x="183" y="1299"/>
                    <a:pt x="226" y="1288"/>
                    <a:pt x="268" y="1267"/>
                  </a:cubicBezTo>
                  <a:lnTo>
                    <a:pt x="1435" y="600"/>
                  </a:lnTo>
                  <a:cubicBezTo>
                    <a:pt x="1602" y="500"/>
                    <a:pt x="1702" y="333"/>
                    <a:pt x="1702" y="166"/>
                  </a:cubicBezTo>
                  <a:cubicBezTo>
                    <a:pt x="1702" y="52"/>
                    <a:pt x="1655" y="0"/>
                    <a:pt x="1573"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19" name="Google Shape;519;p43"/>
            <p:cNvSpPr/>
            <p:nvPr/>
          </p:nvSpPr>
          <p:spPr>
            <a:xfrm>
              <a:off x="2750101" y="2595959"/>
              <a:ext cx="27985" cy="21412"/>
            </a:xfrm>
            <a:custGeom>
              <a:avLst/>
              <a:gdLst/>
              <a:ahLst/>
              <a:cxnLst/>
              <a:rect l="l" t="t" r="r" b="b"/>
              <a:pathLst>
                <a:path w="1703" h="1303" extrusionOk="0">
                  <a:moveTo>
                    <a:pt x="1564" y="1"/>
                  </a:moveTo>
                  <a:cubicBezTo>
                    <a:pt x="1527" y="1"/>
                    <a:pt x="1484" y="13"/>
                    <a:pt x="1435" y="42"/>
                  </a:cubicBezTo>
                  <a:lnTo>
                    <a:pt x="268" y="709"/>
                  </a:lnTo>
                  <a:cubicBezTo>
                    <a:pt x="101" y="810"/>
                    <a:pt x="34" y="943"/>
                    <a:pt x="1" y="1143"/>
                  </a:cubicBezTo>
                  <a:cubicBezTo>
                    <a:pt x="1" y="1241"/>
                    <a:pt x="72" y="1303"/>
                    <a:pt x="163" y="1303"/>
                  </a:cubicBezTo>
                  <a:cubicBezTo>
                    <a:pt x="196" y="1303"/>
                    <a:pt x="232" y="1294"/>
                    <a:pt x="268" y="1277"/>
                  </a:cubicBezTo>
                  <a:lnTo>
                    <a:pt x="1435" y="576"/>
                  </a:lnTo>
                  <a:cubicBezTo>
                    <a:pt x="1602" y="476"/>
                    <a:pt x="1702" y="343"/>
                    <a:pt x="1702" y="142"/>
                  </a:cubicBezTo>
                  <a:cubicBezTo>
                    <a:pt x="1702" y="72"/>
                    <a:pt x="1652" y="1"/>
                    <a:pt x="1564" y="1"/>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20" name="Google Shape;520;p43"/>
            <p:cNvSpPr/>
            <p:nvPr/>
          </p:nvSpPr>
          <p:spPr>
            <a:xfrm>
              <a:off x="2750101" y="2595959"/>
              <a:ext cx="27985" cy="21412"/>
            </a:xfrm>
            <a:custGeom>
              <a:avLst/>
              <a:gdLst/>
              <a:ahLst/>
              <a:cxnLst/>
              <a:rect l="l" t="t" r="r" b="b"/>
              <a:pathLst>
                <a:path w="1703" h="1303" extrusionOk="0">
                  <a:moveTo>
                    <a:pt x="1564" y="1"/>
                  </a:moveTo>
                  <a:cubicBezTo>
                    <a:pt x="1527" y="1"/>
                    <a:pt x="1484" y="13"/>
                    <a:pt x="1435" y="42"/>
                  </a:cubicBezTo>
                  <a:lnTo>
                    <a:pt x="268" y="709"/>
                  </a:lnTo>
                  <a:cubicBezTo>
                    <a:pt x="101" y="810"/>
                    <a:pt x="34" y="943"/>
                    <a:pt x="1" y="1143"/>
                  </a:cubicBezTo>
                  <a:cubicBezTo>
                    <a:pt x="1" y="1241"/>
                    <a:pt x="72" y="1303"/>
                    <a:pt x="163" y="1303"/>
                  </a:cubicBezTo>
                  <a:cubicBezTo>
                    <a:pt x="196" y="1303"/>
                    <a:pt x="232" y="1294"/>
                    <a:pt x="268" y="1277"/>
                  </a:cubicBezTo>
                  <a:lnTo>
                    <a:pt x="1435" y="576"/>
                  </a:lnTo>
                  <a:cubicBezTo>
                    <a:pt x="1602" y="476"/>
                    <a:pt x="1702" y="343"/>
                    <a:pt x="1702" y="142"/>
                  </a:cubicBezTo>
                  <a:cubicBezTo>
                    <a:pt x="1702" y="72"/>
                    <a:pt x="1652" y="1"/>
                    <a:pt x="1564"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21" name="Google Shape;521;p43"/>
            <p:cNvSpPr/>
            <p:nvPr/>
          </p:nvSpPr>
          <p:spPr>
            <a:xfrm>
              <a:off x="2750101" y="2621971"/>
              <a:ext cx="27985" cy="21264"/>
            </a:xfrm>
            <a:custGeom>
              <a:avLst/>
              <a:gdLst/>
              <a:ahLst/>
              <a:cxnLst/>
              <a:rect l="l" t="t" r="r" b="b"/>
              <a:pathLst>
                <a:path w="1703" h="1294" extrusionOk="0">
                  <a:moveTo>
                    <a:pt x="1554" y="1"/>
                  </a:moveTo>
                  <a:cubicBezTo>
                    <a:pt x="1520" y="1"/>
                    <a:pt x="1480" y="9"/>
                    <a:pt x="1435" y="27"/>
                  </a:cubicBezTo>
                  <a:lnTo>
                    <a:pt x="268" y="728"/>
                  </a:lnTo>
                  <a:cubicBezTo>
                    <a:pt x="134" y="794"/>
                    <a:pt x="34" y="961"/>
                    <a:pt x="1" y="1128"/>
                  </a:cubicBezTo>
                  <a:cubicBezTo>
                    <a:pt x="1" y="1242"/>
                    <a:pt x="63" y="1294"/>
                    <a:pt x="145" y="1294"/>
                  </a:cubicBezTo>
                  <a:cubicBezTo>
                    <a:pt x="183" y="1294"/>
                    <a:pt x="226" y="1282"/>
                    <a:pt x="268" y="1261"/>
                  </a:cubicBezTo>
                  <a:lnTo>
                    <a:pt x="1435" y="594"/>
                  </a:lnTo>
                  <a:cubicBezTo>
                    <a:pt x="1602" y="494"/>
                    <a:pt x="1702" y="327"/>
                    <a:pt x="1702" y="161"/>
                  </a:cubicBezTo>
                  <a:cubicBezTo>
                    <a:pt x="1702" y="63"/>
                    <a:pt x="1649" y="1"/>
                    <a:pt x="1554" y="1"/>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22" name="Google Shape;522;p43"/>
            <p:cNvSpPr/>
            <p:nvPr/>
          </p:nvSpPr>
          <p:spPr>
            <a:xfrm>
              <a:off x="2750101" y="2621971"/>
              <a:ext cx="27985" cy="21264"/>
            </a:xfrm>
            <a:custGeom>
              <a:avLst/>
              <a:gdLst/>
              <a:ahLst/>
              <a:cxnLst/>
              <a:rect l="l" t="t" r="r" b="b"/>
              <a:pathLst>
                <a:path w="1703" h="1294" extrusionOk="0">
                  <a:moveTo>
                    <a:pt x="1554" y="1"/>
                  </a:moveTo>
                  <a:cubicBezTo>
                    <a:pt x="1520" y="1"/>
                    <a:pt x="1480" y="9"/>
                    <a:pt x="1435" y="27"/>
                  </a:cubicBezTo>
                  <a:lnTo>
                    <a:pt x="268" y="728"/>
                  </a:lnTo>
                  <a:cubicBezTo>
                    <a:pt x="134" y="794"/>
                    <a:pt x="34" y="961"/>
                    <a:pt x="1" y="1128"/>
                  </a:cubicBezTo>
                  <a:cubicBezTo>
                    <a:pt x="1" y="1242"/>
                    <a:pt x="63" y="1294"/>
                    <a:pt x="145" y="1294"/>
                  </a:cubicBezTo>
                  <a:cubicBezTo>
                    <a:pt x="183" y="1294"/>
                    <a:pt x="226" y="1282"/>
                    <a:pt x="268" y="1261"/>
                  </a:cubicBezTo>
                  <a:lnTo>
                    <a:pt x="1435" y="594"/>
                  </a:lnTo>
                  <a:cubicBezTo>
                    <a:pt x="1602" y="494"/>
                    <a:pt x="1702" y="327"/>
                    <a:pt x="1702" y="161"/>
                  </a:cubicBezTo>
                  <a:cubicBezTo>
                    <a:pt x="1702" y="63"/>
                    <a:pt x="1649" y="1"/>
                    <a:pt x="1554"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23" name="Google Shape;523;p43"/>
            <p:cNvSpPr/>
            <p:nvPr/>
          </p:nvSpPr>
          <p:spPr>
            <a:xfrm>
              <a:off x="2793417" y="2099237"/>
              <a:ext cx="158426" cy="97510"/>
            </a:xfrm>
            <a:custGeom>
              <a:avLst/>
              <a:gdLst/>
              <a:ahLst/>
              <a:cxnLst/>
              <a:rect l="l" t="t" r="r" b="b"/>
              <a:pathLst>
                <a:path w="9641" h="5934" extrusionOk="0">
                  <a:moveTo>
                    <a:pt x="9517" y="1"/>
                  </a:moveTo>
                  <a:cubicBezTo>
                    <a:pt x="9477" y="1"/>
                    <a:pt x="9429" y="15"/>
                    <a:pt x="9374" y="49"/>
                  </a:cubicBezTo>
                  <a:lnTo>
                    <a:pt x="234" y="5353"/>
                  </a:lnTo>
                  <a:cubicBezTo>
                    <a:pt x="100" y="5453"/>
                    <a:pt x="0" y="5586"/>
                    <a:pt x="0" y="5753"/>
                  </a:cubicBezTo>
                  <a:cubicBezTo>
                    <a:pt x="0" y="5866"/>
                    <a:pt x="46" y="5933"/>
                    <a:pt x="118" y="5933"/>
                  </a:cubicBezTo>
                  <a:cubicBezTo>
                    <a:pt x="152" y="5933"/>
                    <a:pt x="191" y="5918"/>
                    <a:pt x="234" y="5886"/>
                  </a:cubicBezTo>
                  <a:lnTo>
                    <a:pt x="9374" y="582"/>
                  </a:lnTo>
                  <a:cubicBezTo>
                    <a:pt x="9540" y="482"/>
                    <a:pt x="9640" y="349"/>
                    <a:pt x="9640" y="149"/>
                  </a:cubicBezTo>
                  <a:cubicBezTo>
                    <a:pt x="9640" y="60"/>
                    <a:pt x="9596" y="1"/>
                    <a:pt x="9517"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24" name="Google Shape;524;p43"/>
            <p:cNvSpPr/>
            <p:nvPr/>
          </p:nvSpPr>
          <p:spPr>
            <a:xfrm>
              <a:off x="2793417" y="2072945"/>
              <a:ext cx="158426" cy="97790"/>
            </a:xfrm>
            <a:custGeom>
              <a:avLst/>
              <a:gdLst/>
              <a:ahLst/>
              <a:cxnLst/>
              <a:rect l="l" t="t" r="r" b="b"/>
              <a:pathLst>
                <a:path w="9641" h="5951" extrusionOk="0">
                  <a:moveTo>
                    <a:pt x="9512" y="1"/>
                  </a:moveTo>
                  <a:cubicBezTo>
                    <a:pt x="9474" y="1"/>
                    <a:pt x="9427" y="15"/>
                    <a:pt x="9374" y="48"/>
                  </a:cubicBezTo>
                  <a:lnTo>
                    <a:pt x="234" y="5351"/>
                  </a:lnTo>
                  <a:cubicBezTo>
                    <a:pt x="100" y="5451"/>
                    <a:pt x="0" y="5618"/>
                    <a:pt x="0" y="5785"/>
                  </a:cubicBezTo>
                  <a:cubicBezTo>
                    <a:pt x="0" y="5899"/>
                    <a:pt x="47" y="5951"/>
                    <a:pt x="119" y="5951"/>
                  </a:cubicBezTo>
                  <a:cubicBezTo>
                    <a:pt x="153" y="5951"/>
                    <a:pt x="191" y="5940"/>
                    <a:pt x="234" y="5918"/>
                  </a:cubicBezTo>
                  <a:lnTo>
                    <a:pt x="9374" y="581"/>
                  </a:lnTo>
                  <a:cubicBezTo>
                    <a:pt x="9540" y="481"/>
                    <a:pt x="9640" y="348"/>
                    <a:pt x="9640" y="181"/>
                  </a:cubicBezTo>
                  <a:cubicBezTo>
                    <a:pt x="9640" y="68"/>
                    <a:pt x="9594" y="1"/>
                    <a:pt x="9512"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25" name="Google Shape;525;p43"/>
            <p:cNvSpPr/>
            <p:nvPr/>
          </p:nvSpPr>
          <p:spPr>
            <a:xfrm>
              <a:off x="2793417" y="2125907"/>
              <a:ext cx="158426" cy="97149"/>
            </a:xfrm>
            <a:custGeom>
              <a:avLst/>
              <a:gdLst/>
              <a:ahLst/>
              <a:cxnLst/>
              <a:rect l="l" t="t" r="r" b="b"/>
              <a:pathLst>
                <a:path w="9641" h="5912" extrusionOk="0">
                  <a:moveTo>
                    <a:pt x="9493" y="1"/>
                  </a:moveTo>
                  <a:cubicBezTo>
                    <a:pt x="9458" y="1"/>
                    <a:pt x="9418" y="9"/>
                    <a:pt x="9374" y="27"/>
                  </a:cubicBezTo>
                  <a:lnTo>
                    <a:pt x="234" y="5331"/>
                  </a:lnTo>
                  <a:cubicBezTo>
                    <a:pt x="100" y="5397"/>
                    <a:pt x="0" y="5564"/>
                    <a:pt x="0" y="5731"/>
                  </a:cubicBezTo>
                  <a:cubicBezTo>
                    <a:pt x="0" y="5844"/>
                    <a:pt x="46" y="5911"/>
                    <a:pt x="118" y="5911"/>
                  </a:cubicBezTo>
                  <a:cubicBezTo>
                    <a:pt x="152" y="5911"/>
                    <a:pt x="191" y="5896"/>
                    <a:pt x="234" y="5864"/>
                  </a:cubicBezTo>
                  <a:lnTo>
                    <a:pt x="9374" y="594"/>
                  </a:lnTo>
                  <a:cubicBezTo>
                    <a:pt x="9540" y="494"/>
                    <a:pt x="9640" y="360"/>
                    <a:pt x="9640" y="160"/>
                  </a:cubicBezTo>
                  <a:cubicBezTo>
                    <a:pt x="9640" y="63"/>
                    <a:pt x="9587" y="1"/>
                    <a:pt x="9493"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26" name="Google Shape;526;p43"/>
            <p:cNvSpPr/>
            <p:nvPr/>
          </p:nvSpPr>
          <p:spPr>
            <a:xfrm>
              <a:off x="2793417" y="2152133"/>
              <a:ext cx="158426" cy="97248"/>
            </a:xfrm>
            <a:custGeom>
              <a:avLst/>
              <a:gdLst/>
              <a:ahLst/>
              <a:cxnLst/>
              <a:rect l="l" t="t" r="r" b="b"/>
              <a:pathLst>
                <a:path w="9641" h="5918" extrusionOk="0">
                  <a:moveTo>
                    <a:pt x="9506" y="1"/>
                  </a:moveTo>
                  <a:cubicBezTo>
                    <a:pt x="9468" y="1"/>
                    <a:pt x="9424" y="12"/>
                    <a:pt x="9374" y="32"/>
                  </a:cubicBezTo>
                  <a:lnTo>
                    <a:pt x="234" y="5336"/>
                  </a:lnTo>
                  <a:cubicBezTo>
                    <a:pt x="100" y="5436"/>
                    <a:pt x="0" y="5569"/>
                    <a:pt x="0" y="5769"/>
                  </a:cubicBezTo>
                  <a:cubicBezTo>
                    <a:pt x="0" y="5858"/>
                    <a:pt x="45" y="5918"/>
                    <a:pt x="114" y="5918"/>
                  </a:cubicBezTo>
                  <a:cubicBezTo>
                    <a:pt x="148" y="5918"/>
                    <a:pt x="189" y="5903"/>
                    <a:pt x="234" y="5870"/>
                  </a:cubicBezTo>
                  <a:lnTo>
                    <a:pt x="9374" y="599"/>
                  </a:lnTo>
                  <a:cubicBezTo>
                    <a:pt x="9540" y="499"/>
                    <a:pt x="9640" y="366"/>
                    <a:pt x="9640" y="199"/>
                  </a:cubicBezTo>
                  <a:cubicBezTo>
                    <a:pt x="9640" y="59"/>
                    <a:pt x="9592" y="1"/>
                    <a:pt x="9506"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27" name="Google Shape;527;p43"/>
            <p:cNvSpPr/>
            <p:nvPr/>
          </p:nvSpPr>
          <p:spPr>
            <a:xfrm>
              <a:off x="2793417" y="2178195"/>
              <a:ext cx="158426" cy="96952"/>
            </a:xfrm>
            <a:custGeom>
              <a:avLst/>
              <a:gdLst/>
              <a:ahLst/>
              <a:cxnLst/>
              <a:rect l="l" t="t" r="r" b="b"/>
              <a:pathLst>
                <a:path w="9641" h="5900" extrusionOk="0">
                  <a:moveTo>
                    <a:pt x="9512" y="0"/>
                  </a:moveTo>
                  <a:cubicBezTo>
                    <a:pt x="9474" y="0"/>
                    <a:pt x="9427" y="15"/>
                    <a:pt x="9374" y="47"/>
                  </a:cubicBezTo>
                  <a:lnTo>
                    <a:pt x="234" y="5318"/>
                  </a:lnTo>
                  <a:cubicBezTo>
                    <a:pt x="100" y="5418"/>
                    <a:pt x="0" y="5551"/>
                    <a:pt x="0" y="5751"/>
                  </a:cubicBezTo>
                  <a:cubicBezTo>
                    <a:pt x="0" y="5840"/>
                    <a:pt x="45" y="5899"/>
                    <a:pt x="114" y="5899"/>
                  </a:cubicBezTo>
                  <a:cubicBezTo>
                    <a:pt x="148" y="5899"/>
                    <a:pt x="189" y="5885"/>
                    <a:pt x="234" y="5851"/>
                  </a:cubicBezTo>
                  <a:lnTo>
                    <a:pt x="9374" y="581"/>
                  </a:lnTo>
                  <a:cubicBezTo>
                    <a:pt x="9540" y="481"/>
                    <a:pt x="9640" y="347"/>
                    <a:pt x="9640" y="181"/>
                  </a:cubicBezTo>
                  <a:cubicBezTo>
                    <a:pt x="9640" y="67"/>
                    <a:pt x="9594" y="0"/>
                    <a:pt x="9512"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28" name="Google Shape;528;p43"/>
            <p:cNvSpPr/>
            <p:nvPr/>
          </p:nvSpPr>
          <p:spPr>
            <a:xfrm>
              <a:off x="2793417" y="2212967"/>
              <a:ext cx="158426" cy="97001"/>
            </a:xfrm>
            <a:custGeom>
              <a:avLst/>
              <a:gdLst/>
              <a:ahLst/>
              <a:cxnLst/>
              <a:rect l="l" t="t" r="r" b="b"/>
              <a:pathLst>
                <a:path w="9641" h="5903" extrusionOk="0">
                  <a:moveTo>
                    <a:pt x="9511" y="0"/>
                  </a:moveTo>
                  <a:cubicBezTo>
                    <a:pt x="9472" y="0"/>
                    <a:pt x="9426" y="12"/>
                    <a:pt x="9374" y="33"/>
                  </a:cubicBezTo>
                  <a:lnTo>
                    <a:pt x="234" y="5303"/>
                  </a:lnTo>
                  <a:cubicBezTo>
                    <a:pt x="100" y="5403"/>
                    <a:pt x="0" y="5570"/>
                    <a:pt x="0" y="5737"/>
                  </a:cubicBezTo>
                  <a:cubicBezTo>
                    <a:pt x="0" y="5851"/>
                    <a:pt x="47" y="5902"/>
                    <a:pt x="119" y="5902"/>
                  </a:cubicBezTo>
                  <a:cubicBezTo>
                    <a:pt x="153" y="5902"/>
                    <a:pt x="191" y="5891"/>
                    <a:pt x="234" y="5870"/>
                  </a:cubicBezTo>
                  <a:lnTo>
                    <a:pt x="9374" y="600"/>
                  </a:lnTo>
                  <a:cubicBezTo>
                    <a:pt x="9540" y="500"/>
                    <a:pt x="9640" y="333"/>
                    <a:pt x="9640" y="166"/>
                  </a:cubicBezTo>
                  <a:cubicBezTo>
                    <a:pt x="9640" y="52"/>
                    <a:pt x="9594" y="0"/>
                    <a:pt x="9511"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29" name="Google Shape;529;p43"/>
            <p:cNvSpPr/>
            <p:nvPr/>
          </p:nvSpPr>
          <p:spPr>
            <a:xfrm>
              <a:off x="2793417" y="2235988"/>
              <a:ext cx="158426" cy="97790"/>
            </a:xfrm>
            <a:custGeom>
              <a:avLst/>
              <a:gdLst/>
              <a:ahLst/>
              <a:cxnLst/>
              <a:rect l="l" t="t" r="r" b="b"/>
              <a:pathLst>
                <a:path w="9641" h="5951" extrusionOk="0">
                  <a:moveTo>
                    <a:pt x="9511" y="0"/>
                  </a:moveTo>
                  <a:cubicBezTo>
                    <a:pt x="9472" y="0"/>
                    <a:pt x="9426" y="12"/>
                    <a:pt x="9374" y="33"/>
                  </a:cubicBezTo>
                  <a:lnTo>
                    <a:pt x="234" y="5370"/>
                  </a:lnTo>
                  <a:cubicBezTo>
                    <a:pt x="100" y="5437"/>
                    <a:pt x="0" y="5603"/>
                    <a:pt x="0" y="5770"/>
                  </a:cubicBezTo>
                  <a:cubicBezTo>
                    <a:pt x="0" y="5883"/>
                    <a:pt x="46" y="5951"/>
                    <a:pt x="118" y="5951"/>
                  </a:cubicBezTo>
                  <a:cubicBezTo>
                    <a:pt x="152" y="5951"/>
                    <a:pt x="191" y="5936"/>
                    <a:pt x="234" y="5904"/>
                  </a:cubicBezTo>
                  <a:lnTo>
                    <a:pt x="9374" y="566"/>
                  </a:lnTo>
                  <a:cubicBezTo>
                    <a:pt x="9540" y="500"/>
                    <a:pt x="9640" y="333"/>
                    <a:pt x="9640" y="166"/>
                  </a:cubicBezTo>
                  <a:cubicBezTo>
                    <a:pt x="9640" y="52"/>
                    <a:pt x="9594" y="0"/>
                    <a:pt x="9511"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30" name="Google Shape;530;p43"/>
            <p:cNvSpPr/>
            <p:nvPr/>
          </p:nvSpPr>
          <p:spPr>
            <a:xfrm>
              <a:off x="2795060" y="2423450"/>
              <a:ext cx="128831" cy="79698"/>
            </a:xfrm>
            <a:custGeom>
              <a:avLst/>
              <a:gdLst/>
              <a:ahLst/>
              <a:cxnLst/>
              <a:rect l="l" t="t" r="r" b="b"/>
              <a:pathLst>
                <a:path w="7840" h="4850" extrusionOk="0">
                  <a:moveTo>
                    <a:pt x="7710" y="1"/>
                  </a:moveTo>
                  <a:cubicBezTo>
                    <a:pt x="7671" y="1"/>
                    <a:pt x="7625" y="12"/>
                    <a:pt x="7572" y="33"/>
                  </a:cubicBezTo>
                  <a:lnTo>
                    <a:pt x="267" y="4269"/>
                  </a:lnTo>
                  <a:cubicBezTo>
                    <a:pt x="134" y="4336"/>
                    <a:pt x="34" y="4503"/>
                    <a:pt x="0" y="4669"/>
                  </a:cubicBezTo>
                  <a:cubicBezTo>
                    <a:pt x="0" y="4783"/>
                    <a:pt x="62" y="4850"/>
                    <a:pt x="143" y="4850"/>
                  </a:cubicBezTo>
                  <a:cubicBezTo>
                    <a:pt x="182" y="4850"/>
                    <a:pt x="224" y="4835"/>
                    <a:pt x="267" y="4803"/>
                  </a:cubicBezTo>
                  <a:lnTo>
                    <a:pt x="7572" y="600"/>
                  </a:lnTo>
                  <a:cubicBezTo>
                    <a:pt x="7739" y="500"/>
                    <a:pt x="7839" y="333"/>
                    <a:pt x="7839" y="166"/>
                  </a:cubicBezTo>
                  <a:cubicBezTo>
                    <a:pt x="7839" y="52"/>
                    <a:pt x="7792" y="1"/>
                    <a:pt x="7710"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31" name="Google Shape;531;p43"/>
            <p:cNvSpPr/>
            <p:nvPr/>
          </p:nvSpPr>
          <p:spPr>
            <a:xfrm>
              <a:off x="2795060" y="2430582"/>
              <a:ext cx="155139" cy="95046"/>
            </a:xfrm>
            <a:custGeom>
              <a:avLst/>
              <a:gdLst/>
              <a:ahLst/>
              <a:cxnLst/>
              <a:rect l="l" t="t" r="r" b="b"/>
              <a:pathLst>
                <a:path w="9441" h="5784" extrusionOk="0">
                  <a:moveTo>
                    <a:pt x="9296" y="0"/>
                  </a:moveTo>
                  <a:cubicBezTo>
                    <a:pt x="9258" y="0"/>
                    <a:pt x="9216" y="11"/>
                    <a:pt x="9173" y="32"/>
                  </a:cubicBezTo>
                  <a:lnTo>
                    <a:pt x="267" y="5203"/>
                  </a:lnTo>
                  <a:cubicBezTo>
                    <a:pt x="100" y="5303"/>
                    <a:pt x="34" y="5436"/>
                    <a:pt x="0" y="5603"/>
                  </a:cubicBezTo>
                  <a:cubicBezTo>
                    <a:pt x="0" y="5716"/>
                    <a:pt x="62" y="5784"/>
                    <a:pt x="143" y="5784"/>
                  </a:cubicBezTo>
                  <a:cubicBezTo>
                    <a:pt x="182" y="5784"/>
                    <a:pt x="224" y="5769"/>
                    <a:pt x="267" y="5737"/>
                  </a:cubicBezTo>
                  <a:lnTo>
                    <a:pt x="9173" y="566"/>
                  </a:lnTo>
                  <a:cubicBezTo>
                    <a:pt x="9307" y="499"/>
                    <a:pt x="9407" y="333"/>
                    <a:pt x="9440" y="166"/>
                  </a:cubicBezTo>
                  <a:cubicBezTo>
                    <a:pt x="9440" y="52"/>
                    <a:pt x="9378" y="0"/>
                    <a:pt x="9296"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32" name="Google Shape;532;p43"/>
            <p:cNvSpPr/>
            <p:nvPr/>
          </p:nvSpPr>
          <p:spPr>
            <a:xfrm>
              <a:off x="2793959" y="2292746"/>
              <a:ext cx="157883" cy="96393"/>
            </a:xfrm>
            <a:custGeom>
              <a:avLst/>
              <a:gdLst/>
              <a:ahLst/>
              <a:cxnLst/>
              <a:rect l="l" t="t" r="r" b="b"/>
              <a:pathLst>
                <a:path w="9608" h="5866" extrusionOk="0">
                  <a:moveTo>
                    <a:pt x="9479" y="1"/>
                  </a:moveTo>
                  <a:cubicBezTo>
                    <a:pt x="9441" y="1"/>
                    <a:pt x="9394" y="16"/>
                    <a:pt x="9341" y="48"/>
                  </a:cubicBezTo>
                  <a:lnTo>
                    <a:pt x="267" y="5285"/>
                  </a:lnTo>
                  <a:cubicBezTo>
                    <a:pt x="101" y="5352"/>
                    <a:pt x="1" y="5518"/>
                    <a:pt x="1" y="5685"/>
                  </a:cubicBezTo>
                  <a:cubicBezTo>
                    <a:pt x="1" y="5798"/>
                    <a:pt x="47" y="5866"/>
                    <a:pt x="129" y="5866"/>
                  </a:cubicBezTo>
                  <a:cubicBezTo>
                    <a:pt x="167" y="5866"/>
                    <a:pt x="214" y="5851"/>
                    <a:pt x="267" y="5819"/>
                  </a:cubicBezTo>
                  <a:lnTo>
                    <a:pt x="9341" y="582"/>
                  </a:lnTo>
                  <a:cubicBezTo>
                    <a:pt x="9507" y="481"/>
                    <a:pt x="9607" y="348"/>
                    <a:pt x="9607" y="181"/>
                  </a:cubicBezTo>
                  <a:cubicBezTo>
                    <a:pt x="9607" y="68"/>
                    <a:pt x="9561" y="1"/>
                    <a:pt x="9479"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33" name="Google Shape;533;p43"/>
            <p:cNvSpPr/>
            <p:nvPr/>
          </p:nvSpPr>
          <p:spPr>
            <a:xfrm>
              <a:off x="2793959" y="2318512"/>
              <a:ext cx="157883" cy="96393"/>
            </a:xfrm>
            <a:custGeom>
              <a:avLst/>
              <a:gdLst/>
              <a:ahLst/>
              <a:cxnLst/>
              <a:rect l="l" t="t" r="r" b="b"/>
              <a:pathLst>
                <a:path w="9608" h="5866" extrusionOk="0">
                  <a:moveTo>
                    <a:pt x="9479" y="1"/>
                  </a:moveTo>
                  <a:cubicBezTo>
                    <a:pt x="9441" y="1"/>
                    <a:pt x="9394" y="16"/>
                    <a:pt x="9341" y="48"/>
                  </a:cubicBezTo>
                  <a:lnTo>
                    <a:pt x="267" y="5285"/>
                  </a:lnTo>
                  <a:cubicBezTo>
                    <a:pt x="101" y="5351"/>
                    <a:pt x="1" y="5518"/>
                    <a:pt x="1" y="5685"/>
                  </a:cubicBezTo>
                  <a:cubicBezTo>
                    <a:pt x="1" y="5798"/>
                    <a:pt x="47" y="5865"/>
                    <a:pt x="129" y="5865"/>
                  </a:cubicBezTo>
                  <a:cubicBezTo>
                    <a:pt x="167" y="5865"/>
                    <a:pt x="214" y="5850"/>
                    <a:pt x="267" y="5818"/>
                  </a:cubicBezTo>
                  <a:lnTo>
                    <a:pt x="9341" y="581"/>
                  </a:lnTo>
                  <a:cubicBezTo>
                    <a:pt x="9507" y="481"/>
                    <a:pt x="9607" y="348"/>
                    <a:pt x="9607" y="181"/>
                  </a:cubicBezTo>
                  <a:cubicBezTo>
                    <a:pt x="9607" y="68"/>
                    <a:pt x="9561" y="1"/>
                    <a:pt x="9479"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34" name="Google Shape;534;p43"/>
            <p:cNvSpPr/>
            <p:nvPr/>
          </p:nvSpPr>
          <p:spPr>
            <a:xfrm>
              <a:off x="2793959" y="2344821"/>
              <a:ext cx="157883" cy="96409"/>
            </a:xfrm>
            <a:custGeom>
              <a:avLst/>
              <a:gdLst/>
              <a:ahLst/>
              <a:cxnLst/>
              <a:rect l="l" t="t" r="r" b="b"/>
              <a:pathLst>
                <a:path w="9608" h="5867" extrusionOk="0">
                  <a:moveTo>
                    <a:pt x="9479" y="1"/>
                  </a:moveTo>
                  <a:cubicBezTo>
                    <a:pt x="9441" y="1"/>
                    <a:pt x="9394" y="16"/>
                    <a:pt x="9341" y="48"/>
                  </a:cubicBezTo>
                  <a:lnTo>
                    <a:pt x="267" y="5285"/>
                  </a:lnTo>
                  <a:cubicBezTo>
                    <a:pt x="101" y="5385"/>
                    <a:pt x="1" y="5518"/>
                    <a:pt x="1" y="5718"/>
                  </a:cubicBezTo>
                  <a:cubicBezTo>
                    <a:pt x="1" y="5807"/>
                    <a:pt x="45" y="5867"/>
                    <a:pt x="124" y="5867"/>
                  </a:cubicBezTo>
                  <a:cubicBezTo>
                    <a:pt x="164" y="5867"/>
                    <a:pt x="212" y="5852"/>
                    <a:pt x="267" y="5819"/>
                  </a:cubicBezTo>
                  <a:lnTo>
                    <a:pt x="9341" y="581"/>
                  </a:lnTo>
                  <a:cubicBezTo>
                    <a:pt x="9507" y="515"/>
                    <a:pt x="9607" y="348"/>
                    <a:pt x="9607" y="181"/>
                  </a:cubicBezTo>
                  <a:cubicBezTo>
                    <a:pt x="9607" y="68"/>
                    <a:pt x="9561" y="1"/>
                    <a:pt x="9479"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35" name="Google Shape;535;p43"/>
            <p:cNvSpPr/>
            <p:nvPr/>
          </p:nvSpPr>
          <p:spPr>
            <a:xfrm>
              <a:off x="2793959" y="2547729"/>
              <a:ext cx="157883" cy="96048"/>
            </a:xfrm>
            <a:custGeom>
              <a:avLst/>
              <a:gdLst/>
              <a:ahLst/>
              <a:cxnLst/>
              <a:rect l="l" t="t" r="r" b="b"/>
              <a:pathLst>
                <a:path w="9608" h="5845" extrusionOk="0">
                  <a:moveTo>
                    <a:pt x="9469" y="0"/>
                  </a:moveTo>
                  <a:cubicBezTo>
                    <a:pt x="9433" y="0"/>
                    <a:pt x="9389" y="13"/>
                    <a:pt x="9341" y="42"/>
                  </a:cubicBezTo>
                  <a:lnTo>
                    <a:pt x="267" y="5279"/>
                  </a:lnTo>
                  <a:cubicBezTo>
                    <a:pt x="101" y="5346"/>
                    <a:pt x="1" y="5512"/>
                    <a:pt x="1" y="5679"/>
                  </a:cubicBezTo>
                  <a:cubicBezTo>
                    <a:pt x="1" y="5793"/>
                    <a:pt x="47" y="5845"/>
                    <a:pt x="130" y="5845"/>
                  </a:cubicBezTo>
                  <a:cubicBezTo>
                    <a:pt x="168" y="5845"/>
                    <a:pt x="215" y="5834"/>
                    <a:pt x="267" y="5813"/>
                  </a:cubicBezTo>
                  <a:lnTo>
                    <a:pt x="9341" y="576"/>
                  </a:lnTo>
                  <a:cubicBezTo>
                    <a:pt x="9507" y="476"/>
                    <a:pt x="9607" y="342"/>
                    <a:pt x="9607" y="142"/>
                  </a:cubicBezTo>
                  <a:cubicBezTo>
                    <a:pt x="9607" y="71"/>
                    <a:pt x="9557" y="0"/>
                    <a:pt x="9469"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36" name="Google Shape;536;p43"/>
            <p:cNvSpPr/>
            <p:nvPr/>
          </p:nvSpPr>
          <p:spPr>
            <a:xfrm>
              <a:off x="2793959" y="2573397"/>
              <a:ext cx="157883" cy="96393"/>
            </a:xfrm>
            <a:custGeom>
              <a:avLst/>
              <a:gdLst/>
              <a:ahLst/>
              <a:cxnLst/>
              <a:rect l="l" t="t" r="r" b="b"/>
              <a:pathLst>
                <a:path w="9608" h="5866" extrusionOk="0">
                  <a:moveTo>
                    <a:pt x="9479" y="1"/>
                  </a:moveTo>
                  <a:cubicBezTo>
                    <a:pt x="9441" y="1"/>
                    <a:pt x="9394" y="16"/>
                    <a:pt x="9341" y="48"/>
                  </a:cubicBezTo>
                  <a:lnTo>
                    <a:pt x="267" y="5285"/>
                  </a:lnTo>
                  <a:cubicBezTo>
                    <a:pt x="101" y="5385"/>
                    <a:pt x="1" y="5518"/>
                    <a:pt x="1" y="5685"/>
                  </a:cubicBezTo>
                  <a:cubicBezTo>
                    <a:pt x="1" y="5798"/>
                    <a:pt x="47" y="5866"/>
                    <a:pt x="129" y="5866"/>
                  </a:cubicBezTo>
                  <a:cubicBezTo>
                    <a:pt x="167" y="5866"/>
                    <a:pt x="214" y="5851"/>
                    <a:pt x="267" y="5818"/>
                  </a:cubicBezTo>
                  <a:lnTo>
                    <a:pt x="9341" y="581"/>
                  </a:lnTo>
                  <a:cubicBezTo>
                    <a:pt x="9507" y="515"/>
                    <a:pt x="9607" y="348"/>
                    <a:pt x="9607" y="181"/>
                  </a:cubicBezTo>
                  <a:cubicBezTo>
                    <a:pt x="9607" y="68"/>
                    <a:pt x="9561" y="1"/>
                    <a:pt x="9479"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37" name="Google Shape;537;p43"/>
            <p:cNvSpPr/>
            <p:nvPr/>
          </p:nvSpPr>
          <p:spPr>
            <a:xfrm>
              <a:off x="2793959" y="2496098"/>
              <a:ext cx="157883" cy="95867"/>
            </a:xfrm>
            <a:custGeom>
              <a:avLst/>
              <a:gdLst/>
              <a:ahLst/>
              <a:cxnLst/>
              <a:rect l="l" t="t" r="r" b="b"/>
              <a:pathLst>
                <a:path w="9608" h="5834" extrusionOk="0">
                  <a:moveTo>
                    <a:pt x="9484" y="0"/>
                  </a:moveTo>
                  <a:cubicBezTo>
                    <a:pt x="9444" y="0"/>
                    <a:pt x="9396" y="15"/>
                    <a:pt x="9341" y="48"/>
                  </a:cubicBezTo>
                  <a:lnTo>
                    <a:pt x="267" y="5252"/>
                  </a:lnTo>
                  <a:cubicBezTo>
                    <a:pt x="101" y="5352"/>
                    <a:pt x="1" y="5486"/>
                    <a:pt x="1" y="5686"/>
                  </a:cubicBezTo>
                  <a:cubicBezTo>
                    <a:pt x="1" y="5775"/>
                    <a:pt x="45" y="5834"/>
                    <a:pt x="124" y="5834"/>
                  </a:cubicBezTo>
                  <a:cubicBezTo>
                    <a:pt x="164" y="5834"/>
                    <a:pt x="212" y="5819"/>
                    <a:pt x="267" y="5786"/>
                  </a:cubicBezTo>
                  <a:lnTo>
                    <a:pt x="9341" y="549"/>
                  </a:lnTo>
                  <a:cubicBezTo>
                    <a:pt x="9507" y="482"/>
                    <a:pt x="9607" y="315"/>
                    <a:pt x="9607" y="148"/>
                  </a:cubicBezTo>
                  <a:cubicBezTo>
                    <a:pt x="9607" y="59"/>
                    <a:pt x="9563" y="0"/>
                    <a:pt x="9484"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38" name="Google Shape;538;p43"/>
            <p:cNvSpPr/>
            <p:nvPr/>
          </p:nvSpPr>
          <p:spPr>
            <a:xfrm>
              <a:off x="2793959" y="2521848"/>
              <a:ext cx="157883" cy="96179"/>
            </a:xfrm>
            <a:custGeom>
              <a:avLst/>
              <a:gdLst/>
              <a:ahLst/>
              <a:cxnLst/>
              <a:rect l="l" t="t" r="r" b="b"/>
              <a:pathLst>
                <a:path w="9608" h="5853" extrusionOk="0">
                  <a:moveTo>
                    <a:pt x="9484" y="1"/>
                  </a:moveTo>
                  <a:cubicBezTo>
                    <a:pt x="9444" y="1"/>
                    <a:pt x="9396" y="16"/>
                    <a:pt x="9341" y="49"/>
                  </a:cubicBezTo>
                  <a:lnTo>
                    <a:pt x="267" y="5286"/>
                  </a:lnTo>
                  <a:cubicBezTo>
                    <a:pt x="101" y="5353"/>
                    <a:pt x="1" y="5520"/>
                    <a:pt x="1" y="5686"/>
                  </a:cubicBezTo>
                  <a:cubicBezTo>
                    <a:pt x="1" y="5800"/>
                    <a:pt x="47" y="5852"/>
                    <a:pt x="130" y="5852"/>
                  </a:cubicBezTo>
                  <a:cubicBezTo>
                    <a:pt x="168" y="5852"/>
                    <a:pt x="215" y="5841"/>
                    <a:pt x="267" y="5820"/>
                  </a:cubicBezTo>
                  <a:lnTo>
                    <a:pt x="9341" y="583"/>
                  </a:lnTo>
                  <a:cubicBezTo>
                    <a:pt x="9507" y="483"/>
                    <a:pt x="9607" y="349"/>
                    <a:pt x="9607" y="149"/>
                  </a:cubicBezTo>
                  <a:cubicBezTo>
                    <a:pt x="9607" y="60"/>
                    <a:pt x="9563" y="1"/>
                    <a:pt x="9484"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39" name="Google Shape;539;p43"/>
            <p:cNvSpPr/>
            <p:nvPr/>
          </p:nvSpPr>
          <p:spPr>
            <a:xfrm>
              <a:off x="2793959" y="2599705"/>
              <a:ext cx="157883" cy="96393"/>
            </a:xfrm>
            <a:custGeom>
              <a:avLst/>
              <a:gdLst/>
              <a:ahLst/>
              <a:cxnLst/>
              <a:rect l="l" t="t" r="r" b="b"/>
              <a:pathLst>
                <a:path w="9608" h="5866" extrusionOk="0">
                  <a:moveTo>
                    <a:pt x="9479" y="1"/>
                  </a:moveTo>
                  <a:cubicBezTo>
                    <a:pt x="9441" y="1"/>
                    <a:pt x="9394" y="16"/>
                    <a:pt x="9341" y="48"/>
                  </a:cubicBezTo>
                  <a:lnTo>
                    <a:pt x="267" y="5285"/>
                  </a:lnTo>
                  <a:cubicBezTo>
                    <a:pt x="101" y="5352"/>
                    <a:pt x="1" y="5518"/>
                    <a:pt x="1" y="5685"/>
                  </a:cubicBezTo>
                  <a:cubicBezTo>
                    <a:pt x="1" y="5799"/>
                    <a:pt x="47" y="5866"/>
                    <a:pt x="129" y="5866"/>
                  </a:cubicBezTo>
                  <a:cubicBezTo>
                    <a:pt x="167" y="5866"/>
                    <a:pt x="214" y="5851"/>
                    <a:pt x="267" y="5819"/>
                  </a:cubicBezTo>
                  <a:lnTo>
                    <a:pt x="9341" y="582"/>
                  </a:lnTo>
                  <a:cubicBezTo>
                    <a:pt x="9507" y="481"/>
                    <a:pt x="9607" y="348"/>
                    <a:pt x="9607" y="181"/>
                  </a:cubicBezTo>
                  <a:cubicBezTo>
                    <a:pt x="9607" y="68"/>
                    <a:pt x="9561" y="1"/>
                    <a:pt x="9479"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40" name="Google Shape;540;p43"/>
            <p:cNvSpPr/>
            <p:nvPr/>
          </p:nvSpPr>
          <p:spPr>
            <a:xfrm>
              <a:off x="2750101" y="2699812"/>
              <a:ext cx="27985" cy="21264"/>
            </a:xfrm>
            <a:custGeom>
              <a:avLst/>
              <a:gdLst/>
              <a:ahLst/>
              <a:cxnLst/>
              <a:rect l="l" t="t" r="r" b="b"/>
              <a:pathLst>
                <a:path w="1703" h="1294" extrusionOk="0">
                  <a:moveTo>
                    <a:pt x="1554" y="1"/>
                  </a:moveTo>
                  <a:cubicBezTo>
                    <a:pt x="1520" y="1"/>
                    <a:pt x="1480" y="9"/>
                    <a:pt x="1435" y="27"/>
                  </a:cubicBezTo>
                  <a:lnTo>
                    <a:pt x="268" y="727"/>
                  </a:lnTo>
                  <a:cubicBezTo>
                    <a:pt x="101" y="794"/>
                    <a:pt x="34" y="961"/>
                    <a:pt x="1" y="1128"/>
                  </a:cubicBezTo>
                  <a:cubicBezTo>
                    <a:pt x="1" y="1242"/>
                    <a:pt x="63" y="1293"/>
                    <a:pt x="145" y="1293"/>
                  </a:cubicBezTo>
                  <a:cubicBezTo>
                    <a:pt x="183" y="1293"/>
                    <a:pt x="226" y="1282"/>
                    <a:pt x="268" y="1261"/>
                  </a:cubicBezTo>
                  <a:lnTo>
                    <a:pt x="1435" y="594"/>
                  </a:lnTo>
                  <a:cubicBezTo>
                    <a:pt x="1602" y="494"/>
                    <a:pt x="1702" y="327"/>
                    <a:pt x="1702" y="160"/>
                  </a:cubicBezTo>
                  <a:cubicBezTo>
                    <a:pt x="1702" y="63"/>
                    <a:pt x="1649" y="1"/>
                    <a:pt x="1554" y="1"/>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41" name="Google Shape;541;p43"/>
            <p:cNvSpPr/>
            <p:nvPr/>
          </p:nvSpPr>
          <p:spPr>
            <a:xfrm>
              <a:off x="2750101" y="2699812"/>
              <a:ext cx="27985" cy="21264"/>
            </a:xfrm>
            <a:custGeom>
              <a:avLst/>
              <a:gdLst/>
              <a:ahLst/>
              <a:cxnLst/>
              <a:rect l="l" t="t" r="r" b="b"/>
              <a:pathLst>
                <a:path w="1703" h="1294" extrusionOk="0">
                  <a:moveTo>
                    <a:pt x="1554" y="1"/>
                  </a:moveTo>
                  <a:cubicBezTo>
                    <a:pt x="1520" y="1"/>
                    <a:pt x="1480" y="9"/>
                    <a:pt x="1435" y="27"/>
                  </a:cubicBezTo>
                  <a:lnTo>
                    <a:pt x="268" y="727"/>
                  </a:lnTo>
                  <a:cubicBezTo>
                    <a:pt x="101" y="794"/>
                    <a:pt x="34" y="961"/>
                    <a:pt x="1" y="1128"/>
                  </a:cubicBezTo>
                  <a:cubicBezTo>
                    <a:pt x="1" y="1242"/>
                    <a:pt x="63" y="1293"/>
                    <a:pt x="145" y="1293"/>
                  </a:cubicBezTo>
                  <a:cubicBezTo>
                    <a:pt x="183" y="1293"/>
                    <a:pt x="226" y="1282"/>
                    <a:pt x="268" y="1261"/>
                  </a:cubicBezTo>
                  <a:lnTo>
                    <a:pt x="1435" y="594"/>
                  </a:lnTo>
                  <a:cubicBezTo>
                    <a:pt x="1602" y="494"/>
                    <a:pt x="1702" y="327"/>
                    <a:pt x="1702" y="160"/>
                  </a:cubicBezTo>
                  <a:cubicBezTo>
                    <a:pt x="1702" y="63"/>
                    <a:pt x="1649" y="1"/>
                    <a:pt x="1554"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42" name="Google Shape;542;p43"/>
            <p:cNvSpPr/>
            <p:nvPr/>
          </p:nvSpPr>
          <p:spPr>
            <a:xfrm>
              <a:off x="2692012" y="2815924"/>
              <a:ext cx="31255" cy="32224"/>
            </a:xfrm>
            <a:custGeom>
              <a:avLst/>
              <a:gdLst/>
              <a:ahLst/>
              <a:cxnLst/>
              <a:rect l="l" t="t" r="r" b="b"/>
              <a:pathLst>
                <a:path w="1902" h="1961" extrusionOk="0">
                  <a:moveTo>
                    <a:pt x="1757" y="0"/>
                  </a:moveTo>
                  <a:cubicBezTo>
                    <a:pt x="1719" y="0"/>
                    <a:pt x="1677" y="11"/>
                    <a:pt x="1635" y="33"/>
                  </a:cubicBezTo>
                  <a:lnTo>
                    <a:pt x="267" y="833"/>
                  </a:lnTo>
                  <a:cubicBezTo>
                    <a:pt x="100" y="933"/>
                    <a:pt x="0" y="1100"/>
                    <a:pt x="0" y="1267"/>
                  </a:cubicBezTo>
                  <a:lnTo>
                    <a:pt x="0" y="1801"/>
                  </a:lnTo>
                  <a:cubicBezTo>
                    <a:pt x="0" y="1898"/>
                    <a:pt x="54" y="1960"/>
                    <a:pt x="148" y="1960"/>
                  </a:cubicBezTo>
                  <a:cubicBezTo>
                    <a:pt x="182" y="1960"/>
                    <a:pt x="222" y="1952"/>
                    <a:pt x="267" y="1934"/>
                  </a:cubicBezTo>
                  <a:lnTo>
                    <a:pt x="1635" y="1133"/>
                  </a:lnTo>
                  <a:cubicBezTo>
                    <a:pt x="1801" y="1033"/>
                    <a:pt x="1868" y="867"/>
                    <a:pt x="1901" y="700"/>
                  </a:cubicBezTo>
                  <a:lnTo>
                    <a:pt x="1901" y="166"/>
                  </a:lnTo>
                  <a:cubicBezTo>
                    <a:pt x="1901" y="52"/>
                    <a:pt x="1839" y="0"/>
                    <a:pt x="1757" y="0"/>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43" name="Google Shape;543;p43"/>
            <p:cNvSpPr/>
            <p:nvPr/>
          </p:nvSpPr>
          <p:spPr>
            <a:xfrm>
              <a:off x="2692012" y="2782238"/>
              <a:ext cx="31255" cy="32454"/>
            </a:xfrm>
            <a:custGeom>
              <a:avLst/>
              <a:gdLst/>
              <a:ahLst/>
              <a:cxnLst/>
              <a:rect l="l" t="t" r="r" b="b"/>
              <a:pathLst>
                <a:path w="1902" h="1975" extrusionOk="0">
                  <a:moveTo>
                    <a:pt x="1759" y="1"/>
                  </a:moveTo>
                  <a:cubicBezTo>
                    <a:pt x="1720" y="1"/>
                    <a:pt x="1677" y="16"/>
                    <a:pt x="1635" y="48"/>
                  </a:cubicBezTo>
                  <a:lnTo>
                    <a:pt x="267" y="848"/>
                  </a:lnTo>
                  <a:cubicBezTo>
                    <a:pt x="100" y="948"/>
                    <a:pt x="0" y="1115"/>
                    <a:pt x="0" y="1282"/>
                  </a:cubicBezTo>
                  <a:lnTo>
                    <a:pt x="0" y="1782"/>
                  </a:lnTo>
                  <a:cubicBezTo>
                    <a:pt x="0" y="1906"/>
                    <a:pt x="55" y="1975"/>
                    <a:pt x="152" y="1975"/>
                  </a:cubicBezTo>
                  <a:cubicBezTo>
                    <a:pt x="185" y="1975"/>
                    <a:pt x="224" y="1966"/>
                    <a:pt x="267" y="1949"/>
                  </a:cubicBezTo>
                  <a:lnTo>
                    <a:pt x="1635" y="1149"/>
                  </a:lnTo>
                  <a:cubicBezTo>
                    <a:pt x="1801" y="1049"/>
                    <a:pt x="1901" y="882"/>
                    <a:pt x="1901" y="715"/>
                  </a:cubicBezTo>
                  <a:lnTo>
                    <a:pt x="1901" y="181"/>
                  </a:lnTo>
                  <a:cubicBezTo>
                    <a:pt x="1901" y="68"/>
                    <a:pt x="1840" y="1"/>
                    <a:pt x="1759" y="1"/>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44" name="Google Shape;544;p43"/>
            <p:cNvSpPr/>
            <p:nvPr/>
          </p:nvSpPr>
          <p:spPr>
            <a:xfrm>
              <a:off x="2692012" y="2971704"/>
              <a:ext cx="31255" cy="32454"/>
            </a:xfrm>
            <a:custGeom>
              <a:avLst/>
              <a:gdLst/>
              <a:ahLst/>
              <a:cxnLst/>
              <a:rect l="l" t="t" r="r" b="b"/>
              <a:pathLst>
                <a:path w="1902" h="1975" extrusionOk="0">
                  <a:moveTo>
                    <a:pt x="1736" y="0"/>
                  </a:moveTo>
                  <a:cubicBezTo>
                    <a:pt x="1704" y="0"/>
                    <a:pt x="1669" y="9"/>
                    <a:pt x="1635" y="26"/>
                  </a:cubicBezTo>
                  <a:lnTo>
                    <a:pt x="267" y="827"/>
                  </a:lnTo>
                  <a:cubicBezTo>
                    <a:pt x="100" y="927"/>
                    <a:pt x="0" y="1093"/>
                    <a:pt x="0" y="1260"/>
                  </a:cubicBezTo>
                  <a:lnTo>
                    <a:pt x="0" y="1794"/>
                  </a:lnTo>
                  <a:cubicBezTo>
                    <a:pt x="0" y="1907"/>
                    <a:pt x="46" y="1974"/>
                    <a:pt x="128" y="1974"/>
                  </a:cubicBezTo>
                  <a:cubicBezTo>
                    <a:pt x="167" y="1974"/>
                    <a:pt x="214" y="1959"/>
                    <a:pt x="267" y="1927"/>
                  </a:cubicBezTo>
                  <a:lnTo>
                    <a:pt x="1635" y="1127"/>
                  </a:lnTo>
                  <a:cubicBezTo>
                    <a:pt x="1801" y="1027"/>
                    <a:pt x="1868" y="893"/>
                    <a:pt x="1901" y="727"/>
                  </a:cubicBezTo>
                  <a:lnTo>
                    <a:pt x="1901" y="193"/>
                  </a:lnTo>
                  <a:cubicBezTo>
                    <a:pt x="1901" y="69"/>
                    <a:pt x="1828" y="0"/>
                    <a:pt x="1736" y="0"/>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45" name="Google Shape;545;p43"/>
            <p:cNvSpPr/>
            <p:nvPr/>
          </p:nvSpPr>
          <p:spPr>
            <a:xfrm>
              <a:off x="2692012" y="2938018"/>
              <a:ext cx="31649" cy="32454"/>
            </a:xfrm>
            <a:custGeom>
              <a:avLst/>
              <a:gdLst/>
              <a:ahLst/>
              <a:cxnLst/>
              <a:rect l="l" t="t" r="r" b="b"/>
              <a:pathLst>
                <a:path w="1926" h="1975" extrusionOk="0">
                  <a:moveTo>
                    <a:pt x="1751" y="1"/>
                  </a:moveTo>
                  <a:cubicBezTo>
                    <a:pt x="1713" y="1"/>
                    <a:pt x="1672" y="13"/>
                    <a:pt x="1635" y="41"/>
                  </a:cubicBezTo>
                  <a:lnTo>
                    <a:pt x="267" y="842"/>
                  </a:lnTo>
                  <a:cubicBezTo>
                    <a:pt x="100" y="942"/>
                    <a:pt x="0" y="1109"/>
                    <a:pt x="0" y="1275"/>
                  </a:cubicBezTo>
                  <a:lnTo>
                    <a:pt x="0" y="1809"/>
                  </a:lnTo>
                  <a:cubicBezTo>
                    <a:pt x="0" y="1923"/>
                    <a:pt x="47" y="1975"/>
                    <a:pt x="130" y="1975"/>
                  </a:cubicBezTo>
                  <a:cubicBezTo>
                    <a:pt x="168" y="1975"/>
                    <a:pt x="214" y="1964"/>
                    <a:pt x="267" y="1943"/>
                  </a:cubicBezTo>
                  <a:lnTo>
                    <a:pt x="1635" y="1142"/>
                  </a:lnTo>
                  <a:cubicBezTo>
                    <a:pt x="1801" y="1042"/>
                    <a:pt x="1901" y="875"/>
                    <a:pt x="1901" y="708"/>
                  </a:cubicBezTo>
                  <a:lnTo>
                    <a:pt x="1901" y="175"/>
                  </a:lnTo>
                  <a:cubicBezTo>
                    <a:pt x="1925" y="79"/>
                    <a:pt x="1847" y="1"/>
                    <a:pt x="1751" y="1"/>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46" name="Google Shape;546;p43"/>
            <p:cNvSpPr/>
            <p:nvPr/>
          </p:nvSpPr>
          <p:spPr>
            <a:xfrm>
              <a:off x="2692012" y="2904463"/>
              <a:ext cx="31255" cy="31928"/>
            </a:xfrm>
            <a:custGeom>
              <a:avLst/>
              <a:gdLst/>
              <a:ahLst/>
              <a:cxnLst/>
              <a:rect l="l" t="t" r="r" b="b"/>
              <a:pathLst>
                <a:path w="1902" h="1943" extrusionOk="0">
                  <a:moveTo>
                    <a:pt x="1748" y="0"/>
                  </a:moveTo>
                  <a:cubicBezTo>
                    <a:pt x="1709" y="0"/>
                    <a:pt x="1668" y="15"/>
                    <a:pt x="1635" y="48"/>
                  </a:cubicBezTo>
                  <a:lnTo>
                    <a:pt x="267" y="849"/>
                  </a:lnTo>
                  <a:cubicBezTo>
                    <a:pt x="100" y="916"/>
                    <a:pt x="0" y="1083"/>
                    <a:pt x="0" y="1249"/>
                  </a:cubicBezTo>
                  <a:lnTo>
                    <a:pt x="0" y="1750"/>
                  </a:lnTo>
                  <a:cubicBezTo>
                    <a:pt x="0" y="1873"/>
                    <a:pt x="55" y="1942"/>
                    <a:pt x="152" y="1942"/>
                  </a:cubicBezTo>
                  <a:cubicBezTo>
                    <a:pt x="185" y="1942"/>
                    <a:pt x="224" y="1934"/>
                    <a:pt x="267" y="1916"/>
                  </a:cubicBezTo>
                  <a:lnTo>
                    <a:pt x="1635" y="1116"/>
                  </a:lnTo>
                  <a:cubicBezTo>
                    <a:pt x="1801" y="1016"/>
                    <a:pt x="1901" y="849"/>
                    <a:pt x="1901" y="682"/>
                  </a:cubicBezTo>
                  <a:lnTo>
                    <a:pt x="1901" y="149"/>
                  </a:lnTo>
                  <a:cubicBezTo>
                    <a:pt x="1901" y="60"/>
                    <a:pt x="1827" y="0"/>
                    <a:pt x="1748" y="0"/>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47" name="Google Shape;547;p43"/>
            <p:cNvSpPr/>
            <p:nvPr/>
          </p:nvSpPr>
          <p:spPr>
            <a:xfrm>
              <a:off x="2692012" y="2871039"/>
              <a:ext cx="31255" cy="32454"/>
            </a:xfrm>
            <a:custGeom>
              <a:avLst/>
              <a:gdLst/>
              <a:ahLst/>
              <a:cxnLst/>
              <a:rect l="l" t="t" r="r" b="b"/>
              <a:pathLst>
                <a:path w="1902" h="1975" extrusionOk="0">
                  <a:moveTo>
                    <a:pt x="1759" y="1"/>
                  </a:moveTo>
                  <a:cubicBezTo>
                    <a:pt x="1720" y="1"/>
                    <a:pt x="1677" y="16"/>
                    <a:pt x="1635" y="48"/>
                  </a:cubicBezTo>
                  <a:lnTo>
                    <a:pt x="267" y="848"/>
                  </a:lnTo>
                  <a:cubicBezTo>
                    <a:pt x="100" y="948"/>
                    <a:pt x="0" y="1115"/>
                    <a:pt x="0" y="1282"/>
                  </a:cubicBezTo>
                  <a:lnTo>
                    <a:pt x="0" y="1782"/>
                  </a:lnTo>
                  <a:cubicBezTo>
                    <a:pt x="0" y="1906"/>
                    <a:pt x="55" y="1975"/>
                    <a:pt x="152" y="1975"/>
                  </a:cubicBezTo>
                  <a:cubicBezTo>
                    <a:pt x="185" y="1975"/>
                    <a:pt x="224" y="1966"/>
                    <a:pt x="267" y="1949"/>
                  </a:cubicBezTo>
                  <a:lnTo>
                    <a:pt x="1635" y="1148"/>
                  </a:lnTo>
                  <a:cubicBezTo>
                    <a:pt x="1801" y="1048"/>
                    <a:pt x="1901" y="882"/>
                    <a:pt x="1901" y="715"/>
                  </a:cubicBezTo>
                  <a:lnTo>
                    <a:pt x="1901" y="181"/>
                  </a:lnTo>
                  <a:cubicBezTo>
                    <a:pt x="1901" y="68"/>
                    <a:pt x="1840" y="1"/>
                    <a:pt x="1759" y="1"/>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48" name="Google Shape;548;p43"/>
            <p:cNvSpPr/>
            <p:nvPr/>
          </p:nvSpPr>
          <p:spPr>
            <a:xfrm>
              <a:off x="2750101" y="2765591"/>
              <a:ext cx="27985" cy="21264"/>
            </a:xfrm>
            <a:custGeom>
              <a:avLst/>
              <a:gdLst/>
              <a:ahLst/>
              <a:cxnLst/>
              <a:rect l="l" t="t" r="r" b="b"/>
              <a:pathLst>
                <a:path w="1703" h="1294" extrusionOk="0">
                  <a:moveTo>
                    <a:pt x="1554" y="1"/>
                  </a:moveTo>
                  <a:cubicBezTo>
                    <a:pt x="1520" y="1"/>
                    <a:pt x="1480" y="9"/>
                    <a:pt x="1435" y="27"/>
                  </a:cubicBezTo>
                  <a:lnTo>
                    <a:pt x="268" y="727"/>
                  </a:lnTo>
                  <a:cubicBezTo>
                    <a:pt x="134" y="794"/>
                    <a:pt x="34" y="961"/>
                    <a:pt x="1" y="1128"/>
                  </a:cubicBezTo>
                  <a:cubicBezTo>
                    <a:pt x="1" y="1241"/>
                    <a:pt x="63" y="1293"/>
                    <a:pt x="145" y="1293"/>
                  </a:cubicBezTo>
                  <a:cubicBezTo>
                    <a:pt x="183" y="1293"/>
                    <a:pt x="226" y="1282"/>
                    <a:pt x="268" y="1261"/>
                  </a:cubicBezTo>
                  <a:lnTo>
                    <a:pt x="1435" y="594"/>
                  </a:lnTo>
                  <a:cubicBezTo>
                    <a:pt x="1602" y="494"/>
                    <a:pt x="1702" y="327"/>
                    <a:pt x="1702" y="160"/>
                  </a:cubicBezTo>
                  <a:cubicBezTo>
                    <a:pt x="1702" y="62"/>
                    <a:pt x="1649" y="1"/>
                    <a:pt x="1554" y="1"/>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49" name="Google Shape;549;p43"/>
            <p:cNvSpPr/>
            <p:nvPr/>
          </p:nvSpPr>
          <p:spPr>
            <a:xfrm>
              <a:off x="2750101" y="2765591"/>
              <a:ext cx="27985" cy="21264"/>
            </a:xfrm>
            <a:custGeom>
              <a:avLst/>
              <a:gdLst/>
              <a:ahLst/>
              <a:cxnLst/>
              <a:rect l="l" t="t" r="r" b="b"/>
              <a:pathLst>
                <a:path w="1703" h="1294" extrusionOk="0">
                  <a:moveTo>
                    <a:pt x="1554" y="1"/>
                  </a:moveTo>
                  <a:cubicBezTo>
                    <a:pt x="1520" y="1"/>
                    <a:pt x="1480" y="9"/>
                    <a:pt x="1435" y="27"/>
                  </a:cubicBezTo>
                  <a:lnTo>
                    <a:pt x="268" y="727"/>
                  </a:lnTo>
                  <a:cubicBezTo>
                    <a:pt x="134" y="794"/>
                    <a:pt x="34" y="961"/>
                    <a:pt x="1" y="1128"/>
                  </a:cubicBezTo>
                  <a:cubicBezTo>
                    <a:pt x="1" y="1241"/>
                    <a:pt x="63" y="1293"/>
                    <a:pt x="145" y="1293"/>
                  </a:cubicBezTo>
                  <a:cubicBezTo>
                    <a:pt x="183" y="1293"/>
                    <a:pt x="226" y="1282"/>
                    <a:pt x="268" y="1261"/>
                  </a:cubicBezTo>
                  <a:lnTo>
                    <a:pt x="1435" y="594"/>
                  </a:lnTo>
                  <a:cubicBezTo>
                    <a:pt x="1602" y="494"/>
                    <a:pt x="1702" y="327"/>
                    <a:pt x="1702" y="160"/>
                  </a:cubicBezTo>
                  <a:cubicBezTo>
                    <a:pt x="1702" y="62"/>
                    <a:pt x="1649" y="1"/>
                    <a:pt x="1554"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50" name="Google Shape;550;p43"/>
            <p:cNvSpPr/>
            <p:nvPr/>
          </p:nvSpPr>
          <p:spPr>
            <a:xfrm>
              <a:off x="2750101" y="2789156"/>
              <a:ext cx="27985" cy="21264"/>
            </a:xfrm>
            <a:custGeom>
              <a:avLst/>
              <a:gdLst/>
              <a:ahLst/>
              <a:cxnLst/>
              <a:rect l="l" t="t" r="r" b="b"/>
              <a:pathLst>
                <a:path w="1703" h="1294" extrusionOk="0">
                  <a:moveTo>
                    <a:pt x="1554" y="1"/>
                  </a:moveTo>
                  <a:cubicBezTo>
                    <a:pt x="1520" y="1"/>
                    <a:pt x="1480" y="9"/>
                    <a:pt x="1435" y="27"/>
                  </a:cubicBezTo>
                  <a:lnTo>
                    <a:pt x="268" y="728"/>
                  </a:lnTo>
                  <a:cubicBezTo>
                    <a:pt x="134" y="794"/>
                    <a:pt x="34" y="961"/>
                    <a:pt x="1" y="1128"/>
                  </a:cubicBezTo>
                  <a:cubicBezTo>
                    <a:pt x="1" y="1242"/>
                    <a:pt x="63" y="1294"/>
                    <a:pt x="145" y="1294"/>
                  </a:cubicBezTo>
                  <a:cubicBezTo>
                    <a:pt x="183" y="1294"/>
                    <a:pt x="226" y="1282"/>
                    <a:pt x="268" y="1261"/>
                  </a:cubicBezTo>
                  <a:lnTo>
                    <a:pt x="1435" y="594"/>
                  </a:lnTo>
                  <a:cubicBezTo>
                    <a:pt x="1602" y="494"/>
                    <a:pt x="1702" y="327"/>
                    <a:pt x="1702" y="161"/>
                  </a:cubicBezTo>
                  <a:cubicBezTo>
                    <a:pt x="1702" y="63"/>
                    <a:pt x="1649" y="1"/>
                    <a:pt x="1554" y="1"/>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51" name="Google Shape;551;p43"/>
            <p:cNvSpPr/>
            <p:nvPr/>
          </p:nvSpPr>
          <p:spPr>
            <a:xfrm>
              <a:off x="2750101" y="2789156"/>
              <a:ext cx="27985" cy="21264"/>
            </a:xfrm>
            <a:custGeom>
              <a:avLst/>
              <a:gdLst/>
              <a:ahLst/>
              <a:cxnLst/>
              <a:rect l="l" t="t" r="r" b="b"/>
              <a:pathLst>
                <a:path w="1703" h="1294" extrusionOk="0">
                  <a:moveTo>
                    <a:pt x="1554" y="1"/>
                  </a:moveTo>
                  <a:cubicBezTo>
                    <a:pt x="1520" y="1"/>
                    <a:pt x="1480" y="9"/>
                    <a:pt x="1435" y="27"/>
                  </a:cubicBezTo>
                  <a:lnTo>
                    <a:pt x="268" y="728"/>
                  </a:lnTo>
                  <a:cubicBezTo>
                    <a:pt x="134" y="794"/>
                    <a:pt x="34" y="961"/>
                    <a:pt x="1" y="1128"/>
                  </a:cubicBezTo>
                  <a:cubicBezTo>
                    <a:pt x="1" y="1242"/>
                    <a:pt x="63" y="1294"/>
                    <a:pt x="145" y="1294"/>
                  </a:cubicBezTo>
                  <a:cubicBezTo>
                    <a:pt x="183" y="1294"/>
                    <a:pt x="226" y="1282"/>
                    <a:pt x="268" y="1261"/>
                  </a:cubicBezTo>
                  <a:lnTo>
                    <a:pt x="1435" y="594"/>
                  </a:lnTo>
                  <a:cubicBezTo>
                    <a:pt x="1602" y="494"/>
                    <a:pt x="1702" y="327"/>
                    <a:pt x="1702" y="161"/>
                  </a:cubicBezTo>
                  <a:cubicBezTo>
                    <a:pt x="1702" y="63"/>
                    <a:pt x="1649" y="1"/>
                    <a:pt x="1554"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52" name="Google Shape;552;p43"/>
            <p:cNvSpPr/>
            <p:nvPr/>
          </p:nvSpPr>
          <p:spPr>
            <a:xfrm>
              <a:off x="2750101" y="2905810"/>
              <a:ext cx="27985" cy="21362"/>
            </a:xfrm>
            <a:custGeom>
              <a:avLst/>
              <a:gdLst/>
              <a:ahLst/>
              <a:cxnLst/>
              <a:rect l="l" t="t" r="r" b="b"/>
              <a:pathLst>
                <a:path w="1703" h="1300" extrusionOk="0">
                  <a:moveTo>
                    <a:pt x="1573" y="1"/>
                  </a:moveTo>
                  <a:cubicBezTo>
                    <a:pt x="1534" y="1"/>
                    <a:pt x="1488" y="12"/>
                    <a:pt x="1435" y="33"/>
                  </a:cubicBezTo>
                  <a:lnTo>
                    <a:pt x="268" y="734"/>
                  </a:lnTo>
                  <a:cubicBezTo>
                    <a:pt x="134" y="800"/>
                    <a:pt x="34" y="967"/>
                    <a:pt x="1" y="1134"/>
                  </a:cubicBezTo>
                  <a:cubicBezTo>
                    <a:pt x="1" y="1248"/>
                    <a:pt x="63" y="1300"/>
                    <a:pt x="145" y="1300"/>
                  </a:cubicBezTo>
                  <a:cubicBezTo>
                    <a:pt x="183" y="1300"/>
                    <a:pt x="226" y="1289"/>
                    <a:pt x="268" y="1267"/>
                  </a:cubicBezTo>
                  <a:lnTo>
                    <a:pt x="1435" y="600"/>
                  </a:lnTo>
                  <a:cubicBezTo>
                    <a:pt x="1602" y="500"/>
                    <a:pt x="1702" y="333"/>
                    <a:pt x="1702" y="167"/>
                  </a:cubicBezTo>
                  <a:cubicBezTo>
                    <a:pt x="1702" y="53"/>
                    <a:pt x="1655" y="1"/>
                    <a:pt x="1573" y="1"/>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53" name="Google Shape;553;p43"/>
            <p:cNvSpPr/>
            <p:nvPr/>
          </p:nvSpPr>
          <p:spPr>
            <a:xfrm>
              <a:off x="2750101" y="2905810"/>
              <a:ext cx="27985" cy="21362"/>
            </a:xfrm>
            <a:custGeom>
              <a:avLst/>
              <a:gdLst/>
              <a:ahLst/>
              <a:cxnLst/>
              <a:rect l="l" t="t" r="r" b="b"/>
              <a:pathLst>
                <a:path w="1703" h="1300" extrusionOk="0">
                  <a:moveTo>
                    <a:pt x="1573" y="1"/>
                  </a:moveTo>
                  <a:cubicBezTo>
                    <a:pt x="1534" y="1"/>
                    <a:pt x="1488" y="12"/>
                    <a:pt x="1435" y="33"/>
                  </a:cubicBezTo>
                  <a:lnTo>
                    <a:pt x="268" y="734"/>
                  </a:lnTo>
                  <a:cubicBezTo>
                    <a:pt x="134" y="800"/>
                    <a:pt x="34" y="967"/>
                    <a:pt x="1" y="1134"/>
                  </a:cubicBezTo>
                  <a:cubicBezTo>
                    <a:pt x="1" y="1248"/>
                    <a:pt x="63" y="1300"/>
                    <a:pt x="145" y="1300"/>
                  </a:cubicBezTo>
                  <a:cubicBezTo>
                    <a:pt x="183" y="1300"/>
                    <a:pt x="226" y="1289"/>
                    <a:pt x="268" y="1267"/>
                  </a:cubicBezTo>
                  <a:lnTo>
                    <a:pt x="1435" y="600"/>
                  </a:lnTo>
                  <a:cubicBezTo>
                    <a:pt x="1602" y="500"/>
                    <a:pt x="1702" y="333"/>
                    <a:pt x="1702" y="167"/>
                  </a:cubicBezTo>
                  <a:cubicBezTo>
                    <a:pt x="1702" y="53"/>
                    <a:pt x="1655" y="1"/>
                    <a:pt x="1573"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54" name="Google Shape;554;p43"/>
            <p:cNvSpPr/>
            <p:nvPr/>
          </p:nvSpPr>
          <p:spPr>
            <a:xfrm>
              <a:off x="2750101" y="2931888"/>
              <a:ext cx="27985" cy="21494"/>
            </a:xfrm>
            <a:custGeom>
              <a:avLst/>
              <a:gdLst/>
              <a:ahLst/>
              <a:cxnLst/>
              <a:rect l="l" t="t" r="r" b="b"/>
              <a:pathLst>
                <a:path w="1703" h="1308" extrusionOk="0">
                  <a:moveTo>
                    <a:pt x="1574" y="0"/>
                  </a:moveTo>
                  <a:cubicBezTo>
                    <a:pt x="1535" y="0"/>
                    <a:pt x="1489" y="15"/>
                    <a:pt x="1435" y="47"/>
                  </a:cubicBezTo>
                  <a:lnTo>
                    <a:pt x="268" y="714"/>
                  </a:lnTo>
                  <a:cubicBezTo>
                    <a:pt x="134" y="815"/>
                    <a:pt x="34" y="948"/>
                    <a:pt x="1" y="1148"/>
                  </a:cubicBezTo>
                  <a:cubicBezTo>
                    <a:pt x="1" y="1246"/>
                    <a:pt x="72" y="1308"/>
                    <a:pt x="163" y="1308"/>
                  </a:cubicBezTo>
                  <a:cubicBezTo>
                    <a:pt x="196" y="1308"/>
                    <a:pt x="232" y="1299"/>
                    <a:pt x="268" y="1282"/>
                  </a:cubicBezTo>
                  <a:lnTo>
                    <a:pt x="1435" y="581"/>
                  </a:lnTo>
                  <a:cubicBezTo>
                    <a:pt x="1602" y="481"/>
                    <a:pt x="1702" y="348"/>
                    <a:pt x="1702" y="181"/>
                  </a:cubicBezTo>
                  <a:cubicBezTo>
                    <a:pt x="1702" y="67"/>
                    <a:pt x="1656" y="0"/>
                    <a:pt x="1574" y="0"/>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55" name="Google Shape;555;p43"/>
            <p:cNvSpPr/>
            <p:nvPr/>
          </p:nvSpPr>
          <p:spPr>
            <a:xfrm>
              <a:off x="2750101" y="2931888"/>
              <a:ext cx="27985" cy="21494"/>
            </a:xfrm>
            <a:custGeom>
              <a:avLst/>
              <a:gdLst/>
              <a:ahLst/>
              <a:cxnLst/>
              <a:rect l="l" t="t" r="r" b="b"/>
              <a:pathLst>
                <a:path w="1703" h="1308" extrusionOk="0">
                  <a:moveTo>
                    <a:pt x="1574" y="0"/>
                  </a:moveTo>
                  <a:cubicBezTo>
                    <a:pt x="1535" y="0"/>
                    <a:pt x="1489" y="15"/>
                    <a:pt x="1435" y="47"/>
                  </a:cubicBezTo>
                  <a:lnTo>
                    <a:pt x="268" y="714"/>
                  </a:lnTo>
                  <a:cubicBezTo>
                    <a:pt x="134" y="815"/>
                    <a:pt x="34" y="948"/>
                    <a:pt x="1" y="1148"/>
                  </a:cubicBezTo>
                  <a:cubicBezTo>
                    <a:pt x="1" y="1246"/>
                    <a:pt x="72" y="1308"/>
                    <a:pt x="163" y="1308"/>
                  </a:cubicBezTo>
                  <a:cubicBezTo>
                    <a:pt x="196" y="1308"/>
                    <a:pt x="232" y="1299"/>
                    <a:pt x="268" y="1282"/>
                  </a:cubicBezTo>
                  <a:lnTo>
                    <a:pt x="1435" y="581"/>
                  </a:lnTo>
                  <a:cubicBezTo>
                    <a:pt x="1602" y="481"/>
                    <a:pt x="1702" y="348"/>
                    <a:pt x="1702" y="181"/>
                  </a:cubicBezTo>
                  <a:cubicBezTo>
                    <a:pt x="1702" y="67"/>
                    <a:pt x="1656" y="0"/>
                    <a:pt x="1574"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56" name="Google Shape;556;p43"/>
            <p:cNvSpPr/>
            <p:nvPr/>
          </p:nvSpPr>
          <p:spPr>
            <a:xfrm>
              <a:off x="2750101" y="2854048"/>
              <a:ext cx="27985" cy="21494"/>
            </a:xfrm>
            <a:custGeom>
              <a:avLst/>
              <a:gdLst/>
              <a:ahLst/>
              <a:cxnLst/>
              <a:rect l="l" t="t" r="r" b="b"/>
              <a:pathLst>
                <a:path w="1703" h="1308" extrusionOk="0">
                  <a:moveTo>
                    <a:pt x="1574" y="1"/>
                  </a:moveTo>
                  <a:cubicBezTo>
                    <a:pt x="1535" y="1"/>
                    <a:pt x="1489" y="16"/>
                    <a:pt x="1435" y="48"/>
                  </a:cubicBezTo>
                  <a:lnTo>
                    <a:pt x="268" y="715"/>
                  </a:lnTo>
                  <a:cubicBezTo>
                    <a:pt x="101" y="815"/>
                    <a:pt x="34" y="982"/>
                    <a:pt x="1" y="1148"/>
                  </a:cubicBezTo>
                  <a:cubicBezTo>
                    <a:pt x="1" y="1246"/>
                    <a:pt x="72" y="1308"/>
                    <a:pt x="163" y="1308"/>
                  </a:cubicBezTo>
                  <a:cubicBezTo>
                    <a:pt x="196" y="1308"/>
                    <a:pt x="232" y="1300"/>
                    <a:pt x="268" y="1282"/>
                  </a:cubicBezTo>
                  <a:lnTo>
                    <a:pt x="1435" y="581"/>
                  </a:lnTo>
                  <a:cubicBezTo>
                    <a:pt x="1602" y="515"/>
                    <a:pt x="1702" y="348"/>
                    <a:pt x="1702" y="181"/>
                  </a:cubicBezTo>
                  <a:cubicBezTo>
                    <a:pt x="1702" y="68"/>
                    <a:pt x="1656" y="1"/>
                    <a:pt x="1574" y="1"/>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57" name="Google Shape;557;p43"/>
            <p:cNvSpPr/>
            <p:nvPr/>
          </p:nvSpPr>
          <p:spPr>
            <a:xfrm>
              <a:off x="2750101" y="2854048"/>
              <a:ext cx="27985" cy="21494"/>
            </a:xfrm>
            <a:custGeom>
              <a:avLst/>
              <a:gdLst/>
              <a:ahLst/>
              <a:cxnLst/>
              <a:rect l="l" t="t" r="r" b="b"/>
              <a:pathLst>
                <a:path w="1703" h="1308" extrusionOk="0">
                  <a:moveTo>
                    <a:pt x="1574" y="1"/>
                  </a:moveTo>
                  <a:cubicBezTo>
                    <a:pt x="1535" y="1"/>
                    <a:pt x="1489" y="16"/>
                    <a:pt x="1435" y="48"/>
                  </a:cubicBezTo>
                  <a:lnTo>
                    <a:pt x="268" y="715"/>
                  </a:lnTo>
                  <a:cubicBezTo>
                    <a:pt x="101" y="815"/>
                    <a:pt x="34" y="982"/>
                    <a:pt x="1" y="1148"/>
                  </a:cubicBezTo>
                  <a:cubicBezTo>
                    <a:pt x="1" y="1246"/>
                    <a:pt x="72" y="1308"/>
                    <a:pt x="163" y="1308"/>
                  </a:cubicBezTo>
                  <a:cubicBezTo>
                    <a:pt x="196" y="1308"/>
                    <a:pt x="232" y="1300"/>
                    <a:pt x="268" y="1282"/>
                  </a:cubicBezTo>
                  <a:lnTo>
                    <a:pt x="1435" y="581"/>
                  </a:lnTo>
                  <a:cubicBezTo>
                    <a:pt x="1602" y="515"/>
                    <a:pt x="1702" y="348"/>
                    <a:pt x="1702" y="181"/>
                  </a:cubicBezTo>
                  <a:cubicBezTo>
                    <a:pt x="1702" y="68"/>
                    <a:pt x="1656" y="1"/>
                    <a:pt x="1574"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58" name="Google Shape;558;p43"/>
            <p:cNvSpPr/>
            <p:nvPr/>
          </p:nvSpPr>
          <p:spPr>
            <a:xfrm>
              <a:off x="2750101" y="2880159"/>
              <a:ext cx="27985" cy="21494"/>
            </a:xfrm>
            <a:custGeom>
              <a:avLst/>
              <a:gdLst/>
              <a:ahLst/>
              <a:cxnLst/>
              <a:rect l="l" t="t" r="r" b="b"/>
              <a:pathLst>
                <a:path w="1703" h="1308" extrusionOk="0">
                  <a:moveTo>
                    <a:pt x="1554" y="0"/>
                  </a:moveTo>
                  <a:cubicBezTo>
                    <a:pt x="1520" y="0"/>
                    <a:pt x="1480" y="9"/>
                    <a:pt x="1435" y="26"/>
                  </a:cubicBezTo>
                  <a:lnTo>
                    <a:pt x="268" y="727"/>
                  </a:lnTo>
                  <a:cubicBezTo>
                    <a:pt x="101" y="827"/>
                    <a:pt x="34" y="960"/>
                    <a:pt x="1" y="1127"/>
                  </a:cubicBezTo>
                  <a:cubicBezTo>
                    <a:pt x="1" y="1240"/>
                    <a:pt x="63" y="1308"/>
                    <a:pt x="144" y="1308"/>
                  </a:cubicBezTo>
                  <a:cubicBezTo>
                    <a:pt x="182" y="1308"/>
                    <a:pt x="225" y="1293"/>
                    <a:pt x="268" y="1261"/>
                  </a:cubicBezTo>
                  <a:lnTo>
                    <a:pt x="1435" y="593"/>
                  </a:lnTo>
                  <a:cubicBezTo>
                    <a:pt x="1602" y="493"/>
                    <a:pt x="1702" y="327"/>
                    <a:pt x="1702" y="160"/>
                  </a:cubicBezTo>
                  <a:cubicBezTo>
                    <a:pt x="1702" y="62"/>
                    <a:pt x="1649" y="0"/>
                    <a:pt x="1554" y="0"/>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59" name="Google Shape;559;p43"/>
            <p:cNvSpPr/>
            <p:nvPr/>
          </p:nvSpPr>
          <p:spPr>
            <a:xfrm>
              <a:off x="2750101" y="2880159"/>
              <a:ext cx="27985" cy="21494"/>
            </a:xfrm>
            <a:custGeom>
              <a:avLst/>
              <a:gdLst/>
              <a:ahLst/>
              <a:cxnLst/>
              <a:rect l="l" t="t" r="r" b="b"/>
              <a:pathLst>
                <a:path w="1703" h="1308" extrusionOk="0">
                  <a:moveTo>
                    <a:pt x="1554" y="0"/>
                  </a:moveTo>
                  <a:cubicBezTo>
                    <a:pt x="1520" y="0"/>
                    <a:pt x="1480" y="9"/>
                    <a:pt x="1435" y="26"/>
                  </a:cubicBezTo>
                  <a:lnTo>
                    <a:pt x="268" y="727"/>
                  </a:lnTo>
                  <a:cubicBezTo>
                    <a:pt x="101" y="827"/>
                    <a:pt x="34" y="960"/>
                    <a:pt x="1" y="1127"/>
                  </a:cubicBezTo>
                  <a:cubicBezTo>
                    <a:pt x="1" y="1240"/>
                    <a:pt x="63" y="1308"/>
                    <a:pt x="144" y="1308"/>
                  </a:cubicBezTo>
                  <a:cubicBezTo>
                    <a:pt x="182" y="1308"/>
                    <a:pt x="225" y="1293"/>
                    <a:pt x="268" y="1261"/>
                  </a:cubicBezTo>
                  <a:lnTo>
                    <a:pt x="1435" y="593"/>
                  </a:lnTo>
                  <a:cubicBezTo>
                    <a:pt x="1602" y="493"/>
                    <a:pt x="1702" y="327"/>
                    <a:pt x="1702" y="160"/>
                  </a:cubicBezTo>
                  <a:cubicBezTo>
                    <a:pt x="1702" y="62"/>
                    <a:pt x="1649" y="0"/>
                    <a:pt x="1554"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60" name="Google Shape;560;p43"/>
            <p:cNvSpPr/>
            <p:nvPr/>
          </p:nvSpPr>
          <p:spPr>
            <a:xfrm>
              <a:off x="2795060" y="2681621"/>
              <a:ext cx="128831" cy="79714"/>
            </a:xfrm>
            <a:custGeom>
              <a:avLst/>
              <a:gdLst/>
              <a:ahLst/>
              <a:cxnLst/>
              <a:rect l="l" t="t" r="r" b="b"/>
              <a:pathLst>
                <a:path w="7840" h="4851" extrusionOk="0">
                  <a:moveTo>
                    <a:pt x="7710" y="1"/>
                  </a:moveTo>
                  <a:cubicBezTo>
                    <a:pt x="7671" y="1"/>
                    <a:pt x="7625" y="12"/>
                    <a:pt x="7572" y="33"/>
                  </a:cubicBezTo>
                  <a:lnTo>
                    <a:pt x="267" y="4269"/>
                  </a:lnTo>
                  <a:cubicBezTo>
                    <a:pt x="134" y="4336"/>
                    <a:pt x="34" y="4503"/>
                    <a:pt x="0" y="4670"/>
                  </a:cubicBezTo>
                  <a:cubicBezTo>
                    <a:pt x="0" y="4783"/>
                    <a:pt x="62" y="4850"/>
                    <a:pt x="143" y="4850"/>
                  </a:cubicBezTo>
                  <a:cubicBezTo>
                    <a:pt x="182" y="4850"/>
                    <a:pt x="224" y="4835"/>
                    <a:pt x="267" y="4803"/>
                  </a:cubicBezTo>
                  <a:lnTo>
                    <a:pt x="7572" y="600"/>
                  </a:lnTo>
                  <a:cubicBezTo>
                    <a:pt x="7739" y="500"/>
                    <a:pt x="7839" y="333"/>
                    <a:pt x="7839" y="166"/>
                  </a:cubicBezTo>
                  <a:cubicBezTo>
                    <a:pt x="7839" y="53"/>
                    <a:pt x="7792" y="1"/>
                    <a:pt x="7710"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61" name="Google Shape;561;p43"/>
            <p:cNvSpPr/>
            <p:nvPr/>
          </p:nvSpPr>
          <p:spPr>
            <a:xfrm>
              <a:off x="2795060" y="2688852"/>
              <a:ext cx="155139" cy="95161"/>
            </a:xfrm>
            <a:custGeom>
              <a:avLst/>
              <a:gdLst/>
              <a:ahLst/>
              <a:cxnLst/>
              <a:rect l="l" t="t" r="r" b="b"/>
              <a:pathLst>
                <a:path w="9441" h="5791" extrusionOk="0">
                  <a:moveTo>
                    <a:pt x="9278" y="1"/>
                  </a:moveTo>
                  <a:cubicBezTo>
                    <a:pt x="9245" y="1"/>
                    <a:pt x="9209" y="9"/>
                    <a:pt x="9173" y="27"/>
                  </a:cubicBezTo>
                  <a:lnTo>
                    <a:pt x="267" y="5197"/>
                  </a:lnTo>
                  <a:cubicBezTo>
                    <a:pt x="100" y="5297"/>
                    <a:pt x="34" y="5431"/>
                    <a:pt x="0" y="5631"/>
                  </a:cubicBezTo>
                  <a:cubicBezTo>
                    <a:pt x="0" y="5728"/>
                    <a:pt x="72" y="5790"/>
                    <a:pt x="162" y="5790"/>
                  </a:cubicBezTo>
                  <a:cubicBezTo>
                    <a:pt x="196" y="5790"/>
                    <a:pt x="231" y="5782"/>
                    <a:pt x="267" y="5764"/>
                  </a:cubicBezTo>
                  <a:lnTo>
                    <a:pt x="9173" y="594"/>
                  </a:lnTo>
                  <a:cubicBezTo>
                    <a:pt x="9307" y="494"/>
                    <a:pt x="9407" y="327"/>
                    <a:pt x="9440" y="160"/>
                  </a:cubicBezTo>
                  <a:cubicBezTo>
                    <a:pt x="9440" y="62"/>
                    <a:pt x="9369" y="1"/>
                    <a:pt x="9278"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62" name="Google Shape;562;p43"/>
            <p:cNvSpPr/>
            <p:nvPr/>
          </p:nvSpPr>
          <p:spPr>
            <a:xfrm>
              <a:off x="2793959" y="2806048"/>
              <a:ext cx="157883" cy="96360"/>
            </a:xfrm>
            <a:custGeom>
              <a:avLst/>
              <a:gdLst/>
              <a:ahLst/>
              <a:cxnLst/>
              <a:rect l="l" t="t" r="r" b="b"/>
              <a:pathLst>
                <a:path w="9608" h="5864" extrusionOk="0">
                  <a:moveTo>
                    <a:pt x="9478" y="1"/>
                  </a:moveTo>
                  <a:cubicBezTo>
                    <a:pt x="9439" y="1"/>
                    <a:pt x="9393" y="12"/>
                    <a:pt x="9341" y="33"/>
                  </a:cubicBezTo>
                  <a:lnTo>
                    <a:pt x="267" y="5270"/>
                  </a:lnTo>
                  <a:cubicBezTo>
                    <a:pt x="101" y="5370"/>
                    <a:pt x="1" y="5504"/>
                    <a:pt x="1" y="5704"/>
                  </a:cubicBezTo>
                  <a:cubicBezTo>
                    <a:pt x="1" y="5802"/>
                    <a:pt x="54" y="5863"/>
                    <a:pt x="148" y="5863"/>
                  </a:cubicBezTo>
                  <a:cubicBezTo>
                    <a:pt x="183" y="5863"/>
                    <a:pt x="223" y="5855"/>
                    <a:pt x="267" y="5837"/>
                  </a:cubicBezTo>
                  <a:lnTo>
                    <a:pt x="9341" y="600"/>
                  </a:lnTo>
                  <a:cubicBezTo>
                    <a:pt x="9507" y="500"/>
                    <a:pt x="9607" y="333"/>
                    <a:pt x="9607" y="167"/>
                  </a:cubicBezTo>
                  <a:cubicBezTo>
                    <a:pt x="9607" y="53"/>
                    <a:pt x="9561" y="1"/>
                    <a:pt x="9478"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63" name="Google Shape;563;p43"/>
            <p:cNvSpPr/>
            <p:nvPr/>
          </p:nvSpPr>
          <p:spPr>
            <a:xfrm>
              <a:off x="2793959" y="2831814"/>
              <a:ext cx="157883" cy="96360"/>
            </a:xfrm>
            <a:custGeom>
              <a:avLst/>
              <a:gdLst/>
              <a:ahLst/>
              <a:cxnLst/>
              <a:rect l="l" t="t" r="r" b="b"/>
              <a:pathLst>
                <a:path w="9608" h="5864" extrusionOk="0">
                  <a:moveTo>
                    <a:pt x="9478" y="1"/>
                  </a:moveTo>
                  <a:cubicBezTo>
                    <a:pt x="9439" y="1"/>
                    <a:pt x="9393" y="12"/>
                    <a:pt x="9341" y="33"/>
                  </a:cubicBezTo>
                  <a:lnTo>
                    <a:pt x="267" y="5270"/>
                  </a:lnTo>
                  <a:cubicBezTo>
                    <a:pt x="101" y="5370"/>
                    <a:pt x="1" y="5504"/>
                    <a:pt x="1" y="5704"/>
                  </a:cubicBezTo>
                  <a:cubicBezTo>
                    <a:pt x="1" y="5801"/>
                    <a:pt x="54" y="5863"/>
                    <a:pt x="148" y="5863"/>
                  </a:cubicBezTo>
                  <a:cubicBezTo>
                    <a:pt x="183" y="5863"/>
                    <a:pt x="223" y="5855"/>
                    <a:pt x="267" y="5837"/>
                  </a:cubicBezTo>
                  <a:lnTo>
                    <a:pt x="9341" y="600"/>
                  </a:lnTo>
                  <a:cubicBezTo>
                    <a:pt x="9507" y="500"/>
                    <a:pt x="9607" y="333"/>
                    <a:pt x="9607" y="166"/>
                  </a:cubicBezTo>
                  <a:cubicBezTo>
                    <a:pt x="9607" y="52"/>
                    <a:pt x="9561" y="1"/>
                    <a:pt x="9478"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64" name="Google Shape;564;p43"/>
            <p:cNvSpPr/>
            <p:nvPr/>
          </p:nvSpPr>
          <p:spPr>
            <a:xfrm>
              <a:off x="2793959" y="2754532"/>
              <a:ext cx="157883" cy="96147"/>
            </a:xfrm>
            <a:custGeom>
              <a:avLst/>
              <a:gdLst/>
              <a:ahLst/>
              <a:cxnLst/>
              <a:rect l="l" t="t" r="r" b="b"/>
              <a:pathLst>
                <a:path w="9608" h="5851" extrusionOk="0">
                  <a:moveTo>
                    <a:pt x="9478" y="0"/>
                  </a:moveTo>
                  <a:cubicBezTo>
                    <a:pt x="9439" y="0"/>
                    <a:pt x="9393" y="11"/>
                    <a:pt x="9341" y="33"/>
                  </a:cubicBezTo>
                  <a:lnTo>
                    <a:pt x="267" y="5270"/>
                  </a:lnTo>
                  <a:cubicBezTo>
                    <a:pt x="101" y="5370"/>
                    <a:pt x="1" y="5503"/>
                    <a:pt x="1" y="5670"/>
                  </a:cubicBezTo>
                  <a:cubicBezTo>
                    <a:pt x="1" y="5783"/>
                    <a:pt x="47" y="5850"/>
                    <a:pt x="129" y="5850"/>
                  </a:cubicBezTo>
                  <a:cubicBezTo>
                    <a:pt x="167" y="5850"/>
                    <a:pt x="214" y="5835"/>
                    <a:pt x="267" y="5803"/>
                  </a:cubicBezTo>
                  <a:lnTo>
                    <a:pt x="9341" y="566"/>
                  </a:lnTo>
                  <a:cubicBezTo>
                    <a:pt x="9507" y="466"/>
                    <a:pt x="9607" y="333"/>
                    <a:pt x="9607" y="166"/>
                  </a:cubicBezTo>
                  <a:cubicBezTo>
                    <a:pt x="9607" y="52"/>
                    <a:pt x="9561" y="0"/>
                    <a:pt x="9478"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65" name="Google Shape;565;p43"/>
            <p:cNvSpPr/>
            <p:nvPr/>
          </p:nvSpPr>
          <p:spPr>
            <a:xfrm>
              <a:off x="2793959" y="2780052"/>
              <a:ext cx="157883" cy="96393"/>
            </a:xfrm>
            <a:custGeom>
              <a:avLst/>
              <a:gdLst/>
              <a:ahLst/>
              <a:cxnLst/>
              <a:rect l="l" t="t" r="r" b="b"/>
              <a:pathLst>
                <a:path w="9608" h="5866" extrusionOk="0">
                  <a:moveTo>
                    <a:pt x="9479" y="0"/>
                  </a:moveTo>
                  <a:cubicBezTo>
                    <a:pt x="9441" y="0"/>
                    <a:pt x="9394" y="15"/>
                    <a:pt x="9341" y="47"/>
                  </a:cubicBezTo>
                  <a:lnTo>
                    <a:pt x="267" y="5284"/>
                  </a:lnTo>
                  <a:cubicBezTo>
                    <a:pt x="101" y="5385"/>
                    <a:pt x="1" y="5518"/>
                    <a:pt x="1" y="5685"/>
                  </a:cubicBezTo>
                  <a:cubicBezTo>
                    <a:pt x="1" y="5798"/>
                    <a:pt x="47" y="5865"/>
                    <a:pt x="129" y="5865"/>
                  </a:cubicBezTo>
                  <a:cubicBezTo>
                    <a:pt x="167" y="5865"/>
                    <a:pt x="214" y="5850"/>
                    <a:pt x="267" y="5818"/>
                  </a:cubicBezTo>
                  <a:lnTo>
                    <a:pt x="9341" y="581"/>
                  </a:lnTo>
                  <a:cubicBezTo>
                    <a:pt x="9507" y="481"/>
                    <a:pt x="9607" y="348"/>
                    <a:pt x="9607" y="181"/>
                  </a:cubicBezTo>
                  <a:cubicBezTo>
                    <a:pt x="9607" y="67"/>
                    <a:pt x="9561" y="0"/>
                    <a:pt x="9479"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66" name="Google Shape;566;p43"/>
            <p:cNvSpPr/>
            <p:nvPr/>
          </p:nvSpPr>
          <p:spPr>
            <a:xfrm>
              <a:off x="2793959" y="2858123"/>
              <a:ext cx="157883" cy="96147"/>
            </a:xfrm>
            <a:custGeom>
              <a:avLst/>
              <a:gdLst/>
              <a:ahLst/>
              <a:cxnLst/>
              <a:rect l="l" t="t" r="r" b="b"/>
              <a:pathLst>
                <a:path w="9608" h="5851" extrusionOk="0">
                  <a:moveTo>
                    <a:pt x="9478" y="1"/>
                  </a:moveTo>
                  <a:cubicBezTo>
                    <a:pt x="9439" y="1"/>
                    <a:pt x="9393" y="12"/>
                    <a:pt x="9341" y="33"/>
                  </a:cubicBezTo>
                  <a:lnTo>
                    <a:pt x="267" y="5270"/>
                  </a:lnTo>
                  <a:cubicBezTo>
                    <a:pt x="101" y="5370"/>
                    <a:pt x="1" y="5504"/>
                    <a:pt x="1" y="5670"/>
                  </a:cubicBezTo>
                  <a:cubicBezTo>
                    <a:pt x="1" y="5784"/>
                    <a:pt x="47" y="5851"/>
                    <a:pt x="129" y="5851"/>
                  </a:cubicBezTo>
                  <a:cubicBezTo>
                    <a:pt x="167" y="5851"/>
                    <a:pt x="214" y="5836"/>
                    <a:pt x="267" y="5804"/>
                  </a:cubicBezTo>
                  <a:lnTo>
                    <a:pt x="9341" y="567"/>
                  </a:lnTo>
                  <a:cubicBezTo>
                    <a:pt x="9507" y="500"/>
                    <a:pt x="9607" y="333"/>
                    <a:pt x="9607" y="167"/>
                  </a:cubicBezTo>
                  <a:cubicBezTo>
                    <a:pt x="9607" y="53"/>
                    <a:pt x="9561" y="1"/>
                    <a:pt x="9478"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67" name="Google Shape;567;p43"/>
            <p:cNvSpPr/>
            <p:nvPr/>
          </p:nvSpPr>
          <p:spPr>
            <a:xfrm>
              <a:off x="2750101" y="2957983"/>
              <a:ext cx="27985" cy="21510"/>
            </a:xfrm>
            <a:custGeom>
              <a:avLst/>
              <a:gdLst/>
              <a:ahLst/>
              <a:cxnLst/>
              <a:rect l="l" t="t" r="r" b="b"/>
              <a:pathLst>
                <a:path w="1703" h="1309" extrusionOk="0">
                  <a:moveTo>
                    <a:pt x="1554" y="1"/>
                  </a:moveTo>
                  <a:cubicBezTo>
                    <a:pt x="1520" y="1"/>
                    <a:pt x="1480" y="9"/>
                    <a:pt x="1435" y="27"/>
                  </a:cubicBezTo>
                  <a:lnTo>
                    <a:pt x="268" y="728"/>
                  </a:lnTo>
                  <a:cubicBezTo>
                    <a:pt x="101" y="794"/>
                    <a:pt x="34" y="961"/>
                    <a:pt x="1" y="1128"/>
                  </a:cubicBezTo>
                  <a:cubicBezTo>
                    <a:pt x="1" y="1241"/>
                    <a:pt x="63" y="1308"/>
                    <a:pt x="144" y="1308"/>
                  </a:cubicBezTo>
                  <a:cubicBezTo>
                    <a:pt x="182" y="1308"/>
                    <a:pt x="225" y="1293"/>
                    <a:pt x="268" y="1261"/>
                  </a:cubicBezTo>
                  <a:lnTo>
                    <a:pt x="1435" y="594"/>
                  </a:lnTo>
                  <a:cubicBezTo>
                    <a:pt x="1602" y="494"/>
                    <a:pt x="1702" y="327"/>
                    <a:pt x="1702" y="161"/>
                  </a:cubicBezTo>
                  <a:cubicBezTo>
                    <a:pt x="1702" y="63"/>
                    <a:pt x="1649" y="1"/>
                    <a:pt x="1554" y="1"/>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68" name="Google Shape;568;p43"/>
            <p:cNvSpPr/>
            <p:nvPr/>
          </p:nvSpPr>
          <p:spPr>
            <a:xfrm>
              <a:off x="2750101" y="2957983"/>
              <a:ext cx="27985" cy="21510"/>
            </a:xfrm>
            <a:custGeom>
              <a:avLst/>
              <a:gdLst/>
              <a:ahLst/>
              <a:cxnLst/>
              <a:rect l="l" t="t" r="r" b="b"/>
              <a:pathLst>
                <a:path w="1703" h="1309" extrusionOk="0">
                  <a:moveTo>
                    <a:pt x="1554" y="1"/>
                  </a:moveTo>
                  <a:cubicBezTo>
                    <a:pt x="1520" y="1"/>
                    <a:pt x="1480" y="9"/>
                    <a:pt x="1435" y="27"/>
                  </a:cubicBezTo>
                  <a:lnTo>
                    <a:pt x="268" y="728"/>
                  </a:lnTo>
                  <a:cubicBezTo>
                    <a:pt x="101" y="794"/>
                    <a:pt x="34" y="961"/>
                    <a:pt x="1" y="1128"/>
                  </a:cubicBezTo>
                  <a:cubicBezTo>
                    <a:pt x="1" y="1241"/>
                    <a:pt x="63" y="1308"/>
                    <a:pt x="144" y="1308"/>
                  </a:cubicBezTo>
                  <a:cubicBezTo>
                    <a:pt x="182" y="1308"/>
                    <a:pt x="225" y="1293"/>
                    <a:pt x="268" y="1261"/>
                  </a:cubicBezTo>
                  <a:lnTo>
                    <a:pt x="1435" y="594"/>
                  </a:lnTo>
                  <a:cubicBezTo>
                    <a:pt x="1602" y="494"/>
                    <a:pt x="1702" y="327"/>
                    <a:pt x="1702" y="161"/>
                  </a:cubicBezTo>
                  <a:cubicBezTo>
                    <a:pt x="1702" y="63"/>
                    <a:pt x="1649" y="1"/>
                    <a:pt x="1554"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69" name="Google Shape;569;p43"/>
            <p:cNvSpPr/>
            <p:nvPr/>
          </p:nvSpPr>
          <p:spPr>
            <a:xfrm>
              <a:off x="916020" y="3203616"/>
              <a:ext cx="777290" cy="478087"/>
            </a:xfrm>
            <a:custGeom>
              <a:avLst/>
              <a:gdLst/>
              <a:ahLst/>
              <a:cxnLst/>
              <a:rect l="l" t="t" r="r" b="b"/>
              <a:pathLst>
                <a:path w="47302" h="29094" extrusionOk="0">
                  <a:moveTo>
                    <a:pt x="28085" y="1"/>
                  </a:moveTo>
                  <a:cubicBezTo>
                    <a:pt x="26774" y="1"/>
                    <a:pt x="25497" y="193"/>
                    <a:pt x="24452" y="590"/>
                  </a:cubicBezTo>
                  <a:lnTo>
                    <a:pt x="17413" y="3292"/>
                  </a:lnTo>
                  <a:cubicBezTo>
                    <a:pt x="14311" y="4593"/>
                    <a:pt x="11376" y="6261"/>
                    <a:pt x="8674" y="8262"/>
                  </a:cubicBezTo>
                  <a:lnTo>
                    <a:pt x="1535" y="13900"/>
                  </a:lnTo>
                  <a:cubicBezTo>
                    <a:pt x="501" y="14700"/>
                    <a:pt x="1" y="15701"/>
                    <a:pt x="1" y="16668"/>
                  </a:cubicBezTo>
                  <a:lnTo>
                    <a:pt x="1" y="18303"/>
                  </a:lnTo>
                  <a:cubicBezTo>
                    <a:pt x="1" y="19370"/>
                    <a:pt x="635" y="20438"/>
                    <a:pt x="1936" y="21172"/>
                  </a:cubicBezTo>
                  <a:lnTo>
                    <a:pt x="13777" y="28043"/>
                  </a:lnTo>
                  <a:cubicBezTo>
                    <a:pt x="14995" y="28744"/>
                    <a:pt x="16588" y="29094"/>
                    <a:pt x="18181" y="29094"/>
                  </a:cubicBezTo>
                  <a:cubicBezTo>
                    <a:pt x="19773" y="29094"/>
                    <a:pt x="21366" y="28744"/>
                    <a:pt x="22584" y="28043"/>
                  </a:cubicBezTo>
                  <a:lnTo>
                    <a:pt x="45467" y="14834"/>
                  </a:lnTo>
                  <a:cubicBezTo>
                    <a:pt x="46701" y="14100"/>
                    <a:pt x="47301" y="13199"/>
                    <a:pt x="47301" y="12265"/>
                  </a:cubicBezTo>
                  <a:lnTo>
                    <a:pt x="47301" y="10697"/>
                  </a:lnTo>
                  <a:cubicBezTo>
                    <a:pt x="47268" y="9763"/>
                    <a:pt x="46668" y="8863"/>
                    <a:pt x="45467" y="8162"/>
                  </a:cubicBezTo>
                  <a:lnTo>
                    <a:pt x="33625" y="1291"/>
                  </a:lnTo>
                  <a:cubicBezTo>
                    <a:pt x="32156" y="446"/>
                    <a:pt x="30080" y="1"/>
                    <a:pt x="28085" y="1"/>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70" name="Google Shape;570;p43"/>
            <p:cNvSpPr/>
            <p:nvPr/>
          </p:nvSpPr>
          <p:spPr>
            <a:xfrm>
              <a:off x="915478" y="3480800"/>
              <a:ext cx="299844" cy="200674"/>
            </a:xfrm>
            <a:custGeom>
              <a:avLst/>
              <a:gdLst/>
              <a:ahLst/>
              <a:cxnLst/>
              <a:rect l="l" t="t" r="r" b="b"/>
              <a:pathLst>
                <a:path w="18247" h="12212" extrusionOk="0">
                  <a:moveTo>
                    <a:pt x="1" y="1"/>
                  </a:moveTo>
                  <a:cubicBezTo>
                    <a:pt x="1" y="434"/>
                    <a:pt x="1" y="1201"/>
                    <a:pt x="1" y="1435"/>
                  </a:cubicBezTo>
                  <a:cubicBezTo>
                    <a:pt x="1" y="2536"/>
                    <a:pt x="668" y="3570"/>
                    <a:pt x="1935" y="4337"/>
                  </a:cubicBezTo>
                  <a:lnTo>
                    <a:pt x="13810" y="11175"/>
                  </a:lnTo>
                  <a:cubicBezTo>
                    <a:pt x="15121" y="11846"/>
                    <a:pt x="16554" y="12211"/>
                    <a:pt x="18051" y="12211"/>
                  </a:cubicBezTo>
                  <a:cubicBezTo>
                    <a:pt x="18116" y="12211"/>
                    <a:pt x="18181" y="12211"/>
                    <a:pt x="18247" y="12209"/>
                  </a:cubicBezTo>
                  <a:lnTo>
                    <a:pt x="18247" y="10541"/>
                  </a:lnTo>
                  <a:lnTo>
                    <a:pt x="1"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71" name="Google Shape;571;p43"/>
            <p:cNvSpPr/>
            <p:nvPr/>
          </p:nvSpPr>
          <p:spPr>
            <a:xfrm>
              <a:off x="915478" y="3480800"/>
              <a:ext cx="299844" cy="200674"/>
            </a:xfrm>
            <a:custGeom>
              <a:avLst/>
              <a:gdLst/>
              <a:ahLst/>
              <a:cxnLst/>
              <a:rect l="l" t="t" r="r" b="b"/>
              <a:pathLst>
                <a:path w="18247" h="12212" extrusionOk="0">
                  <a:moveTo>
                    <a:pt x="1" y="1"/>
                  </a:moveTo>
                  <a:cubicBezTo>
                    <a:pt x="1" y="434"/>
                    <a:pt x="1" y="1201"/>
                    <a:pt x="1" y="1435"/>
                  </a:cubicBezTo>
                  <a:cubicBezTo>
                    <a:pt x="1" y="2536"/>
                    <a:pt x="668" y="3570"/>
                    <a:pt x="1935" y="4337"/>
                  </a:cubicBezTo>
                  <a:lnTo>
                    <a:pt x="13810" y="11175"/>
                  </a:lnTo>
                  <a:cubicBezTo>
                    <a:pt x="15121" y="11846"/>
                    <a:pt x="16554" y="12211"/>
                    <a:pt x="18051" y="12211"/>
                  </a:cubicBezTo>
                  <a:cubicBezTo>
                    <a:pt x="18116" y="12211"/>
                    <a:pt x="18181" y="12211"/>
                    <a:pt x="18247" y="12209"/>
                  </a:cubicBezTo>
                  <a:lnTo>
                    <a:pt x="18247" y="10541"/>
                  </a:lnTo>
                  <a:lnTo>
                    <a:pt x="1" y="1"/>
                  </a:ln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72" name="Google Shape;572;p43"/>
            <p:cNvSpPr/>
            <p:nvPr/>
          </p:nvSpPr>
          <p:spPr>
            <a:xfrm>
              <a:off x="904518" y="3203616"/>
              <a:ext cx="798652" cy="451779"/>
            </a:xfrm>
            <a:custGeom>
              <a:avLst/>
              <a:gdLst/>
              <a:ahLst/>
              <a:cxnLst/>
              <a:rect l="l" t="t" r="r" b="b"/>
              <a:pathLst>
                <a:path w="48602" h="27493" extrusionOk="0">
                  <a:moveTo>
                    <a:pt x="28776" y="1"/>
                  </a:moveTo>
                  <a:cubicBezTo>
                    <a:pt x="27468" y="1"/>
                    <a:pt x="26197" y="193"/>
                    <a:pt x="25152" y="590"/>
                  </a:cubicBezTo>
                  <a:lnTo>
                    <a:pt x="18113" y="3292"/>
                  </a:lnTo>
                  <a:cubicBezTo>
                    <a:pt x="15011" y="4593"/>
                    <a:pt x="12076" y="6261"/>
                    <a:pt x="9374" y="8262"/>
                  </a:cubicBezTo>
                  <a:lnTo>
                    <a:pt x="2235" y="13900"/>
                  </a:lnTo>
                  <a:cubicBezTo>
                    <a:pt x="0" y="15634"/>
                    <a:pt x="201" y="18203"/>
                    <a:pt x="2636" y="19604"/>
                  </a:cubicBezTo>
                  <a:lnTo>
                    <a:pt x="14477" y="26442"/>
                  </a:lnTo>
                  <a:cubicBezTo>
                    <a:pt x="15695" y="27143"/>
                    <a:pt x="17296" y="27493"/>
                    <a:pt x="18897" y="27493"/>
                  </a:cubicBezTo>
                  <a:cubicBezTo>
                    <a:pt x="20498" y="27493"/>
                    <a:pt x="22100" y="27143"/>
                    <a:pt x="23317" y="26442"/>
                  </a:cubicBezTo>
                  <a:lnTo>
                    <a:pt x="46167" y="13233"/>
                  </a:lnTo>
                  <a:cubicBezTo>
                    <a:pt x="48602" y="11832"/>
                    <a:pt x="48602" y="9563"/>
                    <a:pt x="46167" y="8129"/>
                  </a:cubicBezTo>
                  <a:lnTo>
                    <a:pt x="34325" y="1291"/>
                  </a:lnTo>
                  <a:cubicBezTo>
                    <a:pt x="32836" y="446"/>
                    <a:pt x="30764" y="1"/>
                    <a:pt x="28776" y="1"/>
                  </a:cubicBezTo>
                  <a:close/>
                </a:path>
              </a:pathLst>
            </a:custGeom>
            <a:solidFill>
              <a:srgbClr val="FFFFFF">
                <a:alpha val="4706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73" name="Google Shape;573;p43"/>
            <p:cNvSpPr/>
            <p:nvPr/>
          </p:nvSpPr>
          <p:spPr>
            <a:xfrm>
              <a:off x="916020" y="3203616"/>
              <a:ext cx="661079" cy="410944"/>
            </a:xfrm>
            <a:custGeom>
              <a:avLst/>
              <a:gdLst/>
              <a:ahLst/>
              <a:cxnLst/>
              <a:rect l="l" t="t" r="r" b="b"/>
              <a:pathLst>
                <a:path w="40230" h="25008" extrusionOk="0">
                  <a:moveTo>
                    <a:pt x="28085" y="1"/>
                  </a:moveTo>
                  <a:cubicBezTo>
                    <a:pt x="26774" y="1"/>
                    <a:pt x="25497" y="193"/>
                    <a:pt x="24452" y="590"/>
                  </a:cubicBezTo>
                  <a:lnTo>
                    <a:pt x="17413" y="3292"/>
                  </a:lnTo>
                  <a:cubicBezTo>
                    <a:pt x="14311" y="4593"/>
                    <a:pt x="11376" y="6261"/>
                    <a:pt x="8674" y="8262"/>
                  </a:cubicBezTo>
                  <a:lnTo>
                    <a:pt x="1535" y="13900"/>
                  </a:lnTo>
                  <a:cubicBezTo>
                    <a:pt x="501" y="14700"/>
                    <a:pt x="1" y="15701"/>
                    <a:pt x="1" y="16668"/>
                  </a:cubicBezTo>
                  <a:lnTo>
                    <a:pt x="1" y="18303"/>
                  </a:lnTo>
                  <a:cubicBezTo>
                    <a:pt x="1" y="19370"/>
                    <a:pt x="635" y="20438"/>
                    <a:pt x="1936" y="21172"/>
                  </a:cubicBezTo>
                  <a:lnTo>
                    <a:pt x="8540" y="25008"/>
                  </a:lnTo>
                  <a:lnTo>
                    <a:pt x="8540" y="23407"/>
                  </a:lnTo>
                  <a:lnTo>
                    <a:pt x="40230" y="5127"/>
                  </a:lnTo>
                  <a:lnTo>
                    <a:pt x="33625" y="1291"/>
                  </a:lnTo>
                  <a:cubicBezTo>
                    <a:pt x="32156" y="446"/>
                    <a:pt x="30080" y="1"/>
                    <a:pt x="28085" y="1"/>
                  </a:cubicBezTo>
                  <a:close/>
                </a:path>
              </a:pathLst>
            </a:custGeom>
            <a:solidFill>
              <a:schemeClr val="dk1"/>
            </a:solidFill>
            <a:ln w="9525" cap="flat" cmpd="sng">
              <a:solidFill>
                <a:schemeClr val="dk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74" name="Google Shape;574;p43"/>
            <p:cNvSpPr/>
            <p:nvPr/>
          </p:nvSpPr>
          <p:spPr>
            <a:xfrm>
              <a:off x="1047579" y="3048871"/>
              <a:ext cx="293830" cy="345198"/>
            </a:xfrm>
            <a:custGeom>
              <a:avLst/>
              <a:gdLst/>
              <a:ahLst/>
              <a:cxnLst/>
              <a:rect l="l" t="t" r="r" b="b"/>
              <a:pathLst>
                <a:path w="17881" h="21007" extrusionOk="0">
                  <a:moveTo>
                    <a:pt x="10542" y="0"/>
                  </a:moveTo>
                  <a:cubicBezTo>
                    <a:pt x="6939" y="3836"/>
                    <a:pt x="2636" y="12943"/>
                    <a:pt x="1" y="18180"/>
                  </a:cubicBezTo>
                  <a:cubicBezTo>
                    <a:pt x="1" y="18180"/>
                    <a:pt x="2136" y="19080"/>
                    <a:pt x="4804" y="20181"/>
                  </a:cubicBezTo>
                  <a:cubicBezTo>
                    <a:pt x="6138" y="20732"/>
                    <a:pt x="7731" y="21007"/>
                    <a:pt x="9228" y="21007"/>
                  </a:cubicBezTo>
                  <a:cubicBezTo>
                    <a:pt x="10725" y="21007"/>
                    <a:pt x="12126" y="20732"/>
                    <a:pt x="13077" y="20181"/>
                  </a:cubicBezTo>
                  <a:cubicBezTo>
                    <a:pt x="13944" y="19748"/>
                    <a:pt x="14478" y="18880"/>
                    <a:pt x="14478" y="17913"/>
                  </a:cubicBezTo>
                  <a:cubicBezTo>
                    <a:pt x="14478" y="14410"/>
                    <a:pt x="15578" y="3402"/>
                    <a:pt x="17880" y="834"/>
                  </a:cubicBezTo>
                  <a:lnTo>
                    <a:pt x="10542" y="0"/>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75" name="Google Shape;575;p43"/>
            <p:cNvSpPr/>
            <p:nvPr/>
          </p:nvSpPr>
          <p:spPr>
            <a:xfrm>
              <a:off x="1047579" y="3048871"/>
              <a:ext cx="293830" cy="345198"/>
            </a:xfrm>
            <a:custGeom>
              <a:avLst/>
              <a:gdLst/>
              <a:ahLst/>
              <a:cxnLst/>
              <a:rect l="l" t="t" r="r" b="b"/>
              <a:pathLst>
                <a:path w="17881" h="21007" extrusionOk="0">
                  <a:moveTo>
                    <a:pt x="10542" y="0"/>
                  </a:moveTo>
                  <a:cubicBezTo>
                    <a:pt x="6939" y="3836"/>
                    <a:pt x="2636" y="12943"/>
                    <a:pt x="1" y="18180"/>
                  </a:cubicBezTo>
                  <a:cubicBezTo>
                    <a:pt x="1" y="18180"/>
                    <a:pt x="2136" y="19080"/>
                    <a:pt x="4804" y="20181"/>
                  </a:cubicBezTo>
                  <a:cubicBezTo>
                    <a:pt x="6138" y="20732"/>
                    <a:pt x="7731" y="21007"/>
                    <a:pt x="9228" y="21007"/>
                  </a:cubicBezTo>
                  <a:cubicBezTo>
                    <a:pt x="10725" y="21007"/>
                    <a:pt x="12126" y="20732"/>
                    <a:pt x="13077" y="20181"/>
                  </a:cubicBezTo>
                  <a:cubicBezTo>
                    <a:pt x="13944" y="19748"/>
                    <a:pt x="14478" y="18880"/>
                    <a:pt x="14478" y="17913"/>
                  </a:cubicBezTo>
                  <a:cubicBezTo>
                    <a:pt x="14478" y="14410"/>
                    <a:pt x="15578" y="3402"/>
                    <a:pt x="17880" y="834"/>
                  </a:cubicBezTo>
                  <a:lnTo>
                    <a:pt x="10542" y="0"/>
                  </a:lnTo>
                  <a:close/>
                </a:path>
              </a:pathLst>
            </a:custGeom>
            <a:solidFill>
              <a:schemeClr val="dk1"/>
            </a:solidFill>
            <a:ln w="9525" cap="flat" cmpd="sng">
              <a:solidFill>
                <a:schemeClr val="dk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76" name="Google Shape;576;p43"/>
            <p:cNvSpPr/>
            <p:nvPr/>
          </p:nvSpPr>
          <p:spPr>
            <a:xfrm>
              <a:off x="1220794" y="3000626"/>
              <a:ext cx="131575" cy="73338"/>
            </a:xfrm>
            <a:custGeom>
              <a:avLst/>
              <a:gdLst/>
              <a:ahLst/>
              <a:cxnLst/>
              <a:rect l="l" t="t" r="r" b="b"/>
              <a:pathLst>
                <a:path w="8007" h="4463" extrusionOk="0">
                  <a:moveTo>
                    <a:pt x="5171" y="1"/>
                  </a:moveTo>
                  <a:cubicBezTo>
                    <a:pt x="3303" y="734"/>
                    <a:pt x="1568" y="1735"/>
                    <a:pt x="1" y="2969"/>
                  </a:cubicBezTo>
                  <a:cubicBezTo>
                    <a:pt x="1" y="2969"/>
                    <a:pt x="1168" y="3436"/>
                    <a:pt x="2569" y="4037"/>
                  </a:cubicBezTo>
                  <a:cubicBezTo>
                    <a:pt x="3286" y="4320"/>
                    <a:pt x="4137" y="4462"/>
                    <a:pt x="4937" y="4462"/>
                  </a:cubicBezTo>
                  <a:cubicBezTo>
                    <a:pt x="5738" y="4462"/>
                    <a:pt x="6488" y="4320"/>
                    <a:pt x="7006" y="4037"/>
                  </a:cubicBezTo>
                  <a:cubicBezTo>
                    <a:pt x="8006" y="3436"/>
                    <a:pt x="8006" y="2302"/>
                    <a:pt x="7006" y="1468"/>
                  </a:cubicBezTo>
                  <a:lnTo>
                    <a:pt x="5171"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77" name="Google Shape;577;p43"/>
            <p:cNvSpPr/>
            <p:nvPr/>
          </p:nvSpPr>
          <p:spPr>
            <a:xfrm>
              <a:off x="573436" y="1153662"/>
              <a:ext cx="1584142" cy="2316818"/>
            </a:xfrm>
            <a:custGeom>
              <a:avLst/>
              <a:gdLst/>
              <a:ahLst/>
              <a:cxnLst/>
              <a:rect l="l" t="t" r="r" b="b"/>
              <a:pathLst>
                <a:path w="96403" h="140990" extrusionOk="0">
                  <a:moveTo>
                    <a:pt x="92725" y="0"/>
                  </a:moveTo>
                  <a:cubicBezTo>
                    <a:pt x="92061" y="0"/>
                    <a:pt x="91399" y="158"/>
                    <a:pt x="90799" y="484"/>
                  </a:cubicBezTo>
                  <a:lnTo>
                    <a:pt x="1969" y="51788"/>
                  </a:lnTo>
                  <a:cubicBezTo>
                    <a:pt x="801" y="52521"/>
                    <a:pt x="67" y="53789"/>
                    <a:pt x="1" y="55157"/>
                  </a:cubicBezTo>
                  <a:lnTo>
                    <a:pt x="1" y="137282"/>
                  </a:lnTo>
                  <a:cubicBezTo>
                    <a:pt x="67" y="138583"/>
                    <a:pt x="735" y="139817"/>
                    <a:pt x="1835" y="140584"/>
                  </a:cubicBezTo>
                  <a:cubicBezTo>
                    <a:pt x="2410" y="140856"/>
                    <a:pt x="3031" y="140990"/>
                    <a:pt x="3649" y="140990"/>
                  </a:cubicBezTo>
                  <a:cubicBezTo>
                    <a:pt x="4324" y="140990"/>
                    <a:pt x="4996" y="140831"/>
                    <a:pt x="5605" y="140518"/>
                  </a:cubicBezTo>
                  <a:lnTo>
                    <a:pt x="94468" y="89214"/>
                  </a:lnTo>
                  <a:cubicBezTo>
                    <a:pt x="95602" y="88480"/>
                    <a:pt x="96336" y="87213"/>
                    <a:pt x="96403" y="85845"/>
                  </a:cubicBezTo>
                  <a:lnTo>
                    <a:pt x="96403" y="3720"/>
                  </a:lnTo>
                  <a:cubicBezTo>
                    <a:pt x="96370" y="2386"/>
                    <a:pt x="95669" y="1151"/>
                    <a:pt x="94568" y="417"/>
                  </a:cubicBezTo>
                  <a:cubicBezTo>
                    <a:pt x="93985" y="142"/>
                    <a:pt x="93353" y="0"/>
                    <a:pt x="92725" y="0"/>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78" name="Google Shape;578;p43"/>
            <p:cNvSpPr/>
            <p:nvPr/>
          </p:nvSpPr>
          <p:spPr>
            <a:xfrm>
              <a:off x="633743" y="1191982"/>
              <a:ext cx="1523835" cy="2274915"/>
            </a:xfrm>
            <a:custGeom>
              <a:avLst/>
              <a:gdLst/>
              <a:ahLst/>
              <a:cxnLst/>
              <a:rect l="l" t="t" r="r" b="b"/>
              <a:pathLst>
                <a:path w="92733" h="138440" extrusionOk="0">
                  <a:moveTo>
                    <a:pt x="91650" y="0"/>
                  </a:moveTo>
                  <a:cubicBezTo>
                    <a:pt x="91393" y="0"/>
                    <a:pt x="91104" y="82"/>
                    <a:pt x="90798" y="254"/>
                  </a:cubicBezTo>
                  <a:lnTo>
                    <a:pt x="1935" y="51557"/>
                  </a:lnTo>
                  <a:cubicBezTo>
                    <a:pt x="801" y="52291"/>
                    <a:pt x="67" y="53558"/>
                    <a:pt x="0" y="54926"/>
                  </a:cubicBezTo>
                  <a:lnTo>
                    <a:pt x="0" y="137052"/>
                  </a:lnTo>
                  <a:cubicBezTo>
                    <a:pt x="0" y="137932"/>
                    <a:pt x="442" y="138439"/>
                    <a:pt x="1083" y="138439"/>
                  </a:cubicBezTo>
                  <a:cubicBezTo>
                    <a:pt x="1340" y="138439"/>
                    <a:pt x="1629" y="138358"/>
                    <a:pt x="1935" y="138186"/>
                  </a:cubicBezTo>
                  <a:lnTo>
                    <a:pt x="90798" y="86882"/>
                  </a:lnTo>
                  <a:cubicBezTo>
                    <a:pt x="91932" y="86115"/>
                    <a:pt x="92666" y="84881"/>
                    <a:pt x="92733" y="83513"/>
                  </a:cubicBezTo>
                  <a:lnTo>
                    <a:pt x="92733" y="1388"/>
                  </a:lnTo>
                  <a:cubicBezTo>
                    <a:pt x="92733" y="507"/>
                    <a:pt x="92291" y="0"/>
                    <a:pt x="91650" y="0"/>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79" name="Google Shape;579;p43"/>
            <p:cNvSpPr/>
            <p:nvPr/>
          </p:nvSpPr>
          <p:spPr>
            <a:xfrm>
              <a:off x="633743" y="2454672"/>
              <a:ext cx="1523835" cy="1012226"/>
            </a:xfrm>
            <a:custGeom>
              <a:avLst/>
              <a:gdLst/>
              <a:ahLst/>
              <a:cxnLst/>
              <a:rect l="l" t="t" r="r" b="b"/>
              <a:pathLst>
                <a:path w="92733" h="61599" extrusionOk="0">
                  <a:moveTo>
                    <a:pt x="92733" y="1"/>
                  </a:moveTo>
                  <a:lnTo>
                    <a:pt x="0" y="53573"/>
                  </a:lnTo>
                  <a:lnTo>
                    <a:pt x="0" y="60211"/>
                  </a:lnTo>
                  <a:cubicBezTo>
                    <a:pt x="0" y="61091"/>
                    <a:pt x="442" y="61598"/>
                    <a:pt x="1083" y="61598"/>
                  </a:cubicBezTo>
                  <a:cubicBezTo>
                    <a:pt x="1340" y="61598"/>
                    <a:pt x="1629" y="61517"/>
                    <a:pt x="1935" y="61345"/>
                  </a:cubicBezTo>
                  <a:lnTo>
                    <a:pt x="90798" y="10041"/>
                  </a:lnTo>
                  <a:cubicBezTo>
                    <a:pt x="91932" y="9274"/>
                    <a:pt x="92666" y="8040"/>
                    <a:pt x="92733" y="6672"/>
                  </a:cubicBezTo>
                  <a:lnTo>
                    <a:pt x="92733" y="1"/>
                  </a:ln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80" name="Google Shape;580;p43"/>
            <p:cNvSpPr/>
            <p:nvPr/>
          </p:nvSpPr>
          <p:spPr>
            <a:xfrm>
              <a:off x="675942" y="1264285"/>
              <a:ext cx="1439438" cy="1983386"/>
            </a:xfrm>
            <a:custGeom>
              <a:avLst/>
              <a:gdLst/>
              <a:ahLst/>
              <a:cxnLst/>
              <a:rect l="l" t="t" r="r" b="b"/>
              <a:pathLst>
                <a:path w="87597" h="120699" extrusionOk="0">
                  <a:moveTo>
                    <a:pt x="86928" y="1"/>
                  </a:moveTo>
                  <a:cubicBezTo>
                    <a:pt x="86768" y="1"/>
                    <a:pt x="86587" y="51"/>
                    <a:pt x="86396" y="157"/>
                  </a:cubicBezTo>
                  <a:lnTo>
                    <a:pt x="1201" y="49325"/>
                  </a:lnTo>
                  <a:cubicBezTo>
                    <a:pt x="501" y="49792"/>
                    <a:pt x="34" y="50559"/>
                    <a:pt x="1" y="51427"/>
                  </a:cubicBezTo>
                  <a:lnTo>
                    <a:pt x="1" y="119842"/>
                  </a:lnTo>
                  <a:cubicBezTo>
                    <a:pt x="1" y="120389"/>
                    <a:pt x="272" y="120699"/>
                    <a:pt x="669" y="120699"/>
                  </a:cubicBezTo>
                  <a:cubicBezTo>
                    <a:pt x="829" y="120699"/>
                    <a:pt x="1010" y="120648"/>
                    <a:pt x="1201" y="120543"/>
                  </a:cubicBezTo>
                  <a:lnTo>
                    <a:pt x="86396" y="71341"/>
                  </a:lnTo>
                  <a:cubicBezTo>
                    <a:pt x="87096" y="70874"/>
                    <a:pt x="87563" y="70107"/>
                    <a:pt x="87596" y="69273"/>
                  </a:cubicBezTo>
                  <a:lnTo>
                    <a:pt x="87596" y="857"/>
                  </a:lnTo>
                  <a:cubicBezTo>
                    <a:pt x="87596" y="311"/>
                    <a:pt x="87325" y="1"/>
                    <a:pt x="86928" y="1"/>
                  </a:cubicBezTo>
                  <a:close/>
                </a:path>
              </a:pathLst>
            </a:cu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81" name="Google Shape;581;p43"/>
            <p:cNvSpPr/>
            <p:nvPr/>
          </p:nvSpPr>
          <p:spPr>
            <a:xfrm>
              <a:off x="573436" y="2028775"/>
              <a:ext cx="92104" cy="1441705"/>
            </a:xfrm>
            <a:custGeom>
              <a:avLst/>
              <a:gdLst/>
              <a:ahLst/>
              <a:cxnLst/>
              <a:rect l="l" t="t" r="r" b="b"/>
              <a:pathLst>
                <a:path w="5605" h="87735" extrusionOk="0">
                  <a:moveTo>
                    <a:pt x="5605" y="87263"/>
                  </a:moveTo>
                  <a:cubicBezTo>
                    <a:pt x="5514" y="87309"/>
                    <a:pt x="5422" y="87353"/>
                    <a:pt x="5328" y="87393"/>
                  </a:cubicBezTo>
                  <a:lnTo>
                    <a:pt x="5328" y="87393"/>
                  </a:lnTo>
                  <a:cubicBezTo>
                    <a:pt x="5418" y="87357"/>
                    <a:pt x="5510" y="87314"/>
                    <a:pt x="5605" y="87263"/>
                  </a:cubicBezTo>
                  <a:close/>
                  <a:moveTo>
                    <a:pt x="568" y="0"/>
                  </a:moveTo>
                  <a:cubicBezTo>
                    <a:pt x="234" y="567"/>
                    <a:pt x="34" y="1234"/>
                    <a:pt x="1" y="1902"/>
                  </a:cubicBezTo>
                  <a:lnTo>
                    <a:pt x="1" y="84261"/>
                  </a:lnTo>
                  <a:cubicBezTo>
                    <a:pt x="34" y="85528"/>
                    <a:pt x="735" y="86662"/>
                    <a:pt x="1835" y="87329"/>
                  </a:cubicBezTo>
                  <a:cubicBezTo>
                    <a:pt x="2410" y="87601"/>
                    <a:pt x="3031" y="87735"/>
                    <a:pt x="3649" y="87735"/>
                  </a:cubicBezTo>
                  <a:cubicBezTo>
                    <a:pt x="4223" y="87735"/>
                    <a:pt x="4795" y="87620"/>
                    <a:pt x="5328" y="87393"/>
                  </a:cubicBezTo>
                  <a:lnTo>
                    <a:pt x="5328" y="87393"/>
                  </a:lnTo>
                  <a:cubicBezTo>
                    <a:pt x="5118" y="87475"/>
                    <a:pt x="4923" y="87514"/>
                    <a:pt x="4747" y="87514"/>
                  </a:cubicBezTo>
                  <a:cubicBezTo>
                    <a:pt x="4076" y="87514"/>
                    <a:pt x="3670" y="86954"/>
                    <a:pt x="3670" y="86129"/>
                  </a:cubicBezTo>
                  <a:lnTo>
                    <a:pt x="3670" y="4036"/>
                  </a:lnTo>
                  <a:cubicBezTo>
                    <a:pt x="3703" y="3336"/>
                    <a:pt x="3904" y="2669"/>
                    <a:pt x="4237" y="2102"/>
                  </a:cubicBezTo>
                  <a:lnTo>
                    <a:pt x="568" y="0"/>
                  </a:ln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82" name="Google Shape;582;p43"/>
            <p:cNvSpPr/>
            <p:nvPr/>
          </p:nvSpPr>
          <p:spPr>
            <a:xfrm>
              <a:off x="1366057" y="2922703"/>
              <a:ext cx="96492" cy="70380"/>
            </a:xfrm>
            <a:custGeom>
              <a:avLst/>
              <a:gdLst/>
              <a:ahLst/>
              <a:cxnLst/>
              <a:rect l="l" t="t" r="r" b="b"/>
              <a:pathLst>
                <a:path w="5872" h="4283" extrusionOk="0">
                  <a:moveTo>
                    <a:pt x="5480" y="0"/>
                  </a:moveTo>
                  <a:cubicBezTo>
                    <a:pt x="5377" y="0"/>
                    <a:pt x="5260" y="34"/>
                    <a:pt x="5137" y="106"/>
                  </a:cubicBezTo>
                  <a:lnTo>
                    <a:pt x="734" y="2641"/>
                  </a:lnTo>
                  <a:cubicBezTo>
                    <a:pt x="300" y="2908"/>
                    <a:pt x="34" y="3342"/>
                    <a:pt x="0" y="3842"/>
                  </a:cubicBezTo>
                  <a:cubicBezTo>
                    <a:pt x="0" y="4117"/>
                    <a:pt x="158" y="4282"/>
                    <a:pt x="387" y="4282"/>
                  </a:cubicBezTo>
                  <a:cubicBezTo>
                    <a:pt x="491" y="4282"/>
                    <a:pt x="609" y="4248"/>
                    <a:pt x="734" y="4176"/>
                  </a:cubicBezTo>
                  <a:lnTo>
                    <a:pt x="5137" y="1674"/>
                  </a:lnTo>
                  <a:cubicBezTo>
                    <a:pt x="5571" y="1407"/>
                    <a:pt x="5838" y="940"/>
                    <a:pt x="5871" y="473"/>
                  </a:cubicBezTo>
                  <a:cubicBezTo>
                    <a:pt x="5871" y="173"/>
                    <a:pt x="5711" y="0"/>
                    <a:pt x="5480" y="0"/>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83" name="Google Shape;583;p43"/>
            <p:cNvSpPr/>
            <p:nvPr/>
          </p:nvSpPr>
          <p:spPr>
            <a:xfrm>
              <a:off x="770774" y="1339201"/>
              <a:ext cx="1419702" cy="1990321"/>
            </a:xfrm>
            <a:custGeom>
              <a:avLst/>
              <a:gdLst/>
              <a:ahLst/>
              <a:cxnLst/>
              <a:rect l="l" t="t" r="r" b="b"/>
              <a:pathLst>
                <a:path w="86396" h="121121" extrusionOk="0">
                  <a:moveTo>
                    <a:pt x="85895" y="1"/>
                  </a:moveTo>
                  <a:cubicBezTo>
                    <a:pt x="85695" y="34"/>
                    <a:pt x="85495" y="68"/>
                    <a:pt x="85328" y="201"/>
                  </a:cubicBezTo>
                  <a:lnTo>
                    <a:pt x="1335" y="48569"/>
                  </a:lnTo>
                  <a:cubicBezTo>
                    <a:pt x="701" y="48936"/>
                    <a:pt x="0" y="49937"/>
                    <a:pt x="0" y="51605"/>
                  </a:cubicBezTo>
                  <a:lnTo>
                    <a:pt x="0" y="120320"/>
                  </a:lnTo>
                  <a:cubicBezTo>
                    <a:pt x="0" y="120621"/>
                    <a:pt x="167" y="120887"/>
                    <a:pt x="401" y="121021"/>
                  </a:cubicBezTo>
                  <a:lnTo>
                    <a:pt x="467" y="121054"/>
                  </a:lnTo>
                  <a:lnTo>
                    <a:pt x="534" y="121088"/>
                  </a:lnTo>
                  <a:cubicBezTo>
                    <a:pt x="567" y="121121"/>
                    <a:pt x="601" y="121121"/>
                    <a:pt x="634" y="121121"/>
                  </a:cubicBezTo>
                  <a:lnTo>
                    <a:pt x="768" y="121121"/>
                  </a:lnTo>
                  <a:lnTo>
                    <a:pt x="734" y="121088"/>
                  </a:lnTo>
                  <a:cubicBezTo>
                    <a:pt x="868" y="121088"/>
                    <a:pt x="968" y="121054"/>
                    <a:pt x="1068" y="120988"/>
                  </a:cubicBezTo>
                  <a:lnTo>
                    <a:pt x="1134" y="120988"/>
                  </a:lnTo>
                  <a:lnTo>
                    <a:pt x="2502" y="120187"/>
                  </a:lnTo>
                  <a:lnTo>
                    <a:pt x="85061" y="72653"/>
                  </a:lnTo>
                  <a:cubicBezTo>
                    <a:pt x="85862" y="72119"/>
                    <a:pt x="86362" y="71252"/>
                    <a:pt x="86395" y="70285"/>
                  </a:cubicBezTo>
                  <a:lnTo>
                    <a:pt x="86395" y="768"/>
                  </a:lnTo>
                  <a:lnTo>
                    <a:pt x="86395" y="601"/>
                  </a:lnTo>
                  <a:cubicBezTo>
                    <a:pt x="86395" y="568"/>
                    <a:pt x="86395" y="535"/>
                    <a:pt x="86395" y="535"/>
                  </a:cubicBezTo>
                  <a:lnTo>
                    <a:pt x="86395" y="435"/>
                  </a:lnTo>
                  <a:lnTo>
                    <a:pt x="86395" y="368"/>
                  </a:lnTo>
                  <a:cubicBezTo>
                    <a:pt x="86362" y="334"/>
                    <a:pt x="86362" y="301"/>
                    <a:pt x="86329" y="234"/>
                  </a:cubicBezTo>
                  <a:lnTo>
                    <a:pt x="86295" y="168"/>
                  </a:lnTo>
                  <a:lnTo>
                    <a:pt x="86262" y="168"/>
                  </a:lnTo>
                  <a:cubicBezTo>
                    <a:pt x="86262" y="168"/>
                    <a:pt x="86229" y="134"/>
                    <a:pt x="86229" y="134"/>
                  </a:cubicBezTo>
                  <a:cubicBezTo>
                    <a:pt x="86195" y="101"/>
                    <a:pt x="86162" y="68"/>
                    <a:pt x="86128" y="68"/>
                  </a:cubicBezTo>
                  <a:cubicBezTo>
                    <a:pt x="86062" y="34"/>
                    <a:pt x="85962" y="1"/>
                    <a:pt x="85895" y="1"/>
                  </a:cubicBezTo>
                  <a:close/>
                </a:path>
              </a:pathLst>
            </a:cu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84" name="Google Shape;584;p43"/>
            <p:cNvSpPr/>
            <p:nvPr/>
          </p:nvSpPr>
          <p:spPr>
            <a:xfrm>
              <a:off x="767487" y="1336473"/>
              <a:ext cx="1427919" cy="1997436"/>
            </a:xfrm>
            <a:custGeom>
              <a:avLst/>
              <a:gdLst/>
              <a:ahLst/>
              <a:cxnLst/>
              <a:rect l="l" t="t" r="r" b="b"/>
              <a:pathLst>
                <a:path w="86896" h="121554" extrusionOk="0">
                  <a:moveTo>
                    <a:pt x="86095" y="400"/>
                  </a:moveTo>
                  <a:cubicBezTo>
                    <a:pt x="86128" y="400"/>
                    <a:pt x="86195" y="400"/>
                    <a:pt x="86228" y="434"/>
                  </a:cubicBezTo>
                  <a:lnTo>
                    <a:pt x="86295" y="434"/>
                  </a:lnTo>
                  <a:lnTo>
                    <a:pt x="86328" y="500"/>
                  </a:lnTo>
                  <a:lnTo>
                    <a:pt x="86362" y="534"/>
                  </a:lnTo>
                  <a:lnTo>
                    <a:pt x="86395" y="601"/>
                  </a:lnTo>
                  <a:lnTo>
                    <a:pt x="86462" y="767"/>
                  </a:lnTo>
                  <a:lnTo>
                    <a:pt x="86462" y="801"/>
                  </a:lnTo>
                  <a:cubicBezTo>
                    <a:pt x="86462" y="801"/>
                    <a:pt x="86462" y="834"/>
                    <a:pt x="86462" y="834"/>
                  </a:cubicBezTo>
                  <a:lnTo>
                    <a:pt x="86462" y="967"/>
                  </a:lnTo>
                  <a:lnTo>
                    <a:pt x="86462" y="70451"/>
                  </a:lnTo>
                  <a:cubicBezTo>
                    <a:pt x="86395" y="71351"/>
                    <a:pt x="85928" y="72118"/>
                    <a:pt x="85194" y="72619"/>
                  </a:cubicBezTo>
                  <a:lnTo>
                    <a:pt x="2635" y="120186"/>
                  </a:lnTo>
                  <a:lnTo>
                    <a:pt x="1301" y="120953"/>
                  </a:lnTo>
                  <a:lnTo>
                    <a:pt x="1234" y="120987"/>
                  </a:lnTo>
                  <a:lnTo>
                    <a:pt x="1201" y="121020"/>
                  </a:lnTo>
                  <a:cubicBezTo>
                    <a:pt x="1134" y="121053"/>
                    <a:pt x="1034" y="121087"/>
                    <a:pt x="934" y="121087"/>
                  </a:cubicBezTo>
                  <a:lnTo>
                    <a:pt x="801" y="121087"/>
                  </a:lnTo>
                  <a:lnTo>
                    <a:pt x="767" y="121053"/>
                  </a:lnTo>
                  <a:lnTo>
                    <a:pt x="734" y="121053"/>
                  </a:lnTo>
                  <a:cubicBezTo>
                    <a:pt x="534" y="120953"/>
                    <a:pt x="400" y="120753"/>
                    <a:pt x="400" y="120520"/>
                  </a:cubicBezTo>
                  <a:lnTo>
                    <a:pt x="400" y="119786"/>
                  </a:lnTo>
                  <a:lnTo>
                    <a:pt x="400" y="51837"/>
                  </a:lnTo>
                  <a:cubicBezTo>
                    <a:pt x="400" y="50269"/>
                    <a:pt x="1068" y="49335"/>
                    <a:pt x="1668" y="48969"/>
                  </a:cubicBezTo>
                  <a:lnTo>
                    <a:pt x="85628" y="601"/>
                  </a:lnTo>
                  <a:cubicBezTo>
                    <a:pt x="85761" y="534"/>
                    <a:pt x="85928" y="467"/>
                    <a:pt x="86095" y="467"/>
                  </a:cubicBezTo>
                  <a:lnTo>
                    <a:pt x="86095" y="400"/>
                  </a:lnTo>
                  <a:close/>
                  <a:moveTo>
                    <a:pt x="86095" y="0"/>
                  </a:moveTo>
                  <a:lnTo>
                    <a:pt x="86095" y="33"/>
                  </a:lnTo>
                  <a:cubicBezTo>
                    <a:pt x="85861" y="67"/>
                    <a:pt x="85628" y="134"/>
                    <a:pt x="85428" y="234"/>
                  </a:cubicBezTo>
                  <a:lnTo>
                    <a:pt x="1468" y="48602"/>
                  </a:lnTo>
                  <a:cubicBezTo>
                    <a:pt x="667" y="49069"/>
                    <a:pt x="0" y="50203"/>
                    <a:pt x="0" y="51837"/>
                  </a:cubicBezTo>
                  <a:lnTo>
                    <a:pt x="0" y="120220"/>
                  </a:lnTo>
                  <a:lnTo>
                    <a:pt x="0" y="120520"/>
                  </a:lnTo>
                  <a:cubicBezTo>
                    <a:pt x="0" y="120887"/>
                    <a:pt x="200" y="121220"/>
                    <a:pt x="534" y="121420"/>
                  </a:cubicBezTo>
                  <a:lnTo>
                    <a:pt x="601" y="121454"/>
                  </a:lnTo>
                  <a:lnTo>
                    <a:pt x="667" y="121487"/>
                  </a:lnTo>
                  <a:cubicBezTo>
                    <a:pt x="701" y="121520"/>
                    <a:pt x="734" y="121520"/>
                    <a:pt x="801" y="121520"/>
                  </a:cubicBezTo>
                  <a:cubicBezTo>
                    <a:pt x="834" y="121554"/>
                    <a:pt x="901" y="121554"/>
                    <a:pt x="968" y="121554"/>
                  </a:cubicBezTo>
                  <a:cubicBezTo>
                    <a:pt x="1134" y="121554"/>
                    <a:pt x="1301" y="121487"/>
                    <a:pt x="1435" y="121420"/>
                  </a:cubicBezTo>
                  <a:lnTo>
                    <a:pt x="1468" y="121387"/>
                  </a:lnTo>
                  <a:lnTo>
                    <a:pt x="2869" y="120586"/>
                  </a:lnTo>
                  <a:lnTo>
                    <a:pt x="85428" y="73052"/>
                  </a:lnTo>
                  <a:cubicBezTo>
                    <a:pt x="86295" y="72485"/>
                    <a:pt x="86829" y="71551"/>
                    <a:pt x="86896" y="70517"/>
                  </a:cubicBezTo>
                  <a:lnTo>
                    <a:pt x="86896" y="1034"/>
                  </a:lnTo>
                  <a:lnTo>
                    <a:pt x="86896" y="834"/>
                  </a:lnTo>
                  <a:cubicBezTo>
                    <a:pt x="86862" y="801"/>
                    <a:pt x="86862" y="734"/>
                    <a:pt x="86862" y="701"/>
                  </a:cubicBezTo>
                  <a:lnTo>
                    <a:pt x="86862" y="667"/>
                  </a:lnTo>
                  <a:cubicBezTo>
                    <a:pt x="86862" y="634"/>
                    <a:pt x="86829" y="601"/>
                    <a:pt x="86829" y="534"/>
                  </a:cubicBezTo>
                  <a:cubicBezTo>
                    <a:pt x="86795" y="467"/>
                    <a:pt x="86762" y="434"/>
                    <a:pt x="86729" y="367"/>
                  </a:cubicBezTo>
                  <a:cubicBezTo>
                    <a:pt x="86729" y="334"/>
                    <a:pt x="86695" y="300"/>
                    <a:pt x="86695" y="300"/>
                  </a:cubicBezTo>
                  <a:cubicBezTo>
                    <a:pt x="86662" y="267"/>
                    <a:pt x="86662" y="234"/>
                    <a:pt x="86662" y="234"/>
                  </a:cubicBezTo>
                  <a:cubicBezTo>
                    <a:pt x="86629" y="200"/>
                    <a:pt x="86595" y="167"/>
                    <a:pt x="86562" y="134"/>
                  </a:cubicBezTo>
                  <a:cubicBezTo>
                    <a:pt x="86495" y="100"/>
                    <a:pt x="86462" y="100"/>
                    <a:pt x="86429" y="67"/>
                  </a:cubicBezTo>
                  <a:cubicBezTo>
                    <a:pt x="86328" y="0"/>
                    <a:pt x="86195" y="0"/>
                    <a:pt x="86095" y="0"/>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85" name="Google Shape;585;p43"/>
            <p:cNvSpPr/>
            <p:nvPr/>
          </p:nvSpPr>
          <p:spPr>
            <a:xfrm>
              <a:off x="736791" y="1319367"/>
              <a:ext cx="1450940" cy="902917"/>
            </a:xfrm>
            <a:custGeom>
              <a:avLst/>
              <a:gdLst/>
              <a:ahLst/>
              <a:cxnLst/>
              <a:rect l="l" t="t" r="r" b="b"/>
              <a:pathLst>
                <a:path w="88297" h="54947" extrusionOk="0">
                  <a:moveTo>
                    <a:pt x="86036" y="0"/>
                  </a:moveTo>
                  <a:cubicBezTo>
                    <a:pt x="85828" y="0"/>
                    <a:pt x="85617" y="60"/>
                    <a:pt x="85428" y="174"/>
                  </a:cubicBezTo>
                  <a:lnTo>
                    <a:pt x="1468" y="48542"/>
                  </a:lnTo>
                  <a:cubicBezTo>
                    <a:pt x="601" y="49109"/>
                    <a:pt x="67" y="50043"/>
                    <a:pt x="0" y="51044"/>
                  </a:cubicBezTo>
                  <a:lnTo>
                    <a:pt x="0" y="53846"/>
                  </a:lnTo>
                  <a:lnTo>
                    <a:pt x="1868" y="54946"/>
                  </a:lnTo>
                  <a:lnTo>
                    <a:pt x="1868" y="52111"/>
                  </a:lnTo>
                  <a:cubicBezTo>
                    <a:pt x="1935" y="51077"/>
                    <a:pt x="2469" y="50143"/>
                    <a:pt x="3336" y="49576"/>
                  </a:cubicBezTo>
                  <a:lnTo>
                    <a:pt x="87296" y="1208"/>
                  </a:lnTo>
                  <a:cubicBezTo>
                    <a:pt x="87476" y="1088"/>
                    <a:pt x="87680" y="1028"/>
                    <a:pt x="87887" y="1028"/>
                  </a:cubicBezTo>
                  <a:cubicBezTo>
                    <a:pt x="88024" y="1028"/>
                    <a:pt x="88163" y="1054"/>
                    <a:pt x="88297" y="1108"/>
                  </a:cubicBezTo>
                  <a:cubicBezTo>
                    <a:pt x="87963" y="941"/>
                    <a:pt x="86762" y="241"/>
                    <a:pt x="86495" y="107"/>
                  </a:cubicBezTo>
                  <a:cubicBezTo>
                    <a:pt x="86351" y="35"/>
                    <a:pt x="86194" y="0"/>
                    <a:pt x="86036" y="0"/>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86" name="Google Shape;586;p43"/>
            <p:cNvSpPr/>
            <p:nvPr/>
          </p:nvSpPr>
          <p:spPr>
            <a:xfrm>
              <a:off x="767487" y="1336227"/>
              <a:ext cx="1427919" cy="885515"/>
            </a:xfrm>
            <a:custGeom>
              <a:avLst/>
              <a:gdLst/>
              <a:ahLst/>
              <a:cxnLst/>
              <a:rect l="l" t="t" r="r" b="b"/>
              <a:pathLst>
                <a:path w="86896" h="53888" extrusionOk="0">
                  <a:moveTo>
                    <a:pt x="86066" y="0"/>
                  </a:moveTo>
                  <a:cubicBezTo>
                    <a:pt x="85872" y="0"/>
                    <a:pt x="85655" y="59"/>
                    <a:pt x="85428" y="182"/>
                  </a:cubicBezTo>
                  <a:lnTo>
                    <a:pt x="1468" y="48550"/>
                  </a:lnTo>
                  <a:cubicBezTo>
                    <a:pt x="601" y="49117"/>
                    <a:pt x="67" y="50051"/>
                    <a:pt x="0" y="51052"/>
                  </a:cubicBezTo>
                  <a:lnTo>
                    <a:pt x="0" y="53887"/>
                  </a:lnTo>
                  <a:lnTo>
                    <a:pt x="86896" y="3851"/>
                  </a:lnTo>
                  <a:lnTo>
                    <a:pt x="86896" y="1016"/>
                  </a:lnTo>
                  <a:cubicBezTo>
                    <a:pt x="86896" y="371"/>
                    <a:pt x="86554" y="0"/>
                    <a:pt x="86066" y="0"/>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87" name="Google Shape;587;p43"/>
            <p:cNvSpPr/>
            <p:nvPr/>
          </p:nvSpPr>
          <p:spPr>
            <a:xfrm>
              <a:off x="743906" y="1318858"/>
              <a:ext cx="1443283" cy="833259"/>
            </a:xfrm>
            <a:custGeom>
              <a:avLst/>
              <a:gdLst/>
              <a:ahLst/>
              <a:cxnLst/>
              <a:rect l="l" t="t" r="r" b="b"/>
              <a:pathLst>
                <a:path w="87831" h="50708" extrusionOk="0">
                  <a:moveTo>
                    <a:pt x="85620" y="1"/>
                  </a:moveTo>
                  <a:cubicBezTo>
                    <a:pt x="85407" y="1"/>
                    <a:pt x="85189" y="69"/>
                    <a:pt x="84995" y="205"/>
                  </a:cubicBezTo>
                  <a:lnTo>
                    <a:pt x="1035" y="48573"/>
                  </a:lnTo>
                  <a:cubicBezTo>
                    <a:pt x="601" y="48840"/>
                    <a:pt x="268" y="49207"/>
                    <a:pt x="1" y="49640"/>
                  </a:cubicBezTo>
                  <a:lnTo>
                    <a:pt x="1869" y="50708"/>
                  </a:lnTo>
                  <a:cubicBezTo>
                    <a:pt x="2102" y="50274"/>
                    <a:pt x="2469" y="49874"/>
                    <a:pt x="2903" y="49607"/>
                  </a:cubicBezTo>
                  <a:lnTo>
                    <a:pt x="86863" y="1239"/>
                  </a:lnTo>
                  <a:cubicBezTo>
                    <a:pt x="87043" y="1119"/>
                    <a:pt x="87247" y="1059"/>
                    <a:pt x="87446" y="1059"/>
                  </a:cubicBezTo>
                  <a:cubicBezTo>
                    <a:pt x="87579" y="1059"/>
                    <a:pt x="87710" y="1085"/>
                    <a:pt x="87830" y="1139"/>
                  </a:cubicBezTo>
                  <a:cubicBezTo>
                    <a:pt x="87530" y="939"/>
                    <a:pt x="86329" y="272"/>
                    <a:pt x="86062" y="105"/>
                  </a:cubicBezTo>
                  <a:cubicBezTo>
                    <a:pt x="85923" y="35"/>
                    <a:pt x="85773" y="1"/>
                    <a:pt x="85620" y="1"/>
                  </a:cubicBezTo>
                  <a:close/>
                </a:path>
              </a:pathLst>
            </a:cu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88" name="Google Shape;588;p43"/>
            <p:cNvSpPr/>
            <p:nvPr/>
          </p:nvSpPr>
          <p:spPr>
            <a:xfrm>
              <a:off x="736791" y="2134567"/>
              <a:ext cx="37828" cy="87174"/>
            </a:xfrm>
            <a:custGeom>
              <a:avLst/>
              <a:gdLst/>
              <a:ahLst/>
              <a:cxnLst/>
              <a:rect l="l" t="t" r="r" b="b"/>
              <a:pathLst>
                <a:path w="2302" h="5305" extrusionOk="0">
                  <a:moveTo>
                    <a:pt x="434" y="0"/>
                  </a:moveTo>
                  <a:cubicBezTo>
                    <a:pt x="167" y="434"/>
                    <a:pt x="34" y="934"/>
                    <a:pt x="0" y="1435"/>
                  </a:cubicBezTo>
                  <a:lnTo>
                    <a:pt x="0" y="4237"/>
                  </a:lnTo>
                  <a:lnTo>
                    <a:pt x="1902" y="5304"/>
                  </a:lnTo>
                  <a:lnTo>
                    <a:pt x="1902" y="2502"/>
                  </a:lnTo>
                  <a:cubicBezTo>
                    <a:pt x="1902" y="1968"/>
                    <a:pt x="2035" y="1468"/>
                    <a:pt x="2302" y="1034"/>
                  </a:cubicBezTo>
                  <a:lnTo>
                    <a:pt x="434" y="0"/>
                  </a:ln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89" name="Google Shape;589;p43"/>
            <p:cNvSpPr/>
            <p:nvPr/>
          </p:nvSpPr>
          <p:spPr>
            <a:xfrm>
              <a:off x="2081380" y="1408103"/>
              <a:ext cx="20294" cy="29414"/>
            </a:xfrm>
            <a:custGeom>
              <a:avLst/>
              <a:gdLst/>
              <a:ahLst/>
              <a:cxnLst/>
              <a:rect l="l" t="t" r="r" b="b"/>
              <a:pathLst>
                <a:path w="1235" h="1790" extrusionOk="0">
                  <a:moveTo>
                    <a:pt x="865" y="0"/>
                  </a:moveTo>
                  <a:cubicBezTo>
                    <a:pt x="786" y="0"/>
                    <a:pt x="697" y="25"/>
                    <a:pt x="601" y="78"/>
                  </a:cubicBezTo>
                  <a:cubicBezTo>
                    <a:pt x="234" y="344"/>
                    <a:pt x="0" y="778"/>
                    <a:pt x="0" y="1245"/>
                  </a:cubicBezTo>
                  <a:cubicBezTo>
                    <a:pt x="0" y="1590"/>
                    <a:pt x="146" y="1789"/>
                    <a:pt x="356" y="1789"/>
                  </a:cubicBezTo>
                  <a:cubicBezTo>
                    <a:pt x="431" y="1789"/>
                    <a:pt x="513" y="1764"/>
                    <a:pt x="601" y="1712"/>
                  </a:cubicBezTo>
                  <a:cubicBezTo>
                    <a:pt x="1001" y="1445"/>
                    <a:pt x="1234" y="1012"/>
                    <a:pt x="1234" y="545"/>
                  </a:cubicBezTo>
                  <a:cubicBezTo>
                    <a:pt x="1234" y="200"/>
                    <a:pt x="1089" y="0"/>
                    <a:pt x="865"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90" name="Google Shape;590;p43"/>
            <p:cNvSpPr/>
            <p:nvPr/>
          </p:nvSpPr>
          <p:spPr>
            <a:xfrm>
              <a:off x="2117548" y="1386806"/>
              <a:ext cx="20311" cy="29348"/>
            </a:xfrm>
            <a:custGeom>
              <a:avLst/>
              <a:gdLst/>
              <a:ahLst/>
              <a:cxnLst/>
              <a:rect l="l" t="t" r="r" b="b"/>
              <a:pathLst>
                <a:path w="1236" h="1786" extrusionOk="0">
                  <a:moveTo>
                    <a:pt x="867" y="0"/>
                  </a:moveTo>
                  <a:cubicBezTo>
                    <a:pt x="795" y="0"/>
                    <a:pt x="717" y="23"/>
                    <a:pt x="635" y="73"/>
                  </a:cubicBezTo>
                  <a:cubicBezTo>
                    <a:pt x="234" y="340"/>
                    <a:pt x="34" y="773"/>
                    <a:pt x="1" y="1274"/>
                  </a:cubicBezTo>
                  <a:cubicBezTo>
                    <a:pt x="1" y="1592"/>
                    <a:pt x="163" y="1785"/>
                    <a:pt x="382" y="1785"/>
                  </a:cubicBezTo>
                  <a:cubicBezTo>
                    <a:pt x="460" y="1785"/>
                    <a:pt x="546" y="1760"/>
                    <a:pt x="635" y="1707"/>
                  </a:cubicBezTo>
                  <a:cubicBezTo>
                    <a:pt x="1002" y="1440"/>
                    <a:pt x="1235" y="1007"/>
                    <a:pt x="1235" y="540"/>
                  </a:cubicBezTo>
                  <a:cubicBezTo>
                    <a:pt x="1235" y="213"/>
                    <a:pt x="1084" y="0"/>
                    <a:pt x="867"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91" name="Google Shape;591;p43"/>
            <p:cNvSpPr/>
            <p:nvPr/>
          </p:nvSpPr>
          <p:spPr>
            <a:xfrm>
              <a:off x="2154275" y="1365888"/>
              <a:ext cx="20294" cy="29414"/>
            </a:xfrm>
            <a:custGeom>
              <a:avLst/>
              <a:gdLst/>
              <a:ahLst/>
              <a:cxnLst/>
              <a:rect l="l" t="t" r="r" b="b"/>
              <a:pathLst>
                <a:path w="1235" h="1790" extrusionOk="0">
                  <a:moveTo>
                    <a:pt x="879" y="1"/>
                  </a:moveTo>
                  <a:cubicBezTo>
                    <a:pt x="804" y="1"/>
                    <a:pt x="722" y="26"/>
                    <a:pt x="635" y="78"/>
                  </a:cubicBezTo>
                  <a:cubicBezTo>
                    <a:pt x="234" y="345"/>
                    <a:pt x="1" y="779"/>
                    <a:pt x="1" y="1246"/>
                  </a:cubicBezTo>
                  <a:cubicBezTo>
                    <a:pt x="1" y="1591"/>
                    <a:pt x="146" y="1790"/>
                    <a:pt x="370" y="1790"/>
                  </a:cubicBezTo>
                  <a:cubicBezTo>
                    <a:pt x="450" y="1790"/>
                    <a:pt x="539" y="1765"/>
                    <a:pt x="635" y="1713"/>
                  </a:cubicBezTo>
                  <a:cubicBezTo>
                    <a:pt x="1001" y="1446"/>
                    <a:pt x="1235" y="1012"/>
                    <a:pt x="1235" y="545"/>
                  </a:cubicBezTo>
                  <a:cubicBezTo>
                    <a:pt x="1235" y="200"/>
                    <a:pt x="1089" y="1"/>
                    <a:pt x="879" y="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92" name="Google Shape;592;p43"/>
            <p:cNvSpPr/>
            <p:nvPr/>
          </p:nvSpPr>
          <p:spPr>
            <a:xfrm>
              <a:off x="736791" y="2204175"/>
              <a:ext cx="39471" cy="1126448"/>
            </a:xfrm>
            <a:custGeom>
              <a:avLst/>
              <a:gdLst/>
              <a:ahLst/>
              <a:cxnLst/>
              <a:rect l="l" t="t" r="r" b="b"/>
              <a:pathLst>
                <a:path w="2402" h="68550" extrusionOk="0">
                  <a:moveTo>
                    <a:pt x="0" y="1"/>
                  </a:moveTo>
                  <a:lnTo>
                    <a:pt x="0" y="66281"/>
                  </a:lnTo>
                  <a:cubicBezTo>
                    <a:pt x="0" y="66348"/>
                    <a:pt x="0" y="66448"/>
                    <a:pt x="0" y="66515"/>
                  </a:cubicBezTo>
                  <a:cubicBezTo>
                    <a:pt x="67" y="66982"/>
                    <a:pt x="367" y="67382"/>
                    <a:pt x="767" y="67649"/>
                  </a:cubicBezTo>
                  <a:lnTo>
                    <a:pt x="2302" y="68516"/>
                  </a:lnTo>
                  <a:lnTo>
                    <a:pt x="2367" y="68538"/>
                  </a:lnTo>
                  <a:lnTo>
                    <a:pt x="2367" y="68538"/>
                  </a:lnTo>
                  <a:cubicBezTo>
                    <a:pt x="2360" y="68516"/>
                    <a:pt x="2335" y="68516"/>
                    <a:pt x="2335" y="68516"/>
                  </a:cubicBezTo>
                  <a:cubicBezTo>
                    <a:pt x="2035" y="68316"/>
                    <a:pt x="1868" y="68016"/>
                    <a:pt x="1868" y="67682"/>
                  </a:cubicBezTo>
                  <a:lnTo>
                    <a:pt x="1868" y="1101"/>
                  </a:lnTo>
                  <a:lnTo>
                    <a:pt x="0" y="1"/>
                  </a:lnTo>
                  <a:close/>
                  <a:moveTo>
                    <a:pt x="2367" y="68538"/>
                  </a:moveTo>
                  <a:cubicBezTo>
                    <a:pt x="2368" y="68541"/>
                    <a:pt x="2369" y="68545"/>
                    <a:pt x="2369" y="68550"/>
                  </a:cubicBezTo>
                  <a:lnTo>
                    <a:pt x="2402" y="68550"/>
                  </a:lnTo>
                  <a:lnTo>
                    <a:pt x="2367" y="68538"/>
                  </a:ln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93" name="Google Shape;593;p43"/>
            <p:cNvSpPr/>
            <p:nvPr/>
          </p:nvSpPr>
          <p:spPr>
            <a:xfrm>
              <a:off x="736791" y="2204175"/>
              <a:ext cx="39471" cy="1126448"/>
            </a:xfrm>
            <a:custGeom>
              <a:avLst/>
              <a:gdLst/>
              <a:ahLst/>
              <a:cxnLst/>
              <a:rect l="l" t="t" r="r" b="b"/>
              <a:pathLst>
                <a:path w="2402" h="68550" extrusionOk="0">
                  <a:moveTo>
                    <a:pt x="0" y="1"/>
                  </a:moveTo>
                  <a:lnTo>
                    <a:pt x="0" y="66281"/>
                  </a:lnTo>
                  <a:cubicBezTo>
                    <a:pt x="0" y="66348"/>
                    <a:pt x="0" y="66448"/>
                    <a:pt x="0" y="66515"/>
                  </a:cubicBezTo>
                  <a:cubicBezTo>
                    <a:pt x="67" y="66982"/>
                    <a:pt x="367" y="67382"/>
                    <a:pt x="767" y="67649"/>
                  </a:cubicBezTo>
                  <a:lnTo>
                    <a:pt x="2302" y="68516"/>
                  </a:lnTo>
                  <a:lnTo>
                    <a:pt x="2367" y="68538"/>
                  </a:lnTo>
                  <a:lnTo>
                    <a:pt x="2367" y="68538"/>
                  </a:lnTo>
                  <a:cubicBezTo>
                    <a:pt x="2360" y="68516"/>
                    <a:pt x="2335" y="68516"/>
                    <a:pt x="2335" y="68516"/>
                  </a:cubicBezTo>
                  <a:cubicBezTo>
                    <a:pt x="2035" y="68316"/>
                    <a:pt x="1868" y="68016"/>
                    <a:pt x="1868" y="67682"/>
                  </a:cubicBezTo>
                  <a:lnTo>
                    <a:pt x="1868" y="1101"/>
                  </a:lnTo>
                  <a:lnTo>
                    <a:pt x="0" y="1"/>
                  </a:lnTo>
                  <a:close/>
                  <a:moveTo>
                    <a:pt x="2367" y="68538"/>
                  </a:moveTo>
                  <a:cubicBezTo>
                    <a:pt x="2368" y="68541"/>
                    <a:pt x="2369" y="68545"/>
                    <a:pt x="2369" y="68550"/>
                  </a:cubicBezTo>
                  <a:lnTo>
                    <a:pt x="2402" y="68550"/>
                  </a:lnTo>
                  <a:lnTo>
                    <a:pt x="2367" y="68538"/>
                  </a:ln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94" name="Google Shape;594;p43"/>
            <p:cNvSpPr/>
            <p:nvPr/>
          </p:nvSpPr>
          <p:spPr>
            <a:xfrm>
              <a:off x="830522" y="2463694"/>
              <a:ext cx="269690" cy="536340"/>
            </a:xfrm>
            <a:custGeom>
              <a:avLst/>
              <a:gdLst/>
              <a:ahLst/>
              <a:cxnLst/>
              <a:rect l="l" t="t" r="r" b="b"/>
              <a:pathLst>
                <a:path w="16412" h="32639" extrusionOk="0">
                  <a:moveTo>
                    <a:pt x="15900" y="1"/>
                  </a:moveTo>
                  <a:cubicBezTo>
                    <a:pt x="15764" y="1"/>
                    <a:pt x="15609" y="50"/>
                    <a:pt x="15445" y="152"/>
                  </a:cubicBezTo>
                  <a:lnTo>
                    <a:pt x="968" y="8492"/>
                  </a:lnTo>
                  <a:cubicBezTo>
                    <a:pt x="401" y="8859"/>
                    <a:pt x="34" y="9459"/>
                    <a:pt x="0" y="10159"/>
                  </a:cubicBezTo>
                  <a:lnTo>
                    <a:pt x="0" y="31942"/>
                  </a:lnTo>
                  <a:cubicBezTo>
                    <a:pt x="0" y="32391"/>
                    <a:pt x="201" y="32639"/>
                    <a:pt x="519" y="32639"/>
                  </a:cubicBezTo>
                  <a:cubicBezTo>
                    <a:pt x="651" y="32639"/>
                    <a:pt x="802" y="32596"/>
                    <a:pt x="968" y="32509"/>
                  </a:cubicBezTo>
                  <a:lnTo>
                    <a:pt x="15445" y="24170"/>
                  </a:lnTo>
                  <a:cubicBezTo>
                    <a:pt x="16012" y="23803"/>
                    <a:pt x="16379" y="23169"/>
                    <a:pt x="16412" y="22502"/>
                  </a:cubicBezTo>
                  <a:lnTo>
                    <a:pt x="16412" y="686"/>
                  </a:lnTo>
                  <a:cubicBezTo>
                    <a:pt x="16412" y="248"/>
                    <a:pt x="16204" y="1"/>
                    <a:pt x="15900"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95" name="Google Shape;595;p43"/>
            <p:cNvSpPr/>
            <p:nvPr/>
          </p:nvSpPr>
          <p:spPr>
            <a:xfrm>
              <a:off x="860117" y="2511578"/>
              <a:ext cx="209958" cy="448049"/>
            </a:xfrm>
            <a:custGeom>
              <a:avLst/>
              <a:gdLst/>
              <a:ahLst/>
              <a:cxnLst/>
              <a:rect l="l" t="t" r="r" b="b"/>
              <a:pathLst>
                <a:path w="12777" h="27266" extrusionOk="0">
                  <a:moveTo>
                    <a:pt x="12530" y="0"/>
                  </a:moveTo>
                  <a:cubicBezTo>
                    <a:pt x="12465" y="0"/>
                    <a:pt x="12390" y="23"/>
                    <a:pt x="12309" y="74"/>
                  </a:cubicBezTo>
                  <a:lnTo>
                    <a:pt x="10975" y="841"/>
                  </a:lnTo>
                  <a:cubicBezTo>
                    <a:pt x="10675" y="1008"/>
                    <a:pt x="10475" y="1341"/>
                    <a:pt x="10475" y="1675"/>
                  </a:cubicBezTo>
                  <a:cubicBezTo>
                    <a:pt x="10475" y="1887"/>
                    <a:pt x="10592" y="2000"/>
                    <a:pt x="10755" y="2000"/>
                  </a:cubicBezTo>
                  <a:cubicBezTo>
                    <a:pt x="10822" y="2000"/>
                    <a:pt x="10897" y="1981"/>
                    <a:pt x="10975" y="1942"/>
                  </a:cubicBezTo>
                  <a:lnTo>
                    <a:pt x="12309" y="1141"/>
                  </a:lnTo>
                  <a:cubicBezTo>
                    <a:pt x="12576" y="974"/>
                    <a:pt x="12776" y="674"/>
                    <a:pt x="12776" y="307"/>
                  </a:cubicBezTo>
                  <a:cubicBezTo>
                    <a:pt x="12776" y="121"/>
                    <a:pt x="12679" y="0"/>
                    <a:pt x="12530" y="0"/>
                  </a:cubicBezTo>
                  <a:close/>
                  <a:moveTo>
                    <a:pt x="10647" y="3804"/>
                  </a:moveTo>
                  <a:cubicBezTo>
                    <a:pt x="10578" y="3804"/>
                    <a:pt x="10497" y="3827"/>
                    <a:pt x="10408" y="3876"/>
                  </a:cubicBezTo>
                  <a:lnTo>
                    <a:pt x="9107" y="4677"/>
                  </a:lnTo>
                  <a:cubicBezTo>
                    <a:pt x="8807" y="4844"/>
                    <a:pt x="8640" y="5144"/>
                    <a:pt x="8607" y="5478"/>
                  </a:cubicBezTo>
                  <a:cubicBezTo>
                    <a:pt x="8607" y="5688"/>
                    <a:pt x="8705" y="5817"/>
                    <a:pt x="8868" y="5817"/>
                  </a:cubicBezTo>
                  <a:cubicBezTo>
                    <a:pt x="8937" y="5817"/>
                    <a:pt x="9018" y="5794"/>
                    <a:pt x="9107" y="5744"/>
                  </a:cubicBezTo>
                  <a:lnTo>
                    <a:pt x="10408" y="4977"/>
                  </a:lnTo>
                  <a:cubicBezTo>
                    <a:pt x="10708" y="4777"/>
                    <a:pt x="10908" y="4477"/>
                    <a:pt x="10908" y="4143"/>
                  </a:cubicBezTo>
                  <a:cubicBezTo>
                    <a:pt x="10908" y="3932"/>
                    <a:pt x="10810" y="3804"/>
                    <a:pt x="10647" y="3804"/>
                  </a:cubicBezTo>
                  <a:close/>
                  <a:moveTo>
                    <a:pt x="8864" y="2103"/>
                  </a:moveTo>
                  <a:cubicBezTo>
                    <a:pt x="8796" y="2103"/>
                    <a:pt x="8719" y="2126"/>
                    <a:pt x="8640" y="2175"/>
                  </a:cubicBezTo>
                  <a:lnTo>
                    <a:pt x="501" y="6912"/>
                  </a:lnTo>
                  <a:cubicBezTo>
                    <a:pt x="201" y="7079"/>
                    <a:pt x="34" y="7379"/>
                    <a:pt x="1" y="7746"/>
                  </a:cubicBezTo>
                  <a:cubicBezTo>
                    <a:pt x="1" y="7933"/>
                    <a:pt x="115" y="8038"/>
                    <a:pt x="276" y="8038"/>
                  </a:cubicBezTo>
                  <a:cubicBezTo>
                    <a:pt x="345" y="8038"/>
                    <a:pt x="421" y="8019"/>
                    <a:pt x="501" y="7979"/>
                  </a:cubicBezTo>
                  <a:lnTo>
                    <a:pt x="8640" y="3276"/>
                  </a:lnTo>
                  <a:cubicBezTo>
                    <a:pt x="8940" y="3076"/>
                    <a:pt x="9107" y="2776"/>
                    <a:pt x="9140" y="2442"/>
                  </a:cubicBezTo>
                  <a:cubicBezTo>
                    <a:pt x="9140" y="2231"/>
                    <a:pt x="9025" y="2103"/>
                    <a:pt x="8864" y="2103"/>
                  </a:cubicBezTo>
                  <a:close/>
                  <a:moveTo>
                    <a:pt x="10666" y="6565"/>
                  </a:moveTo>
                  <a:cubicBezTo>
                    <a:pt x="10593" y="6565"/>
                    <a:pt x="10506" y="6591"/>
                    <a:pt x="10408" y="6645"/>
                  </a:cubicBezTo>
                  <a:lnTo>
                    <a:pt x="9107" y="7412"/>
                  </a:lnTo>
                  <a:cubicBezTo>
                    <a:pt x="8807" y="7579"/>
                    <a:pt x="8607" y="7913"/>
                    <a:pt x="8607" y="8246"/>
                  </a:cubicBezTo>
                  <a:cubicBezTo>
                    <a:pt x="8607" y="8449"/>
                    <a:pt x="8698" y="8560"/>
                    <a:pt x="8849" y="8560"/>
                  </a:cubicBezTo>
                  <a:cubicBezTo>
                    <a:pt x="8922" y="8560"/>
                    <a:pt x="9009" y="8534"/>
                    <a:pt x="9107" y="8480"/>
                  </a:cubicBezTo>
                  <a:lnTo>
                    <a:pt x="10408" y="7712"/>
                  </a:lnTo>
                  <a:cubicBezTo>
                    <a:pt x="10708" y="7546"/>
                    <a:pt x="10908" y="7212"/>
                    <a:pt x="10908" y="6879"/>
                  </a:cubicBezTo>
                  <a:cubicBezTo>
                    <a:pt x="10908" y="6676"/>
                    <a:pt x="10817" y="6565"/>
                    <a:pt x="10666" y="6565"/>
                  </a:cubicBezTo>
                  <a:close/>
                  <a:moveTo>
                    <a:pt x="12544" y="8233"/>
                  </a:moveTo>
                  <a:cubicBezTo>
                    <a:pt x="12476" y="8233"/>
                    <a:pt x="12396" y="8259"/>
                    <a:pt x="12309" y="8313"/>
                  </a:cubicBezTo>
                  <a:lnTo>
                    <a:pt x="10975" y="9080"/>
                  </a:lnTo>
                  <a:cubicBezTo>
                    <a:pt x="10675" y="9247"/>
                    <a:pt x="10475" y="9580"/>
                    <a:pt x="10475" y="9914"/>
                  </a:cubicBezTo>
                  <a:cubicBezTo>
                    <a:pt x="10475" y="10116"/>
                    <a:pt x="10566" y="10228"/>
                    <a:pt x="10717" y="10228"/>
                  </a:cubicBezTo>
                  <a:cubicBezTo>
                    <a:pt x="10790" y="10228"/>
                    <a:pt x="10877" y="10202"/>
                    <a:pt x="10975" y="10148"/>
                  </a:cubicBezTo>
                  <a:lnTo>
                    <a:pt x="12309" y="9380"/>
                  </a:lnTo>
                  <a:cubicBezTo>
                    <a:pt x="12576" y="9214"/>
                    <a:pt x="12776" y="8880"/>
                    <a:pt x="12776" y="8546"/>
                  </a:cubicBezTo>
                  <a:cubicBezTo>
                    <a:pt x="12776" y="8344"/>
                    <a:pt x="12685" y="8233"/>
                    <a:pt x="12544" y="8233"/>
                  </a:cubicBezTo>
                  <a:close/>
                  <a:moveTo>
                    <a:pt x="7007" y="5931"/>
                  </a:moveTo>
                  <a:cubicBezTo>
                    <a:pt x="6939" y="5931"/>
                    <a:pt x="6859" y="5957"/>
                    <a:pt x="6772" y="6011"/>
                  </a:cubicBezTo>
                  <a:lnTo>
                    <a:pt x="501" y="9614"/>
                  </a:lnTo>
                  <a:cubicBezTo>
                    <a:pt x="201" y="9814"/>
                    <a:pt x="34" y="10114"/>
                    <a:pt x="1" y="10448"/>
                  </a:cubicBezTo>
                  <a:cubicBezTo>
                    <a:pt x="1" y="10660"/>
                    <a:pt x="118" y="10773"/>
                    <a:pt x="281" y="10773"/>
                  </a:cubicBezTo>
                  <a:cubicBezTo>
                    <a:pt x="348" y="10773"/>
                    <a:pt x="423" y="10754"/>
                    <a:pt x="501" y="10715"/>
                  </a:cubicBezTo>
                  <a:lnTo>
                    <a:pt x="6772" y="7079"/>
                  </a:lnTo>
                  <a:cubicBezTo>
                    <a:pt x="7039" y="6912"/>
                    <a:pt x="7239" y="6578"/>
                    <a:pt x="7239" y="6245"/>
                  </a:cubicBezTo>
                  <a:cubicBezTo>
                    <a:pt x="7239" y="6042"/>
                    <a:pt x="7148" y="5931"/>
                    <a:pt x="7007" y="5931"/>
                  </a:cubicBezTo>
                  <a:close/>
                  <a:moveTo>
                    <a:pt x="7007" y="8666"/>
                  </a:moveTo>
                  <a:cubicBezTo>
                    <a:pt x="6939" y="8666"/>
                    <a:pt x="6859" y="8692"/>
                    <a:pt x="6772" y="8747"/>
                  </a:cubicBezTo>
                  <a:lnTo>
                    <a:pt x="501" y="12349"/>
                  </a:lnTo>
                  <a:cubicBezTo>
                    <a:pt x="201" y="12549"/>
                    <a:pt x="34" y="12850"/>
                    <a:pt x="1" y="13183"/>
                  </a:cubicBezTo>
                  <a:cubicBezTo>
                    <a:pt x="1" y="13394"/>
                    <a:pt x="116" y="13523"/>
                    <a:pt x="277" y="13523"/>
                  </a:cubicBezTo>
                  <a:cubicBezTo>
                    <a:pt x="345" y="13523"/>
                    <a:pt x="421" y="13500"/>
                    <a:pt x="501" y="13450"/>
                  </a:cubicBezTo>
                  <a:lnTo>
                    <a:pt x="6772" y="9814"/>
                  </a:lnTo>
                  <a:cubicBezTo>
                    <a:pt x="7039" y="9647"/>
                    <a:pt x="7239" y="9314"/>
                    <a:pt x="7239" y="8980"/>
                  </a:cubicBezTo>
                  <a:cubicBezTo>
                    <a:pt x="7239" y="8778"/>
                    <a:pt x="7148" y="8666"/>
                    <a:pt x="7007" y="8666"/>
                  </a:cubicBezTo>
                  <a:close/>
                  <a:moveTo>
                    <a:pt x="10647" y="12043"/>
                  </a:moveTo>
                  <a:cubicBezTo>
                    <a:pt x="10578" y="12043"/>
                    <a:pt x="10497" y="12066"/>
                    <a:pt x="10408" y="12116"/>
                  </a:cubicBezTo>
                  <a:lnTo>
                    <a:pt x="9107" y="12883"/>
                  </a:lnTo>
                  <a:cubicBezTo>
                    <a:pt x="8807" y="13083"/>
                    <a:pt x="8607" y="13383"/>
                    <a:pt x="8607" y="13717"/>
                  </a:cubicBezTo>
                  <a:cubicBezTo>
                    <a:pt x="8607" y="13928"/>
                    <a:pt x="8705" y="14056"/>
                    <a:pt x="8868" y="14056"/>
                  </a:cubicBezTo>
                  <a:cubicBezTo>
                    <a:pt x="8937" y="14056"/>
                    <a:pt x="9018" y="14033"/>
                    <a:pt x="9107" y="13984"/>
                  </a:cubicBezTo>
                  <a:lnTo>
                    <a:pt x="10408" y="13216"/>
                  </a:lnTo>
                  <a:cubicBezTo>
                    <a:pt x="10708" y="13016"/>
                    <a:pt x="10908" y="12716"/>
                    <a:pt x="10908" y="12383"/>
                  </a:cubicBezTo>
                  <a:cubicBezTo>
                    <a:pt x="10908" y="12172"/>
                    <a:pt x="10810" y="12043"/>
                    <a:pt x="10647" y="12043"/>
                  </a:cubicBezTo>
                  <a:close/>
                  <a:moveTo>
                    <a:pt x="12530" y="13710"/>
                  </a:moveTo>
                  <a:cubicBezTo>
                    <a:pt x="12465" y="13710"/>
                    <a:pt x="12390" y="13733"/>
                    <a:pt x="12309" y="13784"/>
                  </a:cubicBezTo>
                  <a:lnTo>
                    <a:pt x="10975" y="14551"/>
                  </a:lnTo>
                  <a:cubicBezTo>
                    <a:pt x="10675" y="14751"/>
                    <a:pt x="10475" y="15051"/>
                    <a:pt x="10475" y="15385"/>
                  </a:cubicBezTo>
                  <a:cubicBezTo>
                    <a:pt x="10475" y="15596"/>
                    <a:pt x="10573" y="15724"/>
                    <a:pt x="10736" y="15724"/>
                  </a:cubicBezTo>
                  <a:cubicBezTo>
                    <a:pt x="10805" y="15724"/>
                    <a:pt x="10886" y="15701"/>
                    <a:pt x="10975" y="15652"/>
                  </a:cubicBezTo>
                  <a:lnTo>
                    <a:pt x="12309" y="14851"/>
                  </a:lnTo>
                  <a:cubicBezTo>
                    <a:pt x="12576" y="14684"/>
                    <a:pt x="12776" y="14384"/>
                    <a:pt x="12776" y="14017"/>
                  </a:cubicBezTo>
                  <a:cubicBezTo>
                    <a:pt x="12776" y="13831"/>
                    <a:pt x="12679" y="13710"/>
                    <a:pt x="12530" y="13710"/>
                  </a:cubicBezTo>
                  <a:close/>
                  <a:moveTo>
                    <a:pt x="8883" y="10334"/>
                  </a:moveTo>
                  <a:cubicBezTo>
                    <a:pt x="8810" y="10334"/>
                    <a:pt x="8727" y="10360"/>
                    <a:pt x="8640" y="10414"/>
                  </a:cubicBezTo>
                  <a:lnTo>
                    <a:pt x="501" y="15118"/>
                  </a:lnTo>
                  <a:cubicBezTo>
                    <a:pt x="201" y="15285"/>
                    <a:pt x="34" y="15618"/>
                    <a:pt x="1" y="15952"/>
                  </a:cubicBezTo>
                  <a:cubicBezTo>
                    <a:pt x="1" y="16138"/>
                    <a:pt x="114" y="16259"/>
                    <a:pt x="273" y="16259"/>
                  </a:cubicBezTo>
                  <a:cubicBezTo>
                    <a:pt x="342" y="16259"/>
                    <a:pt x="420" y="16236"/>
                    <a:pt x="501" y="16185"/>
                  </a:cubicBezTo>
                  <a:lnTo>
                    <a:pt x="8640" y="11482"/>
                  </a:lnTo>
                  <a:cubicBezTo>
                    <a:pt x="8940" y="11315"/>
                    <a:pt x="9107" y="10981"/>
                    <a:pt x="9140" y="10648"/>
                  </a:cubicBezTo>
                  <a:cubicBezTo>
                    <a:pt x="9140" y="10446"/>
                    <a:pt x="9034" y="10334"/>
                    <a:pt x="8883" y="10334"/>
                  </a:cubicBezTo>
                  <a:close/>
                  <a:moveTo>
                    <a:pt x="6993" y="14144"/>
                  </a:moveTo>
                  <a:cubicBezTo>
                    <a:pt x="6928" y="14144"/>
                    <a:pt x="6853" y="14167"/>
                    <a:pt x="6772" y="14217"/>
                  </a:cubicBezTo>
                  <a:lnTo>
                    <a:pt x="501" y="17853"/>
                  </a:lnTo>
                  <a:cubicBezTo>
                    <a:pt x="201" y="18020"/>
                    <a:pt x="34" y="18320"/>
                    <a:pt x="1" y="18687"/>
                  </a:cubicBezTo>
                  <a:cubicBezTo>
                    <a:pt x="1" y="18873"/>
                    <a:pt x="114" y="18994"/>
                    <a:pt x="273" y="18994"/>
                  </a:cubicBezTo>
                  <a:cubicBezTo>
                    <a:pt x="342" y="18994"/>
                    <a:pt x="420" y="18971"/>
                    <a:pt x="501" y="18921"/>
                  </a:cubicBezTo>
                  <a:lnTo>
                    <a:pt x="6772" y="15285"/>
                  </a:lnTo>
                  <a:cubicBezTo>
                    <a:pt x="7039" y="15118"/>
                    <a:pt x="7239" y="14784"/>
                    <a:pt x="7239" y="14451"/>
                  </a:cubicBezTo>
                  <a:cubicBezTo>
                    <a:pt x="7239" y="14265"/>
                    <a:pt x="7142" y="14144"/>
                    <a:pt x="6993" y="14144"/>
                  </a:cubicBezTo>
                  <a:close/>
                  <a:moveTo>
                    <a:pt x="10647" y="17547"/>
                  </a:moveTo>
                  <a:cubicBezTo>
                    <a:pt x="10578" y="17547"/>
                    <a:pt x="10497" y="17570"/>
                    <a:pt x="10408" y="17620"/>
                  </a:cubicBezTo>
                  <a:lnTo>
                    <a:pt x="9107" y="18387"/>
                  </a:lnTo>
                  <a:cubicBezTo>
                    <a:pt x="8807" y="18587"/>
                    <a:pt x="8607" y="18887"/>
                    <a:pt x="8607" y="19221"/>
                  </a:cubicBezTo>
                  <a:cubicBezTo>
                    <a:pt x="8607" y="19432"/>
                    <a:pt x="8705" y="19560"/>
                    <a:pt x="8868" y="19560"/>
                  </a:cubicBezTo>
                  <a:cubicBezTo>
                    <a:pt x="8937" y="19560"/>
                    <a:pt x="9018" y="19537"/>
                    <a:pt x="9107" y="19488"/>
                  </a:cubicBezTo>
                  <a:lnTo>
                    <a:pt x="10408" y="18720"/>
                  </a:lnTo>
                  <a:cubicBezTo>
                    <a:pt x="10708" y="18520"/>
                    <a:pt x="10908" y="18220"/>
                    <a:pt x="10908" y="17886"/>
                  </a:cubicBezTo>
                  <a:cubicBezTo>
                    <a:pt x="10908" y="17676"/>
                    <a:pt x="10810" y="17547"/>
                    <a:pt x="10647" y="17547"/>
                  </a:cubicBezTo>
                  <a:close/>
                  <a:moveTo>
                    <a:pt x="12526" y="19215"/>
                  </a:moveTo>
                  <a:cubicBezTo>
                    <a:pt x="12462" y="19215"/>
                    <a:pt x="12389" y="19238"/>
                    <a:pt x="12309" y="19287"/>
                  </a:cubicBezTo>
                  <a:lnTo>
                    <a:pt x="10975" y="20055"/>
                  </a:lnTo>
                  <a:cubicBezTo>
                    <a:pt x="10675" y="20255"/>
                    <a:pt x="10475" y="20555"/>
                    <a:pt x="10475" y="20889"/>
                  </a:cubicBezTo>
                  <a:cubicBezTo>
                    <a:pt x="10475" y="21100"/>
                    <a:pt x="10573" y="21228"/>
                    <a:pt x="10736" y="21228"/>
                  </a:cubicBezTo>
                  <a:cubicBezTo>
                    <a:pt x="10805" y="21228"/>
                    <a:pt x="10886" y="21205"/>
                    <a:pt x="10975" y="21155"/>
                  </a:cubicBezTo>
                  <a:lnTo>
                    <a:pt x="12309" y="20388"/>
                  </a:lnTo>
                  <a:cubicBezTo>
                    <a:pt x="12576" y="20188"/>
                    <a:pt x="12776" y="19888"/>
                    <a:pt x="12776" y="19554"/>
                  </a:cubicBezTo>
                  <a:cubicBezTo>
                    <a:pt x="12776" y="19343"/>
                    <a:pt x="12678" y="19215"/>
                    <a:pt x="12526" y="19215"/>
                  </a:cubicBezTo>
                  <a:close/>
                  <a:moveTo>
                    <a:pt x="8883" y="15805"/>
                  </a:moveTo>
                  <a:cubicBezTo>
                    <a:pt x="8810" y="15805"/>
                    <a:pt x="8727" y="15831"/>
                    <a:pt x="8640" y="15885"/>
                  </a:cubicBezTo>
                  <a:lnTo>
                    <a:pt x="501" y="20588"/>
                  </a:lnTo>
                  <a:cubicBezTo>
                    <a:pt x="201" y="20789"/>
                    <a:pt x="34" y="21089"/>
                    <a:pt x="1" y="21422"/>
                  </a:cubicBezTo>
                  <a:cubicBezTo>
                    <a:pt x="1" y="21625"/>
                    <a:pt x="107" y="21736"/>
                    <a:pt x="258" y="21736"/>
                  </a:cubicBezTo>
                  <a:cubicBezTo>
                    <a:pt x="331" y="21736"/>
                    <a:pt x="414" y="21710"/>
                    <a:pt x="501" y="21656"/>
                  </a:cubicBezTo>
                  <a:lnTo>
                    <a:pt x="8640" y="16952"/>
                  </a:lnTo>
                  <a:cubicBezTo>
                    <a:pt x="8940" y="16786"/>
                    <a:pt x="9107" y="16452"/>
                    <a:pt x="9140" y="16119"/>
                  </a:cubicBezTo>
                  <a:cubicBezTo>
                    <a:pt x="9140" y="15916"/>
                    <a:pt x="9034" y="15805"/>
                    <a:pt x="8883" y="15805"/>
                  </a:cubicBezTo>
                  <a:close/>
                  <a:moveTo>
                    <a:pt x="6989" y="19648"/>
                  </a:moveTo>
                  <a:cubicBezTo>
                    <a:pt x="6925" y="19648"/>
                    <a:pt x="6851" y="19671"/>
                    <a:pt x="6772" y="19721"/>
                  </a:cubicBezTo>
                  <a:lnTo>
                    <a:pt x="501" y="23357"/>
                  </a:lnTo>
                  <a:cubicBezTo>
                    <a:pt x="201" y="23524"/>
                    <a:pt x="34" y="23857"/>
                    <a:pt x="1" y="24191"/>
                  </a:cubicBezTo>
                  <a:cubicBezTo>
                    <a:pt x="1" y="24393"/>
                    <a:pt x="107" y="24505"/>
                    <a:pt x="258" y="24505"/>
                  </a:cubicBezTo>
                  <a:cubicBezTo>
                    <a:pt x="331" y="24505"/>
                    <a:pt x="414" y="24479"/>
                    <a:pt x="501" y="24424"/>
                  </a:cubicBezTo>
                  <a:lnTo>
                    <a:pt x="6772" y="20822"/>
                  </a:lnTo>
                  <a:cubicBezTo>
                    <a:pt x="7039" y="20622"/>
                    <a:pt x="7239" y="20322"/>
                    <a:pt x="7239" y="19988"/>
                  </a:cubicBezTo>
                  <a:cubicBezTo>
                    <a:pt x="7239" y="19777"/>
                    <a:pt x="7140" y="19648"/>
                    <a:pt x="6989" y="19648"/>
                  </a:cubicBezTo>
                  <a:close/>
                  <a:moveTo>
                    <a:pt x="8883" y="21342"/>
                  </a:moveTo>
                  <a:cubicBezTo>
                    <a:pt x="8810" y="21342"/>
                    <a:pt x="8727" y="21368"/>
                    <a:pt x="8640" y="21422"/>
                  </a:cubicBezTo>
                  <a:lnTo>
                    <a:pt x="501" y="26092"/>
                  </a:lnTo>
                  <a:cubicBezTo>
                    <a:pt x="201" y="26292"/>
                    <a:pt x="34" y="26593"/>
                    <a:pt x="1" y="26926"/>
                  </a:cubicBezTo>
                  <a:cubicBezTo>
                    <a:pt x="1" y="27137"/>
                    <a:pt x="116" y="27266"/>
                    <a:pt x="277" y="27266"/>
                  </a:cubicBezTo>
                  <a:cubicBezTo>
                    <a:pt x="345" y="27266"/>
                    <a:pt x="421" y="27243"/>
                    <a:pt x="501" y="27193"/>
                  </a:cubicBezTo>
                  <a:lnTo>
                    <a:pt x="8640" y="22490"/>
                  </a:lnTo>
                  <a:cubicBezTo>
                    <a:pt x="8940" y="22290"/>
                    <a:pt x="9107" y="21989"/>
                    <a:pt x="9140" y="21656"/>
                  </a:cubicBezTo>
                  <a:cubicBezTo>
                    <a:pt x="9140" y="21453"/>
                    <a:pt x="9034" y="21342"/>
                    <a:pt x="8883" y="21342"/>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96" name="Google Shape;596;p43"/>
            <p:cNvSpPr/>
            <p:nvPr/>
          </p:nvSpPr>
          <p:spPr>
            <a:xfrm>
              <a:off x="830522" y="2094899"/>
              <a:ext cx="269690" cy="453175"/>
            </a:xfrm>
            <a:custGeom>
              <a:avLst/>
              <a:gdLst/>
              <a:ahLst/>
              <a:cxnLst/>
              <a:rect l="l" t="t" r="r" b="b"/>
              <a:pathLst>
                <a:path w="16412" h="27578" extrusionOk="0">
                  <a:moveTo>
                    <a:pt x="15885" y="1"/>
                  </a:moveTo>
                  <a:cubicBezTo>
                    <a:pt x="15753" y="1"/>
                    <a:pt x="15603" y="47"/>
                    <a:pt x="15445" y="146"/>
                  </a:cubicBezTo>
                  <a:lnTo>
                    <a:pt x="968" y="8485"/>
                  </a:lnTo>
                  <a:cubicBezTo>
                    <a:pt x="401" y="8852"/>
                    <a:pt x="34" y="9486"/>
                    <a:pt x="0" y="10153"/>
                  </a:cubicBezTo>
                  <a:lnTo>
                    <a:pt x="0" y="26898"/>
                  </a:lnTo>
                  <a:cubicBezTo>
                    <a:pt x="0" y="27320"/>
                    <a:pt x="198" y="27577"/>
                    <a:pt x="512" y="27577"/>
                  </a:cubicBezTo>
                  <a:cubicBezTo>
                    <a:pt x="645" y="27577"/>
                    <a:pt x="799" y="27531"/>
                    <a:pt x="968" y="27432"/>
                  </a:cubicBezTo>
                  <a:lnTo>
                    <a:pt x="15445" y="19093"/>
                  </a:lnTo>
                  <a:cubicBezTo>
                    <a:pt x="16012" y="18726"/>
                    <a:pt x="16379" y="18125"/>
                    <a:pt x="16412" y="17425"/>
                  </a:cubicBezTo>
                  <a:lnTo>
                    <a:pt x="16412" y="680"/>
                  </a:lnTo>
                  <a:cubicBezTo>
                    <a:pt x="16412" y="258"/>
                    <a:pt x="16198" y="1"/>
                    <a:pt x="15885"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97" name="Google Shape;597;p43"/>
            <p:cNvSpPr/>
            <p:nvPr/>
          </p:nvSpPr>
          <p:spPr>
            <a:xfrm>
              <a:off x="860117" y="2142685"/>
              <a:ext cx="209958" cy="357620"/>
            </a:xfrm>
            <a:custGeom>
              <a:avLst/>
              <a:gdLst/>
              <a:ahLst/>
              <a:cxnLst/>
              <a:rect l="l" t="t" r="r" b="b"/>
              <a:pathLst>
                <a:path w="12777" h="21763" extrusionOk="0">
                  <a:moveTo>
                    <a:pt x="12526" y="1"/>
                  </a:moveTo>
                  <a:cubicBezTo>
                    <a:pt x="12462" y="1"/>
                    <a:pt x="12389" y="24"/>
                    <a:pt x="12309" y="73"/>
                  </a:cubicBezTo>
                  <a:lnTo>
                    <a:pt x="10975" y="874"/>
                  </a:lnTo>
                  <a:cubicBezTo>
                    <a:pt x="10675" y="1041"/>
                    <a:pt x="10475" y="1341"/>
                    <a:pt x="10475" y="1708"/>
                  </a:cubicBezTo>
                  <a:cubicBezTo>
                    <a:pt x="10475" y="1894"/>
                    <a:pt x="10588" y="2015"/>
                    <a:pt x="10747" y="2015"/>
                  </a:cubicBezTo>
                  <a:cubicBezTo>
                    <a:pt x="10816" y="2015"/>
                    <a:pt x="10894" y="1992"/>
                    <a:pt x="10975" y="1941"/>
                  </a:cubicBezTo>
                  <a:lnTo>
                    <a:pt x="12309" y="1174"/>
                  </a:lnTo>
                  <a:cubicBezTo>
                    <a:pt x="12576" y="974"/>
                    <a:pt x="12776" y="674"/>
                    <a:pt x="12776" y="340"/>
                  </a:cubicBezTo>
                  <a:cubicBezTo>
                    <a:pt x="12776" y="129"/>
                    <a:pt x="12678" y="1"/>
                    <a:pt x="12526" y="1"/>
                  </a:cubicBezTo>
                  <a:close/>
                  <a:moveTo>
                    <a:pt x="10647" y="3803"/>
                  </a:moveTo>
                  <a:cubicBezTo>
                    <a:pt x="10578" y="3803"/>
                    <a:pt x="10497" y="3826"/>
                    <a:pt x="10408" y="3876"/>
                  </a:cubicBezTo>
                  <a:lnTo>
                    <a:pt x="9107" y="4677"/>
                  </a:lnTo>
                  <a:cubicBezTo>
                    <a:pt x="8807" y="4877"/>
                    <a:pt x="8640" y="5177"/>
                    <a:pt x="8607" y="5511"/>
                  </a:cubicBezTo>
                  <a:cubicBezTo>
                    <a:pt x="8607" y="5696"/>
                    <a:pt x="8704" y="5818"/>
                    <a:pt x="8864" y="5818"/>
                  </a:cubicBezTo>
                  <a:cubicBezTo>
                    <a:pt x="8934" y="5818"/>
                    <a:pt x="9016" y="5795"/>
                    <a:pt x="9107" y="5744"/>
                  </a:cubicBezTo>
                  <a:lnTo>
                    <a:pt x="10408" y="4977"/>
                  </a:lnTo>
                  <a:cubicBezTo>
                    <a:pt x="10708" y="4777"/>
                    <a:pt x="10908" y="4476"/>
                    <a:pt x="10908" y="4143"/>
                  </a:cubicBezTo>
                  <a:cubicBezTo>
                    <a:pt x="10908" y="3932"/>
                    <a:pt x="10810" y="3803"/>
                    <a:pt x="10647" y="3803"/>
                  </a:cubicBezTo>
                  <a:close/>
                  <a:moveTo>
                    <a:pt x="8864" y="2135"/>
                  </a:moveTo>
                  <a:cubicBezTo>
                    <a:pt x="8796" y="2135"/>
                    <a:pt x="8719" y="2159"/>
                    <a:pt x="8640" y="2208"/>
                  </a:cubicBezTo>
                  <a:lnTo>
                    <a:pt x="501" y="6912"/>
                  </a:lnTo>
                  <a:cubicBezTo>
                    <a:pt x="201" y="7078"/>
                    <a:pt x="34" y="7412"/>
                    <a:pt x="1" y="7745"/>
                  </a:cubicBezTo>
                  <a:cubicBezTo>
                    <a:pt x="1" y="7941"/>
                    <a:pt x="126" y="8065"/>
                    <a:pt x="297" y="8065"/>
                  </a:cubicBezTo>
                  <a:cubicBezTo>
                    <a:pt x="360" y="8065"/>
                    <a:pt x="429" y="8048"/>
                    <a:pt x="501" y="8012"/>
                  </a:cubicBezTo>
                  <a:lnTo>
                    <a:pt x="8640" y="3309"/>
                  </a:lnTo>
                  <a:cubicBezTo>
                    <a:pt x="8940" y="3109"/>
                    <a:pt x="9107" y="2809"/>
                    <a:pt x="9140" y="2475"/>
                  </a:cubicBezTo>
                  <a:cubicBezTo>
                    <a:pt x="9140" y="2264"/>
                    <a:pt x="9025" y="2135"/>
                    <a:pt x="8864" y="2135"/>
                  </a:cubicBezTo>
                  <a:close/>
                  <a:moveTo>
                    <a:pt x="10647" y="6572"/>
                  </a:moveTo>
                  <a:cubicBezTo>
                    <a:pt x="10578" y="6572"/>
                    <a:pt x="10497" y="6595"/>
                    <a:pt x="10408" y="6645"/>
                  </a:cubicBezTo>
                  <a:lnTo>
                    <a:pt x="9107" y="7412"/>
                  </a:lnTo>
                  <a:cubicBezTo>
                    <a:pt x="8807" y="7612"/>
                    <a:pt x="8607" y="7912"/>
                    <a:pt x="8607" y="8246"/>
                  </a:cubicBezTo>
                  <a:cubicBezTo>
                    <a:pt x="8607" y="8457"/>
                    <a:pt x="8705" y="8585"/>
                    <a:pt x="8868" y="8585"/>
                  </a:cubicBezTo>
                  <a:cubicBezTo>
                    <a:pt x="8937" y="8585"/>
                    <a:pt x="9018" y="8562"/>
                    <a:pt x="9107" y="8513"/>
                  </a:cubicBezTo>
                  <a:lnTo>
                    <a:pt x="10408" y="7745"/>
                  </a:lnTo>
                  <a:cubicBezTo>
                    <a:pt x="10708" y="7545"/>
                    <a:pt x="10908" y="7245"/>
                    <a:pt x="10908" y="6912"/>
                  </a:cubicBezTo>
                  <a:cubicBezTo>
                    <a:pt x="10908" y="6701"/>
                    <a:pt x="10810" y="6572"/>
                    <a:pt x="10647" y="6572"/>
                  </a:cubicBezTo>
                  <a:close/>
                  <a:moveTo>
                    <a:pt x="12530" y="8239"/>
                  </a:moveTo>
                  <a:cubicBezTo>
                    <a:pt x="12465" y="8239"/>
                    <a:pt x="12390" y="8262"/>
                    <a:pt x="12309" y="8313"/>
                  </a:cubicBezTo>
                  <a:lnTo>
                    <a:pt x="10975" y="9080"/>
                  </a:lnTo>
                  <a:cubicBezTo>
                    <a:pt x="10675" y="9247"/>
                    <a:pt x="10475" y="9580"/>
                    <a:pt x="10475" y="9914"/>
                  </a:cubicBezTo>
                  <a:cubicBezTo>
                    <a:pt x="10475" y="10116"/>
                    <a:pt x="10566" y="10228"/>
                    <a:pt x="10717" y="10228"/>
                  </a:cubicBezTo>
                  <a:cubicBezTo>
                    <a:pt x="10790" y="10228"/>
                    <a:pt x="10877" y="10201"/>
                    <a:pt x="10975" y="10147"/>
                  </a:cubicBezTo>
                  <a:lnTo>
                    <a:pt x="12309" y="9380"/>
                  </a:lnTo>
                  <a:cubicBezTo>
                    <a:pt x="12576" y="9213"/>
                    <a:pt x="12776" y="8880"/>
                    <a:pt x="12776" y="8546"/>
                  </a:cubicBezTo>
                  <a:cubicBezTo>
                    <a:pt x="12776" y="8360"/>
                    <a:pt x="12679" y="8239"/>
                    <a:pt x="12530" y="8239"/>
                  </a:cubicBezTo>
                  <a:close/>
                  <a:moveTo>
                    <a:pt x="6993" y="5937"/>
                  </a:moveTo>
                  <a:cubicBezTo>
                    <a:pt x="6928" y="5937"/>
                    <a:pt x="6853" y="5960"/>
                    <a:pt x="6772" y="6011"/>
                  </a:cubicBezTo>
                  <a:lnTo>
                    <a:pt x="501" y="9647"/>
                  </a:lnTo>
                  <a:cubicBezTo>
                    <a:pt x="201" y="9814"/>
                    <a:pt x="34" y="10114"/>
                    <a:pt x="1" y="10481"/>
                  </a:cubicBezTo>
                  <a:cubicBezTo>
                    <a:pt x="1" y="10683"/>
                    <a:pt x="107" y="10795"/>
                    <a:pt x="258" y="10795"/>
                  </a:cubicBezTo>
                  <a:cubicBezTo>
                    <a:pt x="331" y="10795"/>
                    <a:pt x="414" y="10769"/>
                    <a:pt x="501" y="10714"/>
                  </a:cubicBezTo>
                  <a:lnTo>
                    <a:pt x="6772" y="7078"/>
                  </a:lnTo>
                  <a:cubicBezTo>
                    <a:pt x="7039" y="6912"/>
                    <a:pt x="7239" y="6611"/>
                    <a:pt x="7239" y="6244"/>
                  </a:cubicBezTo>
                  <a:cubicBezTo>
                    <a:pt x="7239" y="6058"/>
                    <a:pt x="7142" y="5937"/>
                    <a:pt x="6993" y="5937"/>
                  </a:cubicBezTo>
                  <a:close/>
                  <a:moveTo>
                    <a:pt x="6989" y="8674"/>
                  </a:moveTo>
                  <a:cubicBezTo>
                    <a:pt x="6925" y="8674"/>
                    <a:pt x="6851" y="8697"/>
                    <a:pt x="6772" y="8746"/>
                  </a:cubicBezTo>
                  <a:lnTo>
                    <a:pt x="501" y="12382"/>
                  </a:lnTo>
                  <a:cubicBezTo>
                    <a:pt x="201" y="12549"/>
                    <a:pt x="34" y="12882"/>
                    <a:pt x="1" y="13216"/>
                  </a:cubicBezTo>
                  <a:cubicBezTo>
                    <a:pt x="1" y="13418"/>
                    <a:pt x="107" y="13530"/>
                    <a:pt x="258" y="13530"/>
                  </a:cubicBezTo>
                  <a:cubicBezTo>
                    <a:pt x="331" y="13530"/>
                    <a:pt x="414" y="13504"/>
                    <a:pt x="501" y="13450"/>
                  </a:cubicBezTo>
                  <a:lnTo>
                    <a:pt x="6772" y="9847"/>
                  </a:lnTo>
                  <a:cubicBezTo>
                    <a:pt x="7039" y="9647"/>
                    <a:pt x="7239" y="9347"/>
                    <a:pt x="7239" y="9013"/>
                  </a:cubicBezTo>
                  <a:cubicBezTo>
                    <a:pt x="7239" y="8802"/>
                    <a:pt x="7140" y="8674"/>
                    <a:pt x="6989" y="8674"/>
                  </a:cubicBezTo>
                  <a:close/>
                  <a:moveTo>
                    <a:pt x="10647" y="12043"/>
                  </a:moveTo>
                  <a:cubicBezTo>
                    <a:pt x="10578" y="12043"/>
                    <a:pt x="10497" y="12066"/>
                    <a:pt x="10408" y="12115"/>
                  </a:cubicBezTo>
                  <a:lnTo>
                    <a:pt x="9107" y="12916"/>
                  </a:lnTo>
                  <a:cubicBezTo>
                    <a:pt x="8807" y="13083"/>
                    <a:pt x="8607" y="13383"/>
                    <a:pt x="8607" y="13750"/>
                  </a:cubicBezTo>
                  <a:cubicBezTo>
                    <a:pt x="8607" y="13952"/>
                    <a:pt x="8698" y="14064"/>
                    <a:pt x="8849" y="14064"/>
                  </a:cubicBezTo>
                  <a:cubicBezTo>
                    <a:pt x="8922" y="14064"/>
                    <a:pt x="9009" y="14038"/>
                    <a:pt x="9107" y="13983"/>
                  </a:cubicBezTo>
                  <a:lnTo>
                    <a:pt x="10408" y="13216"/>
                  </a:lnTo>
                  <a:cubicBezTo>
                    <a:pt x="10708" y="13049"/>
                    <a:pt x="10908" y="12716"/>
                    <a:pt x="10908" y="12382"/>
                  </a:cubicBezTo>
                  <a:cubicBezTo>
                    <a:pt x="10908" y="12171"/>
                    <a:pt x="10810" y="12043"/>
                    <a:pt x="10647" y="12043"/>
                  </a:cubicBezTo>
                  <a:close/>
                  <a:moveTo>
                    <a:pt x="12523" y="13725"/>
                  </a:moveTo>
                  <a:cubicBezTo>
                    <a:pt x="12459" y="13725"/>
                    <a:pt x="12387" y="13744"/>
                    <a:pt x="12309" y="13783"/>
                  </a:cubicBezTo>
                  <a:lnTo>
                    <a:pt x="10975" y="14584"/>
                  </a:lnTo>
                  <a:cubicBezTo>
                    <a:pt x="10675" y="14750"/>
                    <a:pt x="10475" y="15051"/>
                    <a:pt x="10475" y="15418"/>
                  </a:cubicBezTo>
                  <a:cubicBezTo>
                    <a:pt x="10475" y="15604"/>
                    <a:pt x="10572" y="15725"/>
                    <a:pt x="10732" y="15725"/>
                  </a:cubicBezTo>
                  <a:cubicBezTo>
                    <a:pt x="10802" y="15725"/>
                    <a:pt x="10884" y="15702"/>
                    <a:pt x="10975" y="15651"/>
                  </a:cubicBezTo>
                  <a:lnTo>
                    <a:pt x="12309" y="14884"/>
                  </a:lnTo>
                  <a:cubicBezTo>
                    <a:pt x="12576" y="14684"/>
                    <a:pt x="12776" y="14384"/>
                    <a:pt x="12776" y="14050"/>
                  </a:cubicBezTo>
                  <a:cubicBezTo>
                    <a:pt x="12776" y="13837"/>
                    <a:pt x="12676" y="13725"/>
                    <a:pt x="12523" y="13725"/>
                  </a:cubicBezTo>
                  <a:close/>
                  <a:moveTo>
                    <a:pt x="8883" y="10334"/>
                  </a:moveTo>
                  <a:cubicBezTo>
                    <a:pt x="8810" y="10334"/>
                    <a:pt x="8727" y="10360"/>
                    <a:pt x="8640" y="10414"/>
                  </a:cubicBezTo>
                  <a:lnTo>
                    <a:pt x="501" y="15117"/>
                  </a:lnTo>
                  <a:cubicBezTo>
                    <a:pt x="201" y="15318"/>
                    <a:pt x="34" y="15618"/>
                    <a:pt x="1" y="15951"/>
                  </a:cubicBezTo>
                  <a:cubicBezTo>
                    <a:pt x="1" y="16154"/>
                    <a:pt x="107" y="16265"/>
                    <a:pt x="258" y="16265"/>
                  </a:cubicBezTo>
                  <a:cubicBezTo>
                    <a:pt x="331" y="16265"/>
                    <a:pt x="414" y="16239"/>
                    <a:pt x="501" y="16185"/>
                  </a:cubicBezTo>
                  <a:lnTo>
                    <a:pt x="8640" y="11481"/>
                  </a:lnTo>
                  <a:cubicBezTo>
                    <a:pt x="8940" y="11315"/>
                    <a:pt x="9107" y="11014"/>
                    <a:pt x="9140" y="10648"/>
                  </a:cubicBezTo>
                  <a:cubicBezTo>
                    <a:pt x="9140" y="10445"/>
                    <a:pt x="9034" y="10334"/>
                    <a:pt x="8883" y="10334"/>
                  </a:cubicBezTo>
                  <a:close/>
                  <a:moveTo>
                    <a:pt x="6989" y="14144"/>
                  </a:moveTo>
                  <a:cubicBezTo>
                    <a:pt x="6925" y="14144"/>
                    <a:pt x="6851" y="14167"/>
                    <a:pt x="6772" y="14217"/>
                  </a:cubicBezTo>
                  <a:lnTo>
                    <a:pt x="501" y="17853"/>
                  </a:lnTo>
                  <a:cubicBezTo>
                    <a:pt x="201" y="18019"/>
                    <a:pt x="34" y="18353"/>
                    <a:pt x="1" y="18687"/>
                  </a:cubicBezTo>
                  <a:cubicBezTo>
                    <a:pt x="1" y="18889"/>
                    <a:pt x="107" y="19000"/>
                    <a:pt x="258" y="19000"/>
                  </a:cubicBezTo>
                  <a:cubicBezTo>
                    <a:pt x="331" y="19000"/>
                    <a:pt x="414" y="18974"/>
                    <a:pt x="501" y="18920"/>
                  </a:cubicBezTo>
                  <a:lnTo>
                    <a:pt x="6772" y="15318"/>
                  </a:lnTo>
                  <a:cubicBezTo>
                    <a:pt x="7039" y="15117"/>
                    <a:pt x="7239" y="14817"/>
                    <a:pt x="7239" y="14484"/>
                  </a:cubicBezTo>
                  <a:cubicBezTo>
                    <a:pt x="7239" y="14273"/>
                    <a:pt x="7140" y="14144"/>
                    <a:pt x="6989" y="14144"/>
                  </a:cubicBezTo>
                  <a:close/>
                  <a:moveTo>
                    <a:pt x="8883" y="15838"/>
                  </a:moveTo>
                  <a:cubicBezTo>
                    <a:pt x="8810" y="15838"/>
                    <a:pt x="8727" y="15864"/>
                    <a:pt x="8640" y="15918"/>
                  </a:cubicBezTo>
                  <a:lnTo>
                    <a:pt x="501" y="20621"/>
                  </a:lnTo>
                  <a:cubicBezTo>
                    <a:pt x="201" y="20788"/>
                    <a:pt x="34" y="21088"/>
                    <a:pt x="1" y="21455"/>
                  </a:cubicBezTo>
                  <a:cubicBezTo>
                    <a:pt x="1" y="21641"/>
                    <a:pt x="114" y="21762"/>
                    <a:pt x="273" y="21762"/>
                  </a:cubicBezTo>
                  <a:cubicBezTo>
                    <a:pt x="342" y="21762"/>
                    <a:pt x="420" y="21739"/>
                    <a:pt x="501" y="21689"/>
                  </a:cubicBezTo>
                  <a:lnTo>
                    <a:pt x="8640" y="16985"/>
                  </a:lnTo>
                  <a:cubicBezTo>
                    <a:pt x="8940" y="16819"/>
                    <a:pt x="9107" y="16485"/>
                    <a:pt x="9140" y="16151"/>
                  </a:cubicBezTo>
                  <a:cubicBezTo>
                    <a:pt x="9140" y="15949"/>
                    <a:pt x="9034" y="15838"/>
                    <a:pt x="8883" y="15838"/>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98" name="Google Shape;598;p43"/>
            <p:cNvSpPr/>
            <p:nvPr/>
          </p:nvSpPr>
          <p:spPr>
            <a:xfrm>
              <a:off x="830522" y="2914733"/>
              <a:ext cx="269690" cy="310278"/>
            </a:xfrm>
            <a:custGeom>
              <a:avLst/>
              <a:gdLst/>
              <a:ahLst/>
              <a:cxnLst/>
              <a:rect l="l" t="t" r="r" b="b"/>
              <a:pathLst>
                <a:path w="16412" h="18882" extrusionOk="0">
                  <a:moveTo>
                    <a:pt x="15863" y="0"/>
                  </a:moveTo>
                  <a:cubicBezTo>
                    <a:pt x="15737" y="0"/>
                    <a:pt x="15595" y="40"/>
                    <a:pt x="15445" y="124"/>
                  </a:cubicBezTo>
                  <a:lnTo>
                    <a:pt x="968" y="8497"/>
                  </a:lnTo>
                  <a:cubicBezTo>
                    <a:pt x="401" y="8864"/>
                    <a:pt x="34" y="9497"/>
                    <a:pt x="0" y="10164"/>
                  </a:cubicBezTo>
                  <a:lnTo>
                    <a:pt x="0" y="18170"/>
                  </a:lnTo>
                  <a:cubicBezTo>
                    <a:pt x="0" y="18617"/>
                    <a:pt x="199" y="18882"/>
                    <a:pt x="516" y="18882"/>
                  </a:cubicBezTo>
                  <a:cubicBezTo>
                    <a:pt x="648" y="18882"/>
                    <a:pt x="800" y="18836"/>
                    <a:pt x="968" y="18737"/>
                  </a:cubicBezTo>
                  <a:lnTo>
                    <a:pt x="15445" y="10398"/>
                  </a:lnTo>
                  <a:cubicBezTo>
                    <a:pt x="16012" y="9998"/>
                    <a:pt x="16379" y="9397"/>
                    <a:pt x="16412" y="8697"/>
                  </a:cubicBezTo>
                  <a:lnTo>
                    <a:pt x="16412" y="691"/>
                  </a:lnTo>
                  <a:cubicBezTo>
                    <a:pt x="16412" y="259"/>
                    <a:pt x="16188" y="0"/>
                    <a:pt x="15863"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99" name="Google Shape;599;p43"/>
            <p:cNvSpPr/>
            <p:nvPr/>
          </p:nvSpPr>
          <p:spPr>
            <a:xfrm>
              <a:off x="860117" y="2963242"/>
              <a:ext cx="209958" cy="222217"/>
            </a:xfrm>
            <a:custGeom>
              <a:avLst/>
              <a:gdLst/>
              <a:ahLst/>
              <a:cxnLst/>
              <a:rect l="l" t="t" r="r" b="b"/>
              <a:pathLst>
                <a:path w="12777" h="13523" extrusionOk="0">
                  <a:moveTo>
                    <a:pt x="12530" y="0"/>
                  </a:moveTo>
                  <a:cubicBezTo>
                    <a:pt x="12465" y="0"/>
                    <a:pt x="12390" y="23"/>
                    <a:pt x="12309" y="74"/>
                  </a:cubicBezTo>
                  <a:lnTo>
                    <a:pt x="10975" y="841"/>
                  </a:lnTo>
                  <a:cubicBezTo>
                    <a:pt x="10675" y="1008"/>
                    <a:pt x="10475" y="1342"/>
                    <a:pt x="10475" y="1675"/>
                  </a:cubicBezTo>
                  <a:cubicBezTo>
                    <a:pt x="10475" y="1886"/>
                    <a:pt x="10573" y="2015"/>
                    <a:pt x="10736" y="2015"/>
                  </a:cubicBezTo>
                  <a:cubicBezTo>
                    <a:pt x="10805" y="2015"/>
                    <a:pt x="10886" y="1992"/>
                    <a:pt x="10975" y="1942"/>
                  </a:cubicBezTo>
                  <a:lnTo>
                    <a:pt x="12309" y="1141"/>
                  </a:lnTo>
                  <a:cubicBezTo>
                    <a:pt x="12576" y="975"/>
                    <a:pt x="12776" y="674"/>
                    <a:pt x="12776" y="308"/>
                  </a:cubicBezTo>
                  <a:cubicBezTo>
                    <a:pt x="12776" y="122"/>
                    <a:pt x="12679" y="0"/>
                    <a:pt x="12530" y="0"/>
                  </a:cubicBezTo>
                  <a:close/>
                  <a:moveTo>
                    <a:pt x="10643" y="3819"/>
                  </a:moveTo>
                  <a:cubicBezTo>
                    <a:pt x="10575" y="3819"/>
                    <a:pt x="10496" y="3838"/>
                    <a:pt x="10408" y="3877"/>
                  </a:cubicBezTo>
                  <a:lnTo>
                    <a:pt x="9107" y="4644"/>
                  </a:lnTo>
                  <a:cubicBezTo>
                    <a:pt x="8807" y="4844"/>
                    <a:pt x="8607" y="5144"/>
                    <a:pt x="8607" y="5478"/>
                  </a:cubicBezTo>
                  <a:cubicBezTo>
                    <a:pt x="8607" y="5689"/>
                    <a:pt x="8705" y="5817"/>
                    <a:pt x="8868" y="5817"/>
                  </a:cubicBezTo>
                  <a:cubicBezTo>
                    <a:pt x="8937" y="5817"/>
                    <a:pt x="9018" y="5794"/>
                    <a:pt x="9107" y="5745"/>
                  </a:cubicBezTo>
                  <a:lnTo>
                    <a:pt x="10408" y="4978"/>
                  </a:lnTo>
                  <a:cubicBezTo>
                    <a:pt x="10708" y="4777"/>
                    <a:pt x="10908" y="4477"/>
                    <a:pt x="10908" y="4144"/>
                  </a:cubicBezTo>
                  <a:cubicBezTo>
                    <a:pt x="10908" y="3931"/>
                    <a:pt x="10808" y="3819"/>
                    <a:pt x="10643" y="3819"/>
                  </a:cubicBezTo>
                  <a:close/>
                  <a:moveTo>
                    <a:pt x="8883" y="2095"/>
                  </a:moveTo>
                  <a:cubicBezTo>
                    <a:pt x="8810" y="2095"/>
                    <a:pt x="8727" y="2121"/>
                    <a:pt x="8640" y="2176"/>
                  </a:cubicBezTo>
                  <a:lnTo>
                    <a:pt x="501" y="6879"/>
                  </a:lnTo>
                  <a:cubicBezTo>
                    <a:pt x="201" y="7046"/>
                    <a:pt x="34" y="7379"/>
                    <a:pt x="1" y="7713"/>
                  </a:cubicBezTo>
                  <a:cubicBezTo>
                    <a:pt x="1" y="7899"/>
                    <a:pt x="114" y="8020"/>
                    <a:pt x="273" y="8020"/>
                  </a:cubicBezTo>
                  <a:cubicBezTo>
                    <a:pt x="342" y="8020"/>
                    <a:pt x="420" y="7997"/>
                    <a:pt x="501" y="7946"/>
                  </a:cubicBezTo>
                  <a:lnTo>
                    <a:pt x="8640" y="3243"/>
                  </a:lnTo>
                  <a:cubicBezTo>
                    <a:pt x="8940" y="3076"/>
                    <a:pt x="9107" y="2743"/>
                    <a:pt x="9140" y="2409"/>
                  </a:cubicBezTo>
                  <a:cubicBezTo>
                    <a:pt x="9140" y="2207"/>
                    <a:pt x="9034" y="2095"/>
                    <a:pt x="8883" y="2095"/>
                  </a:cubicBezTo>
                  <a:close/>
                  <a:moveTo>
                    <a:pt x="10647" y="6539"/>
                  </a:moveTo>
                  <a:cubicBezTo>
                    <a:pt x="10578" y="6539"/>
                    <a:pt x="10497" y="6562"/>
                    <a:pt x="10408" y="6612"/>
                  </a:cubicBezTo>
                  <a:lnTo>
                    <a:pt x="9107" y="7379"/>
                  </a:lnTo>
                  <a:cubicBezTo>
                    <a:pt x="8807" y="7579"/>
                    <a:pt x="8607" y="7880"/>
                    <a:pt x="8607" y="8213"/>
                  </a:cubicBezTo>
                  <a:cubicBezTo>
                    <a:pt x="8607" y="8424"/>
                    <a:pt x="8705" y="8553"/>
                    <a:pt x="8868" y="8553"/>
                  </a:cubicBezTo>
                  <a:cubicBezTo>
                    <a:pt x="8937" y="8553"/>
                    <a:pt x="9018" y="8530"/>
                    <a:pt x="9107" y="8480"/>
                  </a:cubicBezTo>
                  <a:lnTo>
                    <a:pt x="10408" y="7713"/>
                  </a:lnTo>
                  <a:cubicBezTo>
                    <a:pt x="10708" y="7513"/>
                    <a:pt x="10908" y="7212"/>
                    <a:pt x="10908" y="6879"/>
                  </a:cubicBezTo>
                  <a:cubicBezTo>
                    <a:pt x="10908" y="6668"/>
                    <a:pt x="10810" y="6539"/>
                    <a:pt x="10647" y="6539"/>
                  </a:cubicBezTo>
                  <a:close/>
                  <a:moveTo>
                    <a:pt x="7014" y="5931"/>
                  </a:moveTo>
                  <a:cubicBezTo>
                    <a:pt x="6942" y="5931"/>
                    <a:pt x="6859" y="5957"/>
                    <a:pt x="6772" y="6012"/>
                  </a:cubicBezTo>
                  <a:lnTo>
                    <a:pt x="6772" y="5978"/>
                  </a:lnTo>
                  <a:lnTo>
                    <a:pt x="501" y="9614"/>
                  </a:lnTo>
                  <a:cubicBezTo>
                    <a:pt x="201" y="9814"/>
                    <a:pt x="34" y="10115"/>
                    <a:pt x="1" y="10448"/>
                  </a:cubicBezTo>
                  <a:cubicBezTo>
                    <a:pt x="1" y="10659"/>
                    <a:pt x="116" y="10788"/>
                    <a:pt x="277" y="10788"/>
                  </a:cubicBezTo>
                  <a:cubicBezTo>
                    <a:pt x="345" y="10788"/>
                    <a:pt x="421" y="10765"/>
                    <a:pt x="501" y="10715"/>
                  </a:cubicBezTo>
                  <a:lnTo>
                    <a:pt x="6772" y="7079"/>
                  </a:lnTo>
                  <a:cubicBezTo>
                    <a:pt x="7039" y="6879"/>
                    <a:pt x="7239" y="6579"/>
                    <a:pt x="7239" y="6245"/>
                  </a:cubicBezTo>
                  <a:cubicBezTo>
                    <a:pt x="7262" y="6043"/>
                    <a:pt x="7163" y="5931"/>
                    <a:pt x="7014" y="5931"/>
                  </a:cubicBezTo>
                  <a:close/>
                  <a:moveTo>
                    <a:pt x="7014" y="8667"/>
                  </a:moveTo>
                  <a:cubicBezTo>
                    <a:pt x="6942" y="8667"/>
                    <a:pt x="6859" y="8693"/>
                    <a:pt x="6772" y="8747"/>
                  </a:cubicBezTo>
                  <a:lnTo>
                    <a:pt x="501" y="12349"/>
                  </a:lnTo>
                  <a:cubicBezTo>
                    <a:pt x="201" y="12550"/>
                    <a:pt x="34" y="12850"/>
                    <a:pt x="1" y="13183"/>
                  </a:cubicBezTo>
                  <a:cubicBezTo>
                    <a:pt x="1" y="13394"/>
                    <a:pt x="116" y="13523"/>
                    <a:pt x="277" y="13523"/>
                  </a:cubicBezTo>
                  <a:cubicBezTo>
                    <a:pt x="345" y="13523"/>
                    <a:pt x="421" y="13500"/>
                    <a:pt x="501" y="13450"/>
                  </a:cubicBezTo>
                  <a:lnTo>
                    <a:pt x="6772" y="9814"/>
                  </a:lnTo>
                  <a:cubicBezTo>
                    <a:pt x="7039" y="9648"/>
                    <a:pt x="7239" y="9314"/>
                    <a:pt x="7239" y="8980"/>
                  </a:cubicBezTo>
                  <a:cubicBezTo>
                    <a:pt x="7262" y="8778"/>
                    <a:pt x="7163" y="8667"/>
                    <a:pt x="7014" y="8667"/>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00" name="Google Shape;600;p43"/>
            <p:cNvSpPr/>
            <p:nvPr/>
          </p:nvSpPr>
          <p:spPr>
            <a:xfrm>
              <a:off x="1155573" y="2068147"/>
              <a:ext cx="42215" cy="975680"/>
            </a:xfrm>
            <a:custGeom>
              <a:avLst/>
              <a:gdLst/>
              <a:ahLst/>
              <a:cxnLst/>
              <a:rect l="l" t="t" r="r" b="b"/>
              <a:pathLst>
                <a:path w="2569" h="59375" extrusionOk="0">
                  <a:moveTo>
                    <a:pt x="2353" y="0"/>
                  </a:moveTo>
                  <a:cubicBezTo>
                    <a:pt x="2306" y="0"/>
                    <a:pt x="2255" y="13"/>
                    <a:pt x="2202" y="39"/>
                  </a:cubicBezTo>
                  <a:lnTo>
                    <a:pt x="334" y="1107"/>
                  </a:lnTo>
                  <a:cubicBezTo>
                    <a:pt x="133" y="1240"/>
                    <a:pt x="0" y="1474"/>
                    <a:pt x="0" y="1707"/>
                  </a:cubicBezTo>
                  <a:lnTo>
                    <a:pt x="0" y="2408"/>
                  </a:lnTo>
                  <a:cubicBezTo>
                    <a:pt x="0" y="2554"/>
                    <a:pt x="72" y="2647"/>
                    <a:pt x="188" y="2647"/>
                  </a:cubicBezTo>
                  <a:cubicBezTo>
                    <a:pt x="231" y="2647"/>
                    <a:pt x="280" y="2635"/>
                    <a:pt x="334" y="2608"/>
                  </a:cubicBezTo>
                  <a:lnTo>
                    <a:pt x="2202" y="1507"/>
                  </a:lnTo>
                  <a:cubicBezTo>
                    <a:pt x="2402" y="1374"/>
                    <a:pt x="2535" y="1173"/>
                    <a:pt x="2569" y="907"/>
                  </a:cubicBezTo>
                  <a:lnTo>
                    <a:pt x="2569" y="239"/>
                  </a:lnTo>
                  <a:cubicBezTo>
                    <a:pt x="2569" y="93"/>
                    <a:pt x="2479" y="0"/>
                    <a:pt x="2353" y="0"/>
                  </a:cubicBezTo>
                  <a:close/>
                  <a:moveTo>
                    <a:pt x="2374" y="2762"/>
                  </a:moveTo>
                  <a:cubicBezTo>
                    <a:pt x="2322" y="2762"/>
                    <a:pt x="2264" y="2777"/>
                    <a:pt x="2202" y="2808"/>
                  </a:cubicBezTo>
                  <a:lnTo>
                    <a:pt x="2202" y="2775"/>
                  </a:lnTo>
                  <a:lnTo>
                    <a:pt x="334" y="3875"/>
                  </a:lnTo>
                  <a:cubicBezTo>
                    <a:pt x="133" y="4009"/>
                    <a:pt x="0" y="4242"/>
                    <a:pt x="0" y="4476"/>
                  </a:cubicBezTo>
                  <a:lnTo>
                    <a:pt x="0" y="5176"/>
                  </a:lnTo>
                  <a:cubicBezTo>
                    <a:pt x="0" y="5323"/>
                    <a:pt x="72" y="5416"/>
                    <a:pt x="188" y="5416"/>
                  </a:cubicBezTo>
                  <a:cubicBezTo>
                    <a:pt x="231" y="5416"/>
                    <a:pt x="280" y="5403"/>
                    <a:pt x="334" y="5377"/>
                  </a:cubicBezTo>
                  <a:lnTo>
                    <a:pt x="2202" y="4276"/>
                  </a:lnTo>
                  <a:cubicBezTo>
                    <a:pt x="2402" y="4142"/>
                    <a:pt x="2535" y="3909"/>
                    <a:pt x="2569" y="3675"/>
                  </a:cubicBezTo>
                  <a:lnTo>
                    <a:pt x="2569" y="2975"/>
                  </a:lnTo>
                  <a:cubicBezTo>
                    <a:pt x="2569" y="2837"/>
                    <a:pt x="2489" y="2762"/>
                    <a:pt x="2374" y="2762"/>
                  </a:cubicBezTo>
                  <a:close/>
                  <a:moveTo>
                    <a:pt x="2372" y="5517"/>
                  </a:moveTo>
                  <a:cubicBezTo>
                    <a:pt x="2321" y="5517"/>
                    <a:pt x="2263" y="5536"/>
                    <a:pt x="2202" y="5577"/>
                  </a:cubicBezTo>
                  <a:lnTo>
                    <a:pt x="2202" y="5543"/>
                  </a:lnTo>
                  <a:lnTo>
                    <a:pt x="334" y="6644"/>
                  </a:lnTo>
                  <a:cubicBezTo>
                    <a:pt x="133" y="6778"/>
                    <a:pt x="0" y="6978"/>
                    <a:pt x="0" y="7245"/>
                  </a:cubicBezTo>
                  <a:lnTo>
                    <a:pt x="0" y="7945"/>
                  </a:lnTo>
                  <a:cubicBezTo>
                    <a:pt x="0" y="8108"/>
                    <a:pt x="65" y="8190"/>
                    <a:pt x="173" y="8190"/>
                  </a:cubicBezTo>
                  <a:cubicBezTo>
                    <a:pt x="220" y="8190"/>
                    <a:pt x="274" y="8175"/>
                    <a:pt x="334" y="8145"/>
                  </a:cubicBezTo>
                  <a:lnTo>
                    <a:pt x="2202" y="7044"/>
                  </a:lnTo>
                  <a:cubicBezTo>
                    <a:pt x="2402" y="6911"/>
                    <a:pt x="2535" y="6711"/>
                    <a:pt x="2569" y="6477"/>
                  </a:cubicBezTo>
                  <a:lnTo>
                    <a:pt x="2569" y="5777"/>
                  </a:lnTo>
                  <a:cubicBezTo>
                    <a:pt x="2569" y="5615"/>
                    <a:pt x="2488" y="5517"/>
                    <a:pt x="2372" y="5517"/>
                  </a:cubicBezTo>
                  <a:close/>
                  <a:moveTo>
                    <a:pt x="2372" y="8286"/>
                  </a:moveTo>
                  <a:cubicBezTo>
                    <a:pt x="2321" y="8286"/>
                    <a:pt x="2263" y="8304"/>
                    <a:pt x="2202" y="8345"/>
                  </a:cubicBezTo>
                  <a:lnTo>
                    <a:pt x="2202" y="8312"/>
                  </a:lnTo>
                  <a:lnTo>
                    <a:pt x="334" y="9413"/>
                  </a:lnTo>
                  <a:cubicBezTo>
                    <a:pt x="133" y="9546"/>
                    <a:pt x="0" y="9746"/>
                    <a:pt x="0" y="10013"/>
                  </a:cubicBezTo>
                  <a:lnTo>
                    <a:pt x="0" y="10680"/>
                  </a:lnTo>
                  <a:cubicBezTo>
                    <a:pt x="0" y="10842"/>
                    <a:pt x="64" y="10940"/>
                    <a:pt x="171" y="10940"/>
                  </a:cubicBezTo>
                  <a:cubicBezTo>
                    <a:pt x="217" y="10940"/>
                    <a:pt x="272" y="10921"/>
                    <a:pt x="334" y="10880"/>
                  </a:cubicBezTo>
                  <a:lnTo>
                    <a:pt x="2202" y="9813"/>
                  </a:lnTo>
                  <a:cubicBezTo>
                    <a:pt x="2402" y="9680"/>
                    <a:pt x="2535" y="9446"/>
                    <a:pt x="2569" y="9213"/>
                  </a:cubicBezTo>
                  <a:lnTo>
                    <a:pt x="2569" y="8545"/>
                  </a:lnTo>
                  <a:cubicBezTo>
                    <a:pt x="2569" y="8383"/>
                    <a:pt x="2488" y="8286"/>
                    <a:pt x="2372" y="8286"/>
                  </a:cubicBezTo>
                  <a:close/>
                  <a:moveTo>
                    <a:pt x="2374" y="13703"/>
                  </a:moveTo>
                  <a:cubicBezTo>
                    <a:pt x="2322" y="13703"/>
                    <a:pt x="2264" y="13718"/>
                    <a:pt x="2202" y="13749"/>
                  </a:cubicBezTo>
                  <a:lnTo>
                    <a:pt x="2202" y="13716"/>
                  </a:lnTo>
                  <a:lnTo>
                    <a:pt x="334" y="14817"/>
                  </a:lnTo>
                  <a:cubicBezTo>
                    <a:pt x="133" y="14950"/>
                    <a:pt x="0" y="15184"/>
                    <a:pt x="0" y="15417"/>
                  </a:cubicBezTo>
                  <a:lnTo>
                    <a:pt x="0" y="16118"/>
                  </a:lnTo>
                  <a:cubicBezTo>
                    <a:pt x="0" y="16255"/>
                    <a:pt x="63" y="16345"/>
                    <a:pt x="167" y="16345"/>
                  </a:cubicBezTo>
                  <a:cubicBezTo>
                    <a:pt x="215" y="16345"/>
                    <a:pt x="271" y="16326"/>
                    <a:pt x="334" y="16284"/>
                  </a:cubicBezTo>
                  <a:lnTo>
                    <a:pt x="2202" y="15217"/>
                  </a:lnTo>
                  <a:cubicBezTo>
                    <a:pt x="2402" y="15083"/>
                    <a:pt x="2535" y="14850"/>
                    <a:pt x="2569" y="14616"/>
                  </a:cubicBezTo>
                  <a:lnTo>
                    <a:pt x="2569" y="13916"/>
                  </a:lnTo>
                  <a:cubicBezTo>
                    <a:pt x="2569" y="13778"/>
                    <a:pt x="2489" y="13703"/>
                    <a:pt x="2374" y="13703"/>
                  </a:cubicBezTo>
                  <a:close/>
                  <a:moveTo>
                    <a:pt x="2372" y="16458"/>
                  </a:moveTo>
                  <a:cubicBezTo>
                    <a:pt x="2321" y="16458"/>
                    <a:pt x="2263" y="16477"/>
                    <a:pt x="2202" y="16518"/>
                  </a:cubicBezTo>
                  <a:lnTo>
                    <a:pt x="2202" y="16484"/>
                  </a:lnTo>
                  <a:lnTo>
                    <a:pt x="334" y="17585"/>
                  </a:lnTo>
                  <a:cubicBezTo>
                    <a:pt x="133" y="17719"/>
                    <a:pt x="0" y="17919"/>
                    <a:pt x="0" y="18186"/>
                  </a:cubicBezTo>
                  <a:lnTo>
                    <a:pt x="0" y="18853"/>
                  </a:lnTo>
                  <a:cubicBezTo>
                    <a:pt x="0" y="19015"/>
                    <a:pt x="64" y="19113"/>
                    <a:pt x="171" y="19113"/>
                  </a:cubicBezTo>
                  <a:cubicBezTo>
                    <a:pt x="217" y="19113"/>
                    <a:pt x="272" y="19094"/>
                    <a:pt x="334" y="19053"/>
                  </a:cubicBezTo>
                  <a:lnTo>
                    <a:pt x="2202" y="17986"/>
                  </a:lnTo>
                  <a:cubicBezTo>
                    <a:pt x="2402" y="17852"/>
                    <a:pt x="2535" y="17619"/>
                    <a:pt x="2569" y="17385"/>
                  </a:cubicBezTo>
                  <a:lnTo>
                    <a:pt x="2569" y="16718"/>
                  </a:lnTo>
                  <a:cubicBezTo>
                    <a:pt x="2569" y="16556"/>
                    <a:pt x="2488" y="16458"/>
                    <a:pt x="2372" y="16458"/>
                  </a:cubicBezTo>
                  <a:close/>
                  <a:moveTo>
                    <a:pt x="2353" y="19214"/>
                  </a:moveTo>
                  <a:cubicBezTo>
                    <a:pt x="2306" y="19214"/>
                    <a:pt x="2255" y="19226"/>
                    <a:pt x="2202" y="19253"/>
                  </a:cubicBezTo>
                  <a:lnTo>
                    <a:pt x="334" y="20354"/>
                  </a:lnTo>
                  <a:cubicBezTo>
                    <a:pt x="133" y="20454"/>
                    <a:pt x="0" y="20687"/>
                    <a:pt x="0" y="20921"/>
                  </a:cubicBezTo>
                  <a:lnTo>
                    <a:pt x="0" y="21621"/>
                  </a:lnTo>
                  <a:cubicBezTo>
                    <a:pt x="0" y="21785"/>
                    <a:pt x="65" y="21867"/>
                    <a:pt x="173" y="21867"/>
                  </a:cubicBezTo>
                  <a:cubicBezTo>
                    <a:pt x="220" y="21867"/>
                    <a:pt x="274" y="21852"/>
                    <a:pt x="334" y="21822"/>
                  </a:cubicBezTo>
                  <a:lnTo>
                    <a:pt x="2202" y="20721"/>
                  </a:lnTo>
                  <a:cubicBezTo>
                    <a:pt x="2402" y="20587"/>
                    <a:pt x="2535" y="20387"/>
                    <a:pt x="2569" y="20154"/>
                  </a:cubicBezTo>
                  <a:lnTo>
                    <a:pt x="2569" y="19453"/>
                  </a:lnTo>
                  <a:cubicBezTo>
                    <a:pt x="2569" y="19307"/>
                    <a:pt x="2479" y="19214"/>
                    <a:pt x="2353" y="19214"/>
                  </a:cubicBezTo>
                  <a:close/>
                  <a:moveTo>
                    <a:pt x="2353" y="21982"/>
                  </a:moveTo>
                  <a:cubicBezTo>
                    <a:pt x="2306" y="21982"/>
                    <a:pt x="2255" y="21995"/>
                    <a:pt x="2202" y="22022"/>
                  </a:cubicBezTo>
                  <a:lnTo>
                    <a:pt x="334" y="23089"/>
                  </a:lnTo>
                  <a:cubicBezTo>
                    <a:pt x="133" y="23223"/>
                    <a:pt x="0" y="23456"/>
                    <a:pt x="0" y="23690"/>
                  </a:cubicBezTo>
                  <a:lnTo>
                    <a:pt x="0" y="24390"/>
                  </a:lnTo>
                  <a:cubicBezTo>
                    <a:pt x="0" y="24537"/>
                    <a:pt x="72" y="24630"/>
                    <a:pt x="188" y="24630"/>
                  </a:cubicBezTo>
                  <a:cubicBezTo>
                    <a:pt x="231" y="24630"/>
                    <a:pt x="280" y="24617"/>
                    <a:pt x="334" y="24590"/>
                  </a:cubicBezTo>
                  <a:lnTo>
                    <a:pt x="2202" y="23489"/>
                  </a:lnTo>
                  <a:cubicBezTo>
                    <a:pt x="2402" y="23356"/>
                    <a:pt x="2535" y="23156"/>
                    <a:pt x="2569" y="22889"/>
                  </a:cubicBezTo>
                  <a:lnTo>
                    <a:pt x="2569" y="22222"/>
                  </a:lnTo>
                  <a:cubicBezTo>
                    <a:pt x="2569" y="22075"/>
                    <a:pt x="2479" y="21982"/>
                    <a:pt x="2353" y="21982"/>
                  </a:cubicBezTo>
                  <a:close/>
                  <a:moveTo>
                    <a:pt x="2376" y="27398"/>
                  </a:moveTo>
                  <a:cubicBezTo>
                    <a:pt x="2324" y="27398"/>
                    <a:pt x="2264" y="27417"/>
                    <a:pt x="2202" y="27459"/>
                  </a:cubicBezTo>
                  <a:lnTo>
                    <a:pt x="2202" y="27426"/>
                  </a:lnTo>
                  <a:lnTo>
                    <a:pt x="334" y="28526"/>
                  </a:lnTo>
                  <a:cubicBezTo>
                    <a:pt x="133" y="28660"/>
                    <a:pt x="0" y="28860"/>
                    <a:pt x="0" y="29127"/>
                  </a:cubicBezTo>
                  <a:lnTo>
                    <a:pt x="0" y="29794"/>
                  </a:lnTo>
                  <a:cubicBezTo>
                    <a:pt x="0" y="29956"/>
                    <a:pt x="64" y="30054"/>
                    <a:pt x="171" y="30054"/>
                  </a:cubicBezTo>
                  <a:cubicBezTo>
                    <a:pt x="217" y="30054"/>
                    <a:pt x="272" y="30035"/>
                    <a:pt x="334" y="29994"/>
                  </a:cubicBezTo>
                  <a:lnTo>
                    <a:pt x="2202" y="28893"/>
                  </a:lnTo>
                  <a:cubicBezTo>
                    <a:pt x="2402" y="28793"/>
                    <a:pt x="2535" y="28560"/>
                    <a:pt x="2569" y="28326"/>
                  </a:cubicBezTo>
                  <a:lnTo>
                    <a:pt x="2569" y="27626"/>
                  </a:lnTo>
                  <a:cubicBezTo>
                    <a:pt x="2569" y="27488"/>
                    <a:pt x="2490" y="27398"/>
                    <a:pt x="2376" y="27398"/>
                  </a:cubicBezTo>
                  <a:close/>
                  <a:moveTo>
                    <a:pt x="2353" y="30155"/>
                  </a:moveTo>
                  <a:cubicBezTo>
                    <a:pt x="2306" y="30155"/>
                    <a:pt x="2255" y="30167"/>
                    <a:pt x="2202" y="30194"/>
                  </a:cubicBezTo>
                  <a:lnTo>
                    <a:pt x="334" y="31295"/>
                  </a:lnTo>
                  <a:cubicBezTo>
                    <a:pt x="133" y="31428"/>
                    <a:pt x="0" y="31662"/>
                    <a:pt x="0" y="31895"/>
                  </a:cubicBezTo>
                  <a:lnTo>
                    <a:pt x="0" y="32596"/>
                  </a:lnTo>
                  <a:cubicBezTo>
                    <a:pt x="0" y="32743"/>
                    <a:pt x="72" y="32835"/>
                    <a:pt x="188" y="32835"/>
                  </a:cubicBezTo>
                  <a:cubicBezTo>
                    <a:pt x="231" y="32835"/>
                    <a:pt x="280" y="32823"/>
                    <a:pt x="334" y="32796"/>
                  </a:cubicBezTo>
                  <a:lnTo>
                    <a:pt x="2202" y="31695"/>
                  </a:lnTo>
                  <a:cubicBezTo>
                    <a:pt x="2402" y="31562"/>
                    <a:pt x="2535" y="31328"/>
                    <a:pt x="2569" y="31095"/>
                  </a:cubicBezTo>
                  <a:lnTo>
                    <a:pt x="2569" y="30394"/>
                  </a:lnTo>
                  <a:cubicBezTo>
                    <a:pt x="2569" y="30248"/>
                    <a:pt x="2479" y="30155"/>
                    <a:pt x="2353" y="30155"/>
                  </a:cubicBezTo>
                  <a:close/>
                  <a:moveTo>
                    <a:pt x="2353" y="32924"/>
                  </a:moveTo>
                  <a:cubicBezTo>
                    <a:pt x="2306" y="32924"/>
                    <a:pt x="2255" y="32936"/>
                    <a:pt x="2202" y="32963"/>
                  </a:cubicBezTo>
                  <a:lnTo>
                    <a:pt x="334" y="34064"/>
                  </a:lnTo>
                  <a:cubicBezTo>
                    <a:pt x="133" y="34197"/>
                    <a:pt x="0" y="34397"/>
                    <a:pt x="0" y="34664"/>
                  </a:cubicBezTo>
                  <a:lnTo>
                    <a:pt x="0" y="35331"/>
                  </a:lnTo>
                  <a:cubicBezTo>
                    <a:pt x="0" y="35495"/>
                    <a:pt x="65" y="35576"/>
                    <a:pt x="173" y="35576"/>
                  </a:cubicBezTo>
                  <a:cubicBezTo>
                    <a:pt x="220" y="35576"/>
                    <a:pt x="274" y="35561"/>
                    <a:pt x="334" y="35531"/>
                  </a:cubicBezTo>
                  <a:lnTo>
                    <a:pt x="2202" y="34464"/>
                  </a:lnTo>
                  <a:cubicBezTo>
                    <a:pt x="2402" y="34331"/>
                    <a:pt x="2535" y="34097"/>
                    <a:pt x="2569" y="33864"/>
                  </a:cubicBezTo>
                  <a:lnTo>
                    <a:pt x="2569" y="33163"/>
                  </a:lnTo>
                  <a:cubicBezTo>
                    <a:pt x="2569" y="33017"/>
                    <a:pt x="2479" y="32924"/>
                    <a:pt x="2353" y="32924"/>
                  </a:cubicBezTo>
                  <a:close/>
                  <a:moveTo>
                    <a:pt x="2369" y="35687"/>
                  </a:moveTo>
                  <a:cubicBezTo>
                    <a:pt x="2319" y="35687"/>
                    <a:pt x="2262" y="35702"/>
                    <a:pt x="2202" y="35732"/>
                  </a:cubicBezTo>
                  <a:lnTo>
                    <a:pt x="334" y="36832"/>
                  </a:lnTo>
                  <a:cubicBezTo>
                    <a:pt x="133" y="36932"/>
                    <a:pt x="0" y="37166"/>
                    <a:pt x="0" y="37399"/>
                  </a:cubicBezTo>
                  <a:lnTo>
                    <a:pt x="0" y="38100"/>
                  </a:lnTo>
                  <a:cubicBezTo>
                    <a:pt x="0" y="38263"/>
                    <a:pt x="65" y="38345"/>
                    <a:pt x="173" y="38345"/>
                  </a:cubicBezTo>
                  <a:cubicBezTo>
                    <a:pt x="220" y="38345"/>
                    <a:pt x="274" y="38330"/>
                    <a:pt x="334" y="38300"/>
                  </a:cubicBezTo>
                  <a:lnTo>
                    <a:pt x="2202" y="37199"/>
                  </a:lnTo>
                  <a:cubicBezTo>
                    <a:pt x="2402" y="37066"/>
                    <a:pt x="2535" y="36866"/>
                    <a:pt x="2569" y="36632"/>
                  </a:cubicBezTo>
                  <a:lnTo>
                    <a:pt x="2569" y="35932"/>
                  </a:lnTo>
                  <a:cubicBezTo>
                    <a:pt x="2569" y="35768"/>
                    <a:pt x="2487" y="35687"/>
                    <a:pt x="2369" y="35687"/>
                  </a:cubicBezTo>
                  <a:close/>
                  <a:moveTo>
                    <a:pt x="2353" y="41096"/>
                  </a:moveTo>
                  <a:cubicBezTo>
                    <a:pt x="2306" y="41096"/>
                    <a:pt x="2255" y="41109"/>
                    <a:pt x="2202" y="41135"/>
                  </a:cubicBezTo>
                  <a:lnTo>
                    <a:pt x="334" y="42236"/>
                  </a:lnTo>
                  <a:cubicBezTo>
                    <a:pt x="133" y="42370"/>
                    <a:pt x="0" y="42570"/>
                    <a:pt x="0" y="42837"/>
                  </a:cubicBezTo>
                  <a:lnTo>
                    <a:pt x="0" y="43504"/>
                  </a:lnTo>
                  <a:cubicBezTo>
                    <a:pt x="0" y="43666"/>
                    <a:pt x="64" y="43764"/>
                    <a:pt x="171" y="43764"/>
                  </a:cubicBezTo>
                  <a:cubicBezTo>
                    <a:pt x="217" y="43764"/>
                    <a:pt x="272" y="43745"/>
                    <a:pt x="334" y="43704"/>
                  </a:cubicBezTo>
                  <a:lnTo>
                    <a:pt x="2202" y="42637"/>
                  </a:lnTo>
                  <a:cubicBezTo>
                    <a:pt x="2402" y="42503"/>
                    <a:pt x="2535" y="42270"/>
                    <a:pt x="2569" y="42036"/>
                  </a:cubicBezTo>
                  <a:lnTo>
                    <a:pt x="2569" y="41336"/>
                  </a:lnTo>
                  <a:cubicBezTo>
                    <a:pt x="2569" y="41189"/>
                    <a:pt x="2479" y="41096"/>
                    <a:pt x="2353" y="41096"/>
                  </a:cubicBezTo>
                  <a:close/>
                  <a:moveTo>
                    <a:pt x="2369" y="43859"/>
                  </a:moveTo>
                  <a:cubicBezTo>
                    <a:pt x="2319" y="43859"/>
                    <a:pt x="2262" y="43874"/>
                    <a:pt x="2202" y="43904"/>
                  </a:cubicBezTo>
                  <a:lnTo>
                    <a:pt x="334" y="45005"/>
                  </a:lnTo>
                  <a:cubicBezTo>
                    <a:pt x="133" y="45138"/>
                    <a:pt x="0" y="45338"/>
                    <a:pt x="0" y="45572"/>
                  </a:cubicBezTo>
                  <a:lnTo>
                    <a:pt x="0" y="46272"/>
                  </a:lnTo>
                  <a:cubicBezTo>
                    <a:pt x="0" y="46436"/>
                    <a:pt x="65" y="46518"/>
                    <a:pt x="173" y="46518"/>
                  </a:cubicBezTo>
                  <a:cubicBezTo>
                    <a:pt x="220" y="46518"/>
                    <a:pt x="274" y="46503"/>
                    <a:pt x="334" y="46473"/>
                  </a:cubicBezTo>
                  <a:lnTo>
                    <a:pt x="2202" y="45405"/>
                  </a:lnTo>
                  <a:cubicBezTo>
                    <a:pt x="2402" y="45238"/>
                    <a:pt x="2535" y="45038"/>
                    <a:pt x="2569" y="44805"/>
                  </a:cubicBezTo>
                  <a:lnTo>
                    <a:pt x="2569" y="44104"/>
                  </a:lnTo>
                  <a:cubicBezTo>
                    <a:pt x="2569" y="43941"/>
                    <a:pt x="2487" y="43859"/>
                    <a:pt x="2369" y="43859"/>
                  </a:cubicBezTo>
                  <a:close/>
                  <a:moveTo>
                    <a:pt x="2376" y="48413"/>
                  </a:moveTo>
                  <a:cubicBezTo>
                    <a:pt x="2324" y="48413"/>
                    <a:pt x="2264" y="48432"/>
                    <a:pt x="2202" y="48474"/>
                  </a:cubicBezTo>
                  <a:lnTo>
                    <a:pt x="2202" y="48441"/>
                  </a:lnTo>
                  <a:lnTo>
                    <a:pt x="334" y="49541"/>
                  </a:lnTo>
                  <a:cubicBezTo>
                    <a:pt x="133" y="49675"/>
                    <a:pt x="0" y="49875"/>
                    <a:pt x="0" y="50142"/>
                  </a:cubicBezTo>
                  <a:lnTo>
                    <a:pt x="0" y="50842"/>
                  </a:lnTo>
                  <a:cubicBezTo>
                    <a:pt x="0" y="50980"/>
                    <a:pt x="63" y="51070"/>
                    <a:pt x="167" y="51070"/>
                  </a:cubicBezTo>
                  <a:cubicBezTo>
                    <a:pt x="215" y="51070"/>
                    <a:pt x="271" y="51051"/>
                    <a:pt x="334" y="51009"/>
                  </a:cubicBezTo>
                  <a:lnTo>
                    <a:pt x="2202" y="49942"/>
                  </a:lnTo>
                  <a:cubicBezTo>
                    <a:pt x="2402" y="49808"/>
                    <a:pt x="2535" y="49575"/>
                    <a:pt x="2569" y="49341"/>
                  </a:cubicBezTo>
                  <a:lnTo>
                    <a:pt x="2569" y="48641"/>
                  </a:lnTo>
                  <a:cubicBezTo>
                    <a:pt x="2569" y="48503"/>
                    <a:pt x="2490" y="48413"/>
                    <a:pt x="2376" y="48413"/>
                  </a:cubicBezTo>
                  <a:close/>
                  <a:moveTo>
                    <a:pt x="2376" y="51182"/>
                  </a:moveTo>
                  <a:cubicBezTo>
                    <a:pt x="2324" y="51182"/>
                    <a:pt x="2264" y="51201"/>
                    <a:pt x="2202" y="51243"/>
                  </a:cubicBezTo>
                  <a:lnTo>
                    <a:pt x="2202" y="51209"/>
                  </a:lnTo>
                  <a:lnTo>
                    <a:pt x="334" y="52310"/>
                  </a:lnTo>
                  <a:cubicBezTo>
                    <a:pt x="133" y="52444"/>
                    <a:pt x="0" y="52644"/>
                    <a:pt x="0" y="52911"/>
                  </a:cubicBezTo>
                  <a:lnTo>
                    <a:pt x="0" y="53578"/>
                  </a:lnTo>
                  <a:cubicBezTo>
                    <a:pt x="0" y="53740"/>
                    <a:pt x="64" y="53838"/>
                    <a:pt x="171" y="53838"/>
                  </a:cubicBezTo>
                  <a:cubicBezTo>
                    <a:pt x="217" y="53838"/>
                    <a:pt x="272" y="53819"/>
                    <a:pt x="334" y="53778"/>
                  </a:cubicBezTo>
                  <a:lnTo>
                    <a:pt x="2202" y="52710"/>
                  </a:lnTo>
                  <a:cubicBezTo>
                    <a:pt x="2402" y="52577"/>
                    <a:pt x="2535" y="52343"/>
                    <a:pt x="2569" y="52110"/>
                  </a:cubicBezTo>
                  <a:lnTo>
                    <a:pt x="2569" y="51409"/>
                  </a:lnTo>
                  <a:cubicBezTo>
                    <a:pt x="2569" y="51272"/>
                    <a:pt x="2490" y="51182"/>
                    <a:pt x="2376" y="51182"/>
                  </a:cubicBezTo>
                  <a:close/>
                  <a:moveTo>
                    <a:pt x="2353" y="53939"/>
                  </a:moveTo>
                  <a:cubicBezTo>
                    <a:pt x="2306" y="53939"/>
                    <a:pt x="2255" y="53951"/>
                    <a:pt x="2202" y="53978"/>
                  </a:cubicBezTo>
                  <a:lnTo>
                    <a:pt x="334" y="55079"/>
                  </a:lnTo>
                  <a:cubicBezTo>
                    <a:pt x="133" y="55179"/>
                    <a:pt x="0" y="55412"/>
                    <a:pt x="0" y="55646"/>
                  </a:cubicBezTo>
                  <a:lnTo>
                    <a:pt x="0" y="56346"/>
                  </a:lnTo>
                  <a:cubicBezTo>
                    <a:pt x="0" y="56510"/>
                    <a:pt x="65" y="56591"/>
                    <a:pt x="173" y="56591"/>
                  </a:cubicBezTo>
                  <a:cubicBezTo>
                    <a:pt x="220" y="56591"/>
                    <a:pt x="274" y="56576"/>
                    <a:pt x="334" y="56546"/>
                  </a:cubicBezTo>
                  <a:lnTo>
                    <a:pt x="2202" y="55446"/>
                  </a:lnTo>
                  <a:cubicBezTo>
                    <a:pt x="2402" y="55312"/>
                    <a:pt x="2535" y="55112"/>
                    <a:pt x="2569" y="54879"/>
                  </a:cubicBezTo>
                  <a:lnTo>
                    <a:pt x="2569" y="54178"/>
                  </a:lnTo>
                  <a:cubicBezTo>
                    <a:pt x="2569" y="54032"/>
                    <a:pt x="2479" y="53939"/>
                    <a:pt x="2353" y="53939"/>
                  </a:cubicBezTo>
                  <a:close/>
                  <a:moveTo>
                    <a:pt x="2353" y="56707"/>
                  </a:moveTo>
                  <a:cubicBezTo>
                    <a:pt x="2306" y="56707"/>
                    <a:pt x="2255" y="56720"/>
                    <a:pt x="2202" y="56747"/>
                  </a:cubicBezTo>
                  <a:lnTo>
                    <a:pt x="334" y="57847"/>
                  </a:lnTo>
                  <a:cubicBezTo>
                    <a:pt x="133" y="57981"/>
                    <a:pt x="0" y="58181"/>
                    <a:pt x="0" y="58448"/>
                  </a:cubicBezTo>
                  <a:lnTo>
                    <a:pt x="0" y="59115"/>
                  </a:lnTo>
                  <a:cubicBezTo>
                    <a:pt x="0" y="59277"/>
                    <a:pt x="64" y="59375"/>
                    <a:pt x="171" y="59375"/>
                  </a:cubicBezTo>
                  <a:cubicBezTo>
                    <a:pt x="217" y="59375"/>
                    <a:pt x="272" y="59356"/>
                    <a:pt x="334" y="59315"/>
                  </a:cubicBezTo>
                  <a:lnTo>
                    <a:pt x="2202" y="58248"/>
                  </a:lnTo>
                  <a:cubicBezTo>
                    <a:pt x="2402" y="58114"/>
                    <a:pt x="2535" y="57881"/>
                    <a:pt x="2569" y="57647"/>
                  </a:cubicBezTo>
                  <a:lnTo>
                    <a:pt x="2569" y="56947"/>
                  </a:lnTo>
                  <a:cubicBezTo>
                    <a:pt x="2569" y="56800"/>
                    <a:pt x="2479" y="56707"/>
                    <a:pt x="2353" y="56707"/>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01" name="Google Shape;601;p43"/>
            <p:cNvSpPr/>
            <p:nvPr/>
          </p:nvSpPr>
          <p:spPr>
            <a:xfrm>
              <a:off x="1265737" y="1679962"/>
              <a:ext cx="841968" cy="493747"/>
            </a:xfrm>
            <a:custGeom>
              <a:avLst/>
              <a:gdLst/>
              <a:ahLst/>
              <a:cxnLst/>
              <a:rect l="l" t="t" r="r" b="b"/>
              <a:pathLst>
                <a:path w="51238" h="30047" extrusionOk="0">
                  <a:moveTo>
                    <a:pt x="51064" y="0"/>
                  </a:moveTo>
                  <a:cubicBezTo>
                    <a:pt x="51018" y="0"/>
                    <a:pt x="50964" y="15"/>
                    <a:pt x="50904" y="45"/>
                  </a:cubicBezTo>
                  <a:lnTo>
                    <a:pt x="368" y="29233"/>
                  </a:lnTo>
                  <a:cubicBezTo>
                    <a:pt x="168" y="29366"/>
                    <a:pt x="34" y="29567"/>
                    <a:pt x="1" y="29833"/>
                  </a:cubicBezTo>
                  <a:cubicBezTo>
                    <a:pt x="1" y="29972"/>
                    <a:pt x="80" y="30046"/>
                    <a:pt x="195" y="30046"/>
                  </a:cubicBezTo>
                  <a:cubicBezTo>
                    <a:pt x="247" y="30046"/>
                    <a:pt x="306" y="30031"/>
                    <a:pt x="368" y="30000"/>
                  </a:cubicBezTo>
                  <a:lnTo>
                    <a:pt x="50904" y="813"/>
                  </a:lnTo>
                  <a:cubicBezTo>
                    <a:pt x="51104" y="679"/>
                    <a:pt x="51237" y="479"/>
                    <a:pt x="51237" y="246"/>
                  </a:cubicBezTo>
                  <a:cubicBezTo>
                    <a:pt x="51237" y="82"/>
                    <a:pt x="51172" y="0"/>
                    <a:pt x="51064" y="0"/>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02" name="Google Shape;602;p43"/>
            <p:cNvSpPr/>
            <p:nvPr/>
          </p:nvSpPr>
          <p:spPr>
            <a:xfrm>
              <a:off x="1265737" y="1679962"/>
              <a:ext cx="841968" cy="493747"/>
            </a:xfrm>
            <a:custGeom>
              <a:avLst/>
              <a:gdLst/>
              <a:ahLst/>
              <a:cxnLst/>
              <a:rect l="l" t="t" r="r" b="b"/>
              <a:pathLst>
                <a:path w="51238" h="30047" extrusionOk="0">
                  <a:moveTo>
                    <a:pt x="51064" y="0"/>
                  </a:moveTo>
                  <a:cubicBezTo>
                    <a:pt x="51018" y="0"/>
                    <a:pt x="50964" y="15"/>
                    <a:pt x="50904" y="45"/>
                  </a:cubicBezTo>
                  <a:lnTo>
                    <a:pt x="368" y="29233"/>
                  </a:lnTo>
                  <a:cubicBezTo>
                    <a:pt x="168" y="29366"/>
                    <a:pt x="34" y="29567"/>
                    <a:pt x="1" y="29833"/>
                  </a:cubicBezTo>
                  <a:cubicBezTo>
                    <a:pt x="1" y="29972"/>
                    <a:pt x="80" y="30046"/>
                    <a:pt x="195" y="30046"/>
                  </a:cubicBezTo>
                  <a:cubicBezTo>
                    <a:pt x="247" y="30046"/>
                    <a:pt x="306" y="30031"/>
                    <a:pt x="368" y="30000"/>
                  </a:cubicBezTo>
                  <a:lnTo>
                    <a:pt x="50904" y="813"/>
                  </a:lnTo>
                  <a:cubicBezTo>
                    <a:pt x="51104" y="679"/>
                    <a:pt x="51237" y="479"/>
                    <a:pt x="51237" y="246"/>
                  </a:cubicBezTo>
                  <a:cubicBezTo>
                    <a:pt x="51237" y="82"/>
                    <a:pt x="51172" y="0"/>
                    <a:pt x="51064"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03" name="Google Shape;603;p43"/>
            <p:cNvSpPr/>
            <p:nvPr/>
          </p:nvSpPr>
          <p:spPr>
            <a:xfrm>
              <a:off x="1266296" y="1529210"/>
              <a:ext cx="845239" cy="495095"/>
            </a:xfrm>
            <a:custGeom>
              <a:avLst/>
              <a:gdLst/>
              <a:ahLst/>
              <a:cxnLst/>
              <a:rect l="l" t="t" r="r" b="b"/>
              <a:pathLst>
                <a:path w="51437" h="30129" extrusionOk="0">
                  <a:moveTo>
                    <a:pt x="51253" y="0"/>
                  </a:moveTo>
                  <a:cubicBezTo>
                    <a:pt x="51207" y="0"/>
                    <a:pt x="51155" y="15"/>
                    <a:pt x="51103" y="46"/>
                  </a:cubicBezTo>
                  <a:lnTo>
                    <a:pt x="15378" y="20628"/>
                  </a:lnTo>
                  <a:cubicBezTo>
                    <a:pt x="15178" y="20761"/>
                    <a:pt x="15078" y="20961"/>
                    <a:pt x="15044" y="21195"/>
                  </a:cubicBezTo>
                  <a:cubicBezTo>
                    <a:pt x="15044" y="21341"/>
                    <a:pt x="15134" y="21434"/>
                    <a:pt x="15247" y="21434"/>
                  </a:cubicBezTo>
                  <a:cubicBezTo>
                    <a:pt x="15288" y="21434"/>
                    <a:pt x="15333" y="21422"/>
                    <a:pt x="15378" y="21395"/>
                  </a:cubicBezTo>
                  <a:lnTo>
                    <a:pt x="51103" y="813"/>
                  </a:lnTo>
                  <a:cubicBezTo>
                    <a:pt x="51303" y="680"/>
                    <a:pt x="51404" y="446"/>
                    <a:pt x="51437" y="213"/>
                  </a:cubicBezTo>
                  <a:cubicBezTo>
                    <a:pt x="51437" y="75"/>
                    <a:pt x="51357" y="0"/>
                    <a:pt x="51253" y="0"/>
                  </a:cubicBezTo>
                  <a:close/>
                  <a:moveTo>
                    <a:pt x="14216" y="21349"/>
                  </a:moveTo>
                  <a:cubicBezTo>
                    <a:pt x="14164" y="21349"/>
                    <a:pt x="14105" y="21364"/>
                    <a:pt x="14044" y="21395"/>
                  </a:cubicBezTo>
                  <a:lnTo>
                    <a:pt x="334" y="29334"/>
                  </a:lnTo>
                  <a:cubicBezTo>
                    <a:pt x="134" y="29467"/>
                    <a:pt x="0" y="29667"/>
                    <a:pt x="0" y="29901"/>
                  </a:cubicBezTo>
                  <a:cubicBezTo>
                    <a:pt x="0" y="30038"/>
                    <a:pt x="63" y="30128"/>
                    <a:pt x="167" y="30128"/>
                  </a:cubicBezTo>
                  <a:cubicBezTo>
                    <a:pt x="215" y="30128"/>
                    <a:pt x="271" y="30110"/>
                    <a:pt x="334" y="30068"/>
                  </a:cubicBezTo>
                  <a:lnTo>
                    <a:pt x="14044" y="22162"/>
                  </a:lnTo>
                  <a:cubicBezTo>
                    <a:pt x="14244" y="22029"/>
                    <a:pt x="14377" y="21795"/>
                    <a:pt x="14410" y="21562"/>
                  </a:cubicBezTo>
                  <a:cubicBezTo>
                    <a:pt x="14410" y="21423"/>
                    <a:pt x="14331" y="21349"/>
                    <a:pt x="14216" y="21349"/>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04" name="Google Shape;604;p43"/>
            <p:cNvSpPr/>
            <p:nvPr/>
          </p:nvSpPr>
          <p:spPr>
            <a:xfrm>
              <a:off x="1266296" y="1529210"/>
              <a:ext cx="845239" cy="495095"/>
            </a:xfrm>
            <a:custGeom>
              <a:avLst/>
              <a:gdLst/>
              <a:ahLst/>
              <a:cxnLst/>
              <a:rect l="l" t="t" r="r" b="b"/>
              <a:pathLst>
                <a:path w="51437" h="30129" extrusionOk="0">
                  <a:moveTo>
                    <a:pt x="51253" y="0"/>
                  </a:moveTo>
                  <a:cubicBezTo>
                    <a:pt x="51207" y="0"/>
                    <a:pt x="51155" y="15"/>
                    <a:pt x="51103" y="46"/>
                  </a:cubicBezTo>
                  <a:lnTo>
                    <a:pt x="15378" y="20628"/>
                  </a:lnTo>
                  <a:cubicBezTo>
                    <a:pt x="15178" y="20761"/>
                    <a:pt x="15078" y="20961"/>
                    <a:pt x="15044" y="21195"/>
                  </a:cubicBezTo>
                  <a:cubicBezTo>
                    <a:pt x="15044" y="21341"/>
                    <a:pt x="15134" y="21434"/>
                    <a:pt x="15247" y="21434"/>
                  </a:cubicBezTo>
                  <a:cubicBezTo>
                    <a:pt x="15288" y="21434"/>
                    <a:pt x="15333" y="21422"/>
                    <a:pt x="15378" y="21395"/>
                  </a:cubicBezTo>
                  <a:lnTo>
                    <a:pt x="51103" y="813"/>
                  </a:lnTo>
                  <a:cubicBezTo>
                    <a:pt x="51303" y="680"/>
                    <a:pt x="51404" y="446"/>
                    <a:pt x="51437" y="213"/>
                  </a:cubicBezTo>
                  <a:cubicBezTo>
                    <a:pt x="51437" y="75"/>
                    <a:pt x="51357" y="0"/>
                    <a:pt x="51253" y="0"/>
                  </a:cubicBezTo>
                  <a:close/>
                  <a:moveTo>
                    <a:pt x="14216" y="21349"/>
                  </a:moveTo>
                  <a:cubicBezTo>
                    <a:pt x="14164" y="21349"/>
                    <a:pt x="14105" y="21364"/>
                    <a:pt x="14044" y="21395"/>
                  </a:cubicBezTo>
                  <a:lnTo>
                    <a:pt x="334" y="29334"/>
                  </a:lnTo>
                  <a:cubicBezTo>
                    <a:pt x="134" y="29467"/>
                    <a:pt x="0" y="29667"/>
                    <a:pt x="0" y="29901"/>
                  </a:cubicBezTo>
                  <a:cubicBezTo>
                    <a:pt x="0" y="30038"/>
                    <a:pt x="63" y="30128"/>
                    <a:pt x="167" y="30128"/>
                  </a:cubicBezTo>
                  <a:cubicBezTo>
                    <a:pt x="215" y="30128"/>
                    <a:pt x="271" y="30110"/>
                    <a:pt x="334" y="30068"/>
                  </a:cubicBezTo>
                  <a:lnTo>
                    <a:pt x="14044" y="22162"/>
                  </a:lnTo>
                  <a:cubicBezTo>
                    <a:pt x="14244" y="22029"/>
                    <a:pt x="14377" y="21795"/>
                    <a:pt x="14410" y="21562"/>
                  </a:cubicBezTo>
                  <a:cubicBezTo>
                    <a:pt x="14410" y="21423"/>
                    <a:pt x="14331" y="21349"/>
                    <a:pt x="14216" y="21349"/>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05" name="Google Shape;605;p43"/>
            <p:cNvSpPr/>
            <p:nvPr/>
          </p:nvSpPr>
          <p:spPr>
            <a:xfrm>
              <a:off x="1266296" y="1980085"/>
              <a:ext cx="125528" cy="79599"/>
            </a:xfrm>
            <a:custGeom>
              <a:avLst/>
              <a:gdLst/>
              <a:ahLst/>
              <a:cxnLst/>
              <a:rect l="l" t="t" r="r" b="b"/>
              <a:pathLst>
                <a:path w="7639" h="4844" extrusionOk="0">
                  <a:moveTo>
                    <a:pt x="7446" y="0"/>
                  </a:moveTo>
                  <a:cubicBezTo>
                    <a:pt x="7394" y="0"/>
                    <a:pt x="7335" y="19"/>
                    <a:pt x="7272" y="61"/>
                  </a:cubicBezTo>
                  <a:lnTo>
                    <a:pt x="334" y="4064"/>
                  </a:lnTo>
                  <a:cubicBezTo>
                    <a:pt x="134" y="4197"/>
                    <a:pt x="0" y="4398"/>
                    <a:pt x="0" y="4631"/>
                  </a:cubicBezTo>
                  <a:cubicBezTo>
                    <a:pt x="0" y="4769"/>
                    <a:pt x="64" y="4844"/>
                    <a:pt x="169" y="4844"/>
                  </a:cubicBezTo>
                  <a:cubicBezTo>
                    <a:pt x="216" y="4844"/>
                    <a:pt x="272" y="4829"/>
                    <a:pt x="334" y="4798"/>
                  </a:cubicBezTo>
                  <a:lnTo>
                    <a:pt x="7272" y="795"/>
                  </a:lnTo>
                  <a:cubicBezTo>
                    <a:pt x="7472" y="662"/>
                    <a:pt x="7606" y="461"/>
                    <a:pt x="7639" y="228"/>
                  </a:cubicBezTo>
                  <a:cubicBezTo>
                    <a:pt x="7639" y="91"/>
                    <a:pt x="7560" y="0"/>
                    <a:pt x="7446"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06" name="Google Shape;606;p43"/>
            <p:cNvSpPr/>
            <p:nvPr/>
          </p:nvSpPr>
          <p:spPr>
            <a:xfrm>
              <a:off x="1266296" y="2041477"/>
              <a:ext cx="80043" cy="53537"/>
            </a:xfrm>
            <a:custGeom>
              <a:avLst/>
              <a:gdLst/>
              <a:ahLst/>
              <a:cxnLst/>
              <a:rect l="l" t="t" r="r" b="b"/>
              <a:pathLst>
                <a:path w="4871" h="3258" extrusionOk="0">
                  <a:moveTo>
                    <a:pt x="4678" y="0"/>
                  </a:moveTo>
                  <a:cubicBezTo>
                    <a:pt x="4626" y="0"/>
                    <a:pt x="4566" y="19"/>
                    <a:pt x="4503" y="61"/>
                  </a:cubicBezTo>
                  <a:lnTo>
                    <a:pt x="334" y="2430"/>
                  </a:lnTo>
                  <a:cubicBezTo>
                    <a:pt x="134" y="2563"/>
                    <a:pt x="0" y="2796"/>
                    <a:pt x="0" y="3030"/>
                  </a:cubicBezTo>
                  <a:cubicBezTo>
                    <a:pt x="0" y="3167"/>
                    <a:pt x="63" y="3258"/>
                    <a:pt x="167" y="3258"/>
                  </a:cubicBezTo>
                  <a:cubicBezTo>
                    <a:pt x="215" y="3258"/>
                    <a:pt x="271" y="3239"/>
                    <a:pt x="334" y="3197"/>
                  </a:cubicBezTo>
                  <a:lnTo>
                    <a:pt x="4503" y="795"/>
                  </a:lnTo>
                  <a:cubicBezTo>
                    <a:pt x="4704" y="662"/>
                    <a:pt x="4837" y="461"/>
                    <a:pt x="4870" y="228"/>
                  </a:cubicBezTo>
                  <a:cubicBezTo>
                    <a:pt x="4870" y="91"/>
                    <a:pt x="4792" y="0"/>
                    <a:pt x="4678"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07" name="Google Shape;607;p43"/>
            <p:cNvSpPr/>
            <p:nvPr/>
          </p:nvSpPr>
          <p:spPr>
            <a:xfrm>
              <a:off x="1402225" y="1889345"/>
              <a:ext cx="144737" cy="91660"/>
            </a:xfrm>
            <a:custGeom>
              <a:avLst/>
              <a:gdLst/>
              <a:ahLst/>
              <a:cxnLst/>
              <a:rect l="l" t="t" r="r" b="b"/>
              <a:pathLst>
                <a:path w="8808" h="5578" extrusionOk="0">
                  <a:moveTo>
                    <a:pt x="8608" y="1"/>
                  </a:moveTo>
                  <a:cubicBezTo>
                    <a:pt x="8557" y="1"/>
                    <a:pt x="8500" y="16"/>
                    <a:pt x="8440" y="46"/>
                  </a:cubicBezTo>
                  <a:lnTo>
                    <a:pt x="334" y="4783"/>
                  </a:lnTo>
                  <a:cubicBezTo>
                    <a:pt x="134" y="4883"/>
                    <a:pt x="1" y="5116"/>
                    <a:pt x="1" y="5350"/>
                  </a:cubicBezTo>
                  <a:cubicBezTo>
                    <a:pt x="1" y="5487"/>
                    <a:pt x="79" y="5577"/>
                    <a:pt x="182" y="5577"/>
                  </a:cubicBezTo>
                  <a:cubicBezTo>
                    <a:pt x="230" y="5577"/>
                    <a:pt x="282" y="5558"/>
                    <a:pt x="334" y="5516"/>
                  </a:cubicBezTo>
                  <a:lnTo>
                    <a:pt x="8440" y="813"/>
                  </a:lnTo>
                  <a:cubicBezTo>
                    <a:pt x="8640" y="680"/>
                    <a:pt x="8774" y="480"/>
                    <a:pt x="8807" y="246"/>
                  </a:cubicBezTo>
                  <a:cubicBezTo>
                    <a:pt x="8807" y="83"/>
                    <a:pt x="8725" y="1"/>
                    <a:pt x="8608"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08" name="Google Shape;608;p43"/>
            <p:cNvSpPr/>
            <p:nvPr/>
          </p:nvSpPr>
          <p:spPr>
            <a:xfrm>
              <a:off x="1353437" y="1965526"/>
              <a:ext cx="123901" cy="79369"/>
            </a:xfrm>
            <a:custGeom>
              <a:avLst/>
              <a:gdLst/>
              <a:ahLst/>
              <a:cxnLst/>
              <a:rect l="l" t="t" r="r" b="b"/>
              <a:pathLst>
                <a:path w="7540" h="4830" extrusionOk="0">
                  <a:moveTo>
                    <a:pt x="7345" y="1"/>
                  </a:moveTo>
                  <a:cubicBezTo>
                    <a:pt x="7293" y="1"/>
                    <a:pt x="7235" y="16"/>
                    <a:pt x="7173" y="47"/>
                  </a:cubicBezTo>
                  <a:lnTo>
                    <a:pt x="335" y="4016"/>
                  </a:lnTo>
                  <a:cubicBezTo>
                    <a:pt x="134" y="4149"/>
                    <a:pt x="1" y="4383"/>
                    <a:pt x="1" y="4616"/>
                  </a:cubicBezTo>
                  <a:cubicBezTo>
                    <a:pt x="1" y="4755"/>
                    <a:pt x="65" y="4829"/>
                    <a:pt x="170" y="4829"/>
                  </a:cubicBezTo>
                  <a:cubicBezTo>
                    <a:pt x="217" y="4829"/>
                    <a:pt x="273" y="4814"/>
                    <a:pt x="335" y="4783"/>
                  </a:cubicBezTo>
                  <a:lnTo>
                    <a:pt x="7206" y="814"/>
                  </a:lnTo>
                  <a:cubicBezTo>
                    <a:pt x="7406" y="680"/>
                    <a:pt x="7540" y="447"/>
                    <a:pt x="7540" y="213"/>
                  </a:cubicBezTo>
                  <a:cubicBezTo>
                    <a:pt x="7540" y="75"/>
                    <a:pt x="7460" y="1"/>
                    <a:pt x="7345"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09" name="Google Shape;609;p43"/>
            <p:cNvSpPr/>
            <p:nvPr/>
          </p:nvSpPr>
          <p:spPr>
            <a:xfrm>
              <a:off x="1487740" y="1603206"/>
              <a:ext cx="620508" cy="363536"/>
            </a:xfrm>
            <a:custGeom>
              <a:avLst/>
              <a:gdLst/>
              <a:ahLst/>
              <a:cxnLst/>
              <a:rect l="l" t="t" r="r" b="b"/>
              <a:pathLst>
                <a:path w="37761" h="22123" extrusionOk="0">
                  <a:moveTo>
                    <a:pt x="37566" y="0"/>
                  </a:moveTo>
                  <a:cubicBezTo>
                    <a:pt x="37515" y="0"/>
                    <a:pt x="37456" y="15"/>
                    <a:pt x="37394" y="46"/>
                  </a:cubicBezTo>
                  <a:lnTo>
                    <a:pt x="367" y="21328"/>
                  </a:lnTo>
                  <a:cubicBezTo>
                    <a:pt x="167" y="21462"/>
                    <a:pt x="34" y="21662"/>
                    <a:pt x="0" y="21895"/>
                  </a:cubicBezTo>
                  <a:cubicBezTo>
                    <a:pt x="0" y="22033"/>
                    <a:pt x="79" y="22123"/>
                    <a:pt x="193" y="22123"/>
                  </a:cubicBezTo>
                  <a:cubicBezTo>
                    <a:pt x="245" y="22123"/>
                    <a:pt x="305" y="22104"/>
                    <a:pt x="367" y="22062"/>
                  </a:cubicBezTo>
                  <a:lnTo>
                    <a:pt x="37394" y="814"/>
                  </a:lnTo>
                  <a:cubicBezTo>
                    <a:pt x="37594" y="680"/>
                    <a:pt x="37727" y="447"/>
                    <a:pt x="37761" y="213"/>
                  </a:cubicBezTo>
                  <a:cubicBezTo>
                    <a:pt x="37761" y="75"/>
                    <a:pt x="37681" y="0"/>
                    <a:pt x="37566"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0" name="Google Shape;610;p43"/>
            <p:cNvSpPr/>
            <p:nvPr/>
          </p:nvSpPr>
          <p:spPr>
            <a:xfrm>
              <a:off x="1265737" y="2003370"/>
              <a:ext cx="211601" cy="128683"/>
            </a:xfrm>
            <a:custGeom>
              <a:avLst/>
              <a:gdLst/>
              <a:ahLst/>
              <a:cxnLst/>
              <a:rect l="l" t="t" r="r" b="b"/>
              <a:pathLst>
                <a:path w="12877" h="7831" extrusionOk="0">
                  <a:moveTo>
                    <a:pt x="12677" y="0"/>
                  </a:moveTo>
                  <a:cubicBezTo>
                    <a:pt x="12627" y="0"/>
                    <a:pt x="12570" y="15"/>
                    <a:pt x="12510" y="45"/>
                  </a:cubicBezTo>
                  <a:lnTo>
                    <a:pt x="368" y="7017"/>
                  </a:lnTo>
                  <a:cubicBezTo>
                    <a:pt x="168" y="7150"/>
                    <a:pt x="34" y="7384"/>
                    <a:pt x="1" y="7617"/>
                  </a:cubicBezTo>
                  <a:cubicBezTo>
                    <a:pt x="1" y="7755"/>
                    <a:pt x="80" y="7830"/>
                    <a:pt x="195" y="7830"/>
                  </a:cubicBezTo>
                  <a:cubicBezTo>
                    <a:pt x="247" y="7830"/>
                    <a:pt x="306" y="7815"/>
                    <a:pt x="368" y="7784"/>
                  </a:cubicBezTo>
                  <a:lnTo>
                    <a:pt x="12510" y="812"/>
                  </a:lnTo>
                  <a:cubicBezTo>
                    <a:pt x="12710" y="679"/>
                    <a:pt x="12843" y="479"/>
                    <a:pt x="12877" y="245"/>
                  </a:cubicBezTo>
                  <a:cubicBezTo>
                    <a:pt x="12877" y="82"/>
                    <a:pt x="12795" y="0"/>
                    <a:pt x="12677"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1" name="Google Shape;611;p43"/>
            <p:cNvSpPr/>
            <p:nvPr/>
          </p:nvSpPr>
          <p:spPr>
            <a:xfrm>
              <a:off x="1487740" y="1640787"/>
              <a:ext cx="620508" cy="363783"/>
            </a:xfrm>
            <a:custGeom>
              <a:avLst/>
              <a:gdLst/>
              <a:ahLst/>
              <a:cxnLst/>
              <a:rect l="l" t="t" r="r" b="b"/>
              <a:pathLst>
                <a:path w="37761" h="22138" extrusionOk="0">
                  <a:moveTo>
                    <a:pt x="37583" y="0"/>
                  </a:moveTo>
                  <a:cubicBezTo>
                    <a:pt x="37531" y="0"/>
                    <a:pt x="37467" y="19"/>
                    <a:pt x="37394" y="61"/>
                  </a:cubicBezTo>
                  <a:lnTo>
                    <a:pt x="367" y="21343"/>
                  </a:lnTo>
                  <a:cubicBezTo>
                    <a:pt x="167" y="21476"/>
                    <a:pt x="34" y="21677"/>
                    <a:pt x="0" y="21910"/>
                  </a:cubicBezTo>
                  <a:cubicBezTo>
                    <a:pt x="0" y="22047"/>
                    <a:pt x="79" y="22138"/>
                    <a:pt x="193" y="22138"/>
                  </a:cubicBezTo>
                  <a:cubicBezTo>
                    <a:pt x="245" y="22138"/>
                    <a:pt x="305" y="22119"/>
                    <a:pt x="367" y="22077"/>
                  </a:cubicBezTo>
                  <a:lnTo>
                    <a:pt x="37394" y="795"/>
                  </a:lnTo>
                  <a:cubicBezTo>
                    <a:pt x="37594" y="662"/>
                    <a:pt x="37727" y="461"/>
                    <a:pt x="37761" y="228"/>
                  </a:cubicBezTo>
                  <a:cubicBezTo>
                    <a:pt x="37761" y="91"/>
                    <a:pt x="37698" y="0"/>
                    <a:pt x="37583"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2" name="Google Shape;612;p43"/>
            <p:cNvSpPr/>
            <p:nvPr/>
          </p:nvSpPr>
          <p:spPr>
            <a:xfrm>
              <a:off x="1267380" y="2424075"/>
              <a:ext cx="37844" cy="29168"/>
            </a:xfrm>
            <a:custGeom>
              <a:avLst/>
              <a:gdLst/>
              <a:ahLst/>
              <a:cxnLst/>
              <a:rect l="l" t="t" r="r" b="b"/>
              <a:pathLst>
                <a:path w="2303" h="1775" extrusionOk="0">
                  <a:moveTo>
                    <a:pt x="2110" y="1"/>
                  </a:moveTo>
                  <a:cubicBezTo>
                    <a:pt x="2058" y="1"/>
                    <a:pt x="1998" y="20"/>
                    <a:pt x="1936" y="62"/>
                  </a:cubicBezTo>
                  <a:lnTo>
                    <a:pt x="334" y="962"/>
                  </a:lnTo>
                  <a:cubicBezTo>
                    <a:pt x="134" y="1096"/>
                    <a:pt x="34" y="1296"/>
                    <a:pt x="1" y="1529"/>
                  </a:cubicBezTo>
                  <a:cubicBezTo>
                    <a:pt x="1" y="1693"/>
                    <a:pt x="83" y="1774"/>
                    <a:pt x="189" y="1774"/>
                  </a:cubicBezTo>
                  <a:cubicBezTo>
                    <a:pt x="234" y="1774"/>
                    <a:pt x="284" y="1759"/>
                    <a:pt x="334" y="1729"/>
                  </a:cubicBezTo>
                  <a:lnTo>
                    <a:pt x="1936" y="795"/>
                  </a:lnTo>
                  <a:cubicBezTo>
                    <a:pt x="2136" y="695"/>
                    <a:pt x="2269" y="462"/>
                    <a:pt x="2303" y="228"/>
                  </a:cubicBezTo>
                  <a:cubicBezTo>
                    <a:pt x="2303" y="91"/>
                    <a:pt x="2224" y="1"/>
                    <a:pt x="2110" y="1"/>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3" name="Google Shape;613;p43"/>
            <p:cNvSpPr/>
            <p:nvPr/>
          </p:nvSpPr>
          <p:spPr>
            <a:xfrm>
              <a:off x="1267380" y="2424075"/>
              <a:ext cx="37844" cy="29168"/>
            </a:xfrm>
            <a:custGeom>
              <a:avLst/>
              <a:gdLst/>
              <a:ahLst/>
              <a:cxnLst/>
              <a:rect l="l" t="t" r="r" b="b"/>
              <a:pathLst>
                <a:path w="2303" h="1775" extrusionOk="0">
                  <a:moveTo>
                    <a:pt x="2110" y="1"/>
                  </a:moveTo>
                  <a:cubicBezTo>
                    <a:pt x="2058" y="1"/>
                    <a:pt x="1998" y="20"/>
                    <a:pt x="1936" y="62"/>
                  </a:cubicBezTo>
                  <a:lnTo>
                    <a:pt x="334" y="962"/>
                  </a:lnTo>
                  <a:cubicBezTo>
                    <a:pt x="134" y="1096"/>
                    <a:pt x="34" y="1296"/>
                    <a:pt x="1" y="1529"/>
                  </a:cubicBezTo>
                  <a:cubicBezTo>
                    <a:pt x="1" y="1693"/>
                    <a:pt x="83" y="1774"/>
                    <a:pt x="189" y="1774"/>
                  </a:cubicBezTo>
                  <a:cubicBezTo>
                    <a:pt x="234" y="1774"/>
                    <a:pt x="284" y="1759"/>
                    <a:pt x="334" y="1729"/>
                  </a:cubicBezTo>
                  <a:lnTo>
                    <a:pt x="1936" y="795"/>
                  </a:lnTo>
                  <a:cubicBezTo>
                    <a:pt x="2136" y="695"/>
                    <a:pt x="2269" y="462"/>
                    <a:pt x="2303" y="228"/>
                  </a:cubicBezTo>
                  <a:cubicBezTo>
                    <a:pt x="2303" y="91"/>
                    <a:pt x="2224" y="1"/>
                    <a:pt x="2110"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4" name="Google Shape;614;p43"/>
            <p:cNvSpPr/>
            <p:nvPr/>
          </p:nvSpPr>
          <p:spPr>
            <a:xfrm>
              <a:off x="1267380" y="2230829"/>
              <a:ext cx="37844" cy="28938"/>
            </a:xfrm>
            <a:custGeom>
              <a:avLst/>
              <a:gdLst/>
              <a:ahLst/>
              <a:cxnLst/>
              <a:rect l="l" t="t" r="r" b="b"/>
              <a:pathLst>
                <a:path w="2303" h="1761" extrusionOk="0">
                  <a:moveTo>
                    <a:pt x="2108" y="0"/>
                  </a:moveTo>
                  <a:cubicBezTo>
                    <a:pt x="2056" y="0"/>
                    <a:pt x="1998" y="15"/>
                    <a:pt x="1936" y="46"/>
                  </a:cubicBezTo>
                  <a:lnTo>
                    <a:pt x="334" y="980"/>
                  </a:lnTo>
                  <a:cubicBezTo>
                    <a:pt x="134" y="1081"/>
                    <a:pt x="1" y="1314"/>
                    <a:pt x="1" y="1548"/>
                  </a:cubicBezTo>
                  <a:cubicBezTo>
                    <a:pt x="1" y="1686"/>
                    <a:pt x="80" y="1760"/>
                    <a:pt x="184" y="1760"/>
                  </a:cubicBezTo>
                  <a:cubicBezTo>
                    <a:pt x="231" y="1760"/>
                    <a:pt x="283" y="1745"/>
                    <a:pt x="334" y="1714"/>
                  </a:cubicBezTo>
                  <a:lnTo>
                    <a:pt x="1936" y="780"/>
                  </a:lnTo>
                  <a:cubicBezTo>
                    <a:pt x="2136" y="680"/>
                    <a:pt x="2269" y="447"/>
                    <a:pt x="2303" y="213"/>
                  </a:cubicBezTo>
                  <a:cubicBezTo>
                    <a:pt x="2303" y="75"/>
                    <a:pt x="2223" y="0"/>
                    <a:pt x="2108" y="0"/>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5" name="Google Shape;615;p43"/>
            <p:cNvSpPr/>
            <p:nvPr/>
          </p:nvSpPr>
          <p:spPr>
            <a:xfrm>
              <a:off x="1267380" y="2230829"/>
              <a:ext cx="37844" cy="28938"/>
            </a:xfrm>
            <a:custGeom>
              <a:avLst/>
              <a:gdLst/>
              <a:ahLst/>
              <a:cxnLst/>
              <a:rect l="l" t="t" r="r" b="b"/>
              <a:pathLst>
                <a:path w="2303" h="1761" extrusionOk="0">
                  <a:moveTo>
                    <a:pt x="2108" y="0"/>
                  </a:moveTo>
                  <a:cubicBezTo>
                    <a:pt x="2056" y="0"/>
                    <a:pt x="1998" y="15"/>
                    <a:pt x="1936" y="46"/>
                  </a:cubicBezTo>
                  <a:lnTo>
                    <a:pt x="334" y="980"/>
                  </a:lnTo>
                  <a:cubicBezTo>
                    <a:pt x="134" y="1081"/>
                    <a:pt x="1" y="1314"/>
                    <a:pt x="1" y="1548"/>
                  </a:cubicBezTo>
                  <a:cubicBezTo>
                    <a:pt x="1" y="1686"/>
                    <a:pt x="80" y="1760"/>
                    <a:pt x="184" y="1760"/>
                  </a:cubicBezTo>
                  <a:cubicBezTo>
                    <a:pt x="231" y="1760"/>
                    <a:pt x="283" y="1745"/>
                    <a:pt x="334" y="1714"/>
                  </a:cubicBezTo>
                  <a:lnTo>
                    <a:pt x="1936" y="780"/>
                  </a:lnTo>
                  <a:cubicBezTo>
                    <a:pt x="2136" y="680"/>
                    <a:pt x="2269" y="447"/>
                    <a:pt x="2303" y="213"/>
                  </a:cubicBezTo>
                  <a:cubicBezTo>
                    <a:pt x="2303" y="75"/>
                    <a:pt x="2223" y="0"/>
                    <a:pt x="2108"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6" name="Google Shape;616;p43"/>
            <p:cNvSpPr/>
            <p:nvPr/>
          </p:nvSpPr>
          <p:spPr>
            <a:xfrm>
              <a:off x="1267380" y="2307026"/>
              <a:ext cx="37844" cy="28921"/>
            </a:xfrm>
            <a:custGeom>
              <a:avLst/>
              <a:gdLst/>
              <a:ahLst/>
              <a:cxnLst/>
              <a:rect l="l" t="t" r="r" b="b"/>
              <a:pathLst>
                <a:path w="2303" h="1760" extrusionOk="0">
                  <a:moveTo>
                    <a:pt x="2108" y="0"/>
                  </a:moveTo>
                  <a:cubicBezTo>
                    <a:pt x="2056" y="0"/>
                    <a:pt x="1998" y="15"/>
                    <a:pt x="1936" y="46"/>
                  </a:cubicBezTo>
                  <a:lnTo>
                    <a:pt x="334" y="980"/>
                  </a:lnTo>
                  <a:cubicBezTo>
                    <a:pt x="134" y="1114"/>
                    <a:pt x="1" y="1314"/>
                    <a:pt x="1" y="1547"/>
                  </a:cubicBezTo>
                  <a:cubicBezTo>
                    <a:pt x="1" y="1685"/>
                    <a:pt x="80" y="1760"/>
                    <a:pt x="184" y="1760"/>
                  </a:cubicBezTo>
                  <a:cubicBezTo>
                    <a:pt x="231" y="1760"/>
                    <a:pt x="283" y="1745"/>
                    <a:pt x="334" y="1714"/>
                  </a:cubicBezTo>
                  <a:lnTo>
                    <a:pt x="1936" y="813"/>
                  </a:lnTo>
                  <a:cubicBezTo>
                    <a:pt x="2136" y="680"/>
                    <a:pt x="2269" y="446"/>
                    <a:pt x="2303" y="213"/>
                  </a:cubicBezTo>
                  <a:cubicBezTo>
                    <a:pt x="2303" y="75"/>
                    <a:pt x="2223" y="0"/>
                    <a:pt x="2108" y="0"/>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7" name="Google Shape;617;p43"/>
            <p:cNvSpPr/>
            <p:nvPr/>
          </p:nvSpPr>
          <p:spPr>
            <a:xfrm>
              <a:off x="1267380" y="2307026"/>
              <a:ext cx="37844" cy="28921"/>
            </a:xfrm>
            <a:custGeom>
              <a:avLst/>
              <a:gdLst/>
              <a:ahLst/>
              <a:cxnLst/>
              <a:rect l="l" t="t" r="r" b="b"/>
              <a:pathLst>
                <a:path w="2303" h="1760" extrusionOk="0">
                  <a:moveTo>
                    <a:pt x="2108" y="0"/>
                  </a:moveTo>
                  <a:cubicBezTo>
                    <a:pt x="2056" y="0"/>
                    <a:pt x="1998" y="15"/>
                    <a:pt x="1936" y="46"/>
                  </a:cubicBezTo>
                  <a:lnTo>
                    <a:pt x="334" y="980"/>
                  </a:lnTo>
                  <a:cubicBezTo>
                    <a:pt x="134" y="1114"/>
                    <a:pt x="1" y="1314"/>
                    <a:pt x="1" y="1547"/>
                  </a:cubicBezTo>
                  <a:cubicBezTo>
                    <a:pt x="1" y="1685"/>
                    <a:pt x="80" y="1760"/>
                    <a:pt x="184" y="1760"/>
                  </a:cubicBezTo>
                  <a:cubicBezTo>
                    <a:pt x="231" y="1760"/>
                    <a:pt x="283" y="1745"/>
                    <a:pt x="334" y="1714"/>
                  </a:cubicBezTo>
                  <a:lnTo>
                    <a:pt x="1936" y="813"/>
                  </a:lnTo>
                  <a:cubicBezTo>
                    <a:pt x="2136" y="680"/>
                    <a:pt x="2269" y="446"/>
                    <a:pt x="2303" y="213"/>
                  </a:cubicBezTo>
                  <a:cubicBezTo>
                    <a:pt x="2303" y="75"/>
                    <a:pt x="2223" y="0"/>
                    <a:pt x="2108"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8" name="Google Shape;618;p43"/>
            <p:cNvSpPr/>
            <p:nvPr/>
          </p:nvSpPr>
          <p:spPr>
            <a:xfrm>
              <a:off x="1267380" y="2342290"/>
              <a:ext cx="37844" cy="29283"/>
            </a:xfrm>
            <a:custGeom>
              <a:avLst/>
              <a:gdLst/>
              <a:ahLst/>
              <a:cxnLst/>
              <a:rect l="l" t="t" r="r" b="b"/>
              <a:pathLst>
                <a:path w="2303" h="1782" extrusionOk="0">
                  <a:moveTo>
                    <a:pt x="2124" y="0"/>
                  </a:moveTo>
                  <a:cubicBezTo>
                    <a:pt x="2069" y="0"/>
                    <a:pt x="2004" y="23"/>
                    <a:pt x="1936" y="68"/>
                  </a:cubicBezTo>
                  <a:lnTo>
                    <a:pt x="334" y="969"/>
                  </a:lnTo>
                  <a:cubicBezTo>
                    <a:pt x="134" y="1102"/>
                    <a:pt x="1" y="1303"/>
                    <a:pt x="1" y="1536"/>
                  </a:cubicBezTo>
                  <a:cubicBezTo>
                    <a:pt x="1" y="1699"/>
                    <a:pt x="83" y="1781"/>
                    <a:pt x="189" y="1781"/>
                  </a:cubicBezTo>
                  <a:cubicBezTo>
                    <a:pt x="234" y="1781"/>
                    <a:pt x="284" y="1766"/>
                    <a:pt x="334" y="1736"/>
                  </a:cubicBezTo>
                  <a:lnTo>
                    <a:pt x="1936" y="802"/>
                  </a:lnTo>
                  <a:cubicBezTo>
                    <a:pt x="2136" y="669"/>
                    <a:pt x="2269" y="469"/>
                    <a:pt x="2303" y="235"/>
                  </a:cubicBezTo>
                  <a:cubicBezTo>
                    <a:pt x="2303" y="82"/>
                    <a:pt x="2231" y="0"/>
                    <a:pt x="2124" y="0"/>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9" name="Google Shape;619;p43"/>
            <p:cNvSpPr/>
            <p:nvPr/>
          </p:nvSpPr>
          <p:spPr>
            <a:xfrm>
              <a:off x="1267380" y="2342290"/>
              <a:ext cx="37844" cy="29283"/>
            </a:xfrm>
            <a:custGeom>
              <a:avLst/>
              <a:gdLst/>
              <a:ahLst/>
              <a:cxnLst/>
              <a:rect l="l" t="t" r="r" b="b"/>
              <a:pathLst>
                <a:path w="2303" h="1782" extrusionOk="0">
                  <a:moveTo>
                    <a:pt x="2124" y="0"/>
                  </a:moveTo>
                  <a:cubicBezTo>
                    <a:pt x="2069" y="0"/>
                    <a:pt x="2004" y="23"/>
                    <a:pt x="1936" y="68"/>
                  </a:cubicBezTo>
                  <a:lnTo>
                    <a:pt x="334" y="969"/>
                  </a:lnTo>
                  <a:cubicBezTo>
                    <a:pt x="134" y="1102"/>
                    <a:pt x="1" y="1303"/>
                    <a:pt x="1" y="1536"/>
                  </a:cubicBezTo>
                  <a:cubicBezTo>
                    <a:pt x="1" y="1699"/>
                    <a:pt x="83" y="1781"/>
                    <a:pt x="189" y="1781"/>
                  </a:cubicBezTo>
                  <a:cubicBezTo>
                    <a:pt x="234" y="1781"/>
                    <a:pt x="284" y="1766"/>
                    <a:pt x="334" y="1736"/>
                  </a:cubicBezTo>
                  <a:lnTo>
                    <a:pt x="1936" y="802"/>
                  </a:lnTo>
                  <a:cubicBezTo>
                    <a:pt x="2136" y="669"/>
                    <a:pt x="2269" y="469"/>
                    <a:pt x="2303" y="235"/>
                  </a:cubicBezTo>
                  <a:cubicBezTo>
                    <a:pt x="2303" y="82"/>
                    <a:pt x="2231" y="0"/>
                    <a:pt x="2124"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20" name="Google Shape;620;p43"/>
            <p:cNvSpPr/>
            <p:nvPr/>
          </p:nvSpPr>
          <p:spPr>
            <a:xfrm>
              <a:off x="1267380" y="2377735"/>
              <a:ext cx="37844" cy="28938"/>
            </a:xfrm>
            <a:custGeom>
              <a:avLst/>
              <a:gdLst/>
              <a:ahLst/>
              <a:cxnLst/>
              <a:rect l="l" t="t" r="r" b="b"/>
              <a:pathLst>
                <a:path w="2303" h="1761" extrusionOk="0">
                  <a:moveTo>
                    <a:pt x="2108" y="0"/>
                  </a:moveTo>
                  <a:cubicBezTo>
                    <a:pt x="2056" y="0"/>
                    <a:pt x="1998" y="15"/>
                    <a:pt x="1936" y="46"/>
                  </a:cubicBezTo>
                  <a:lnTo>
                    <a:pt x="334" y="980"/>
                  </a:lnTo>
                  <a:cubicBezTo>
                    <a:pt x="134" y="1080"/>
                    <a:pt x="1" y="1314"/>
                    <a:pt x="1" y="1547"/>
                  </a:cubicBezTo>
                  <a:cubicBezTo>
                    <a:pt x="1" y="1685"/>
                    <a:pt x="80" y="1760"/>
                    <a:pt x="184" y="1760"/>
                  </a:cubicBezTo>
                  <a:cubicBezTo>
                    <a:pt x="231" y="1760"/>
                    <a:pt x="283" y="1745"/>
                    <a:pt x="334" y="1714"/>
                  </a:cubicBezTo>
                  <a:lnTo>
                    <a:pt x="1936" y="780"/>
                  </a:lnTo>
                  <a:cubicBezTo>
                    <a:pt x="2136" y="680"/>
                    <a:pt x="2269" y="446"/>
                    <a:pt x="2303" y="213"/>
                  </a:cubicBezTo>
                  <a:cubicBezTo>
                    <a:pt x="2303" y="75"/>
                    <a:pt x="2223" y="0"/>
                    <a:pt x="2108" y="0"/>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21" name="Google Shape;621;p43"/>
            <p:cNvSpPr/>
            <p:nvPr/>
          </p:nvSpPr>
          <p:spPr>
            <a:xfrm>
              <a:off x="1267380" y="2377735"/>
              <a:ext cx="37844" cy="28938"/>
            </a:xfrm>
            <a:custGeom>
              <a:avLst/>
              <a:gdLst/>
              <a:ahLst/>
              <a:cxnLst/>
              <a:rect l="l" t="t" r="r" b="b"/>
              <a:pathLst>
                <a:path w="2303" h="1761" extrusionOk="0">
                  <a:moveTo>
                    <a:pt x="2108" y="0"/>
                  </a:moveTo>
                  <a:cubicBezTo>
                    <a:pt x="2056" y="0"/>
                    <a:pt x="1998" y="15"/>
                    <a:pt x="1936" y="46"/>
                  </a:cubicBezTo>
                  <a:lnTo>
                    <a:pt x="334" y="980"/>
                  </a:lnTo>
                  <a:cubicBezTo>
                    <a:pt x="134" y="1080"/>
                    <a:pt x="1" y="1314"/>
                    <a:pt x="1" y="1547"/>
                  </a:cubicBezTo>
                  <a:cubicBezTo>
                    <a:pt x="1" y="1685"/>
                    <a:pt x="80" y="1760"/>
                    <a:pt x="184" y="1760"/>
                  </a:cubicBezTo>
                  <a:cubicBezTo>
                    <a:pt x="231" y="1760"/>
                    <a:pt x="283" y="1745"/>
                    <a:pt x="334" y="1714"/>
                  </a:cubicBezTo>
                  <a:lnTo>
                    <a:pt x="1936" y="780"/>
                  </a:lnTo>
                  <a:cubicBezTo>
                    <a:pt x="2136" y="680"/>
                    <a:pt x="2269" y="446"/>
                    <a:pt x="2303" y="213"/>
                  </a:cubicBezTo>
                  <a:cubicBezTo>
                    <a:pt x="2303" y="75"/>
                    <a:pt x="2223" y="0"/>
                    <a:pt x="2108"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22" name="Google Shape;622;p43"/>
            <p:cNvSpPr/>
            <p:nvPr/>
          </p:nvSpPr>
          <p:spPr>
            <a:xfrm>
              <a:off x="1267380" y="2456118"/>
              <a:ext cx="37844" cy="28938"/>
            </a:xfrm>
            <a:custGeom>
              <a:avLst/>
              <a:gdLst/>
              <a:ahLst/>
              <a:cxnLst/>
              <a:rect l="l" t="t" r="r" b="b"/>
              <a:pathLst>
                <a:path w="2303" h="1761" extrusionOk="0">
                  <a:moveTo>
                    <a:pt x="2108" y="0"/>
                  </a:moveTo>
                  <a:cubicBezTo>
                    <a:pt x="2056" y="0"/>
                    <a:pt x="1998" y="15"/>
                    <a:pt x="1936" y="46"/>
                  </a:cubicBezTo>
                  <a:lnTo>
                    <a:pt x="334" y="980"/>
                  </a:lnTo>
                  <a:cubicBezTo>
                    <a:pt x="134" y="1080"/>
                    <a:pt x="1" y="1314"/>
                    <a:pt x="1" y="1547"/>
                  </a:cubicBezTo>
                  <a:cubicBezTo>
                    <a:pt x="1" y="1686"/>
                    <a:pt x="80" y="1760"/>
                    <a:pt x="184" y="1760"/>
                  </a:cubicBezTo>
                  <a:cubicBezTo>
                    <a:pt x="231" y="1760"/>
                    <a:pt x="283" y="1745"/>
                    <a:pt x="334" y="1714"/>
                  </a:cubicBezTo>
                  <a:lnTo>
                    <a:pt x="1936" y="780"/>
                  </a:lnTo>
                  <a:cubicBezTo>
                    <a:pt x="2136" y="680"/>
                    <a:pt x="2269" y="447"/>
                    <a:pt x="2303" y="213"/>
                  </a:cubicBezTo>
                  <a:cubicBezTo>
                    <a:pt x="2303" y="75"/>
                    <a:pt x="2223" y="0"/>
                    <a:pt x="2108" y="0"/>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23" name="Google Shape;623;p43"/>
            <p:cNvSpPr/>
            <p:nvPr/>
          </p:nvSpPr>
          <p:spPr>
            <a:xfrm>
              <a:off x="1267380" y="2456118"/>
              <a:ext cx="37844" cy="28938"/>
            </a:xfrm>
            <a:custGeom>
              <a:avLst/>
              <a:gdLst/>
              <a:ahLst/>
              <a:cxnLst/>
              <a:rect l="l" t="t" r="r" b="b"/>
              <a:pathLst>
                <a:path w="2303" h="1761" extrusionOk="0">
                  <a:moveTo>
                    <a:pt x="2108" y="0"/>
                  </a:moveTo>
                  <a:cubicBezTo>
                    <a:pt x="2056" y="0"/>
                    <a:pt x="1998" y="15"/>
                    <a:pt x="1936" y="46"/>
                  </a:cubicBezTo>
                  <a:lnTo>
                    <a:pt x="334" y="980"/>
                  </a:lnTo>
                  <a:cubicBezTo>
                    <a:pt x="134" y="1080"/>
                    <a:pt x="1" y="1314"/>
                    <a:pt x="1" y="1547"/>
                  </a:cubicBezTo>
                  <a:cubicBezTo>
                    <a:pt x="1" y="1686"/>
                    <a:pt x="80" y="1760"/>
                    <a:pt x="184" y="1760"/>
                  </a:cubicBezTo>
                  <a:cubicBezTo>
                    <a:pt x="231" y="1760"/>
                    <a:pt x="283" y="1745"/>
                    <a:pt x="334" y="1714"/>
                  </a:cubicBezTo>
                  <a:lnTo>
                    <a:pt x="1936" y="780"/>
                  </a:lnTo>
                  <a:cubicBezTo>
                    <a:pt x="2136" y="680"/>
                    <a:pt x="2269" y="447"/>
                    <a:pt x="2303" y="213"/>
                  </a:cubicBezTo>
                  <a:cubicBezTo>
                    <a:pt x="2303" y="75"/>
                    <a:pt x="2223" y="0"/>
                    <a:pt x="2108"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24" name="Google Shape;624;p43"/>
            <p:cNvSpPr/>
            <p:nvPr/>
          </p:nvSpPr>
          <p:spPr>
            <a:xfrm>
              <a:off x="1267380" y="2687439"/>
              <a:ext cx="37844" cy="29168"/>
            </a:xfrm>
            <a:custGeom>
              <a:avLst/>
              <a:gdLst/>
              <a:ahLst/>
              <a:cxnLst/>
              <a:rect l="l" t="t" r="r" b="b"/>
              <a:pathLst>
                <a:path w="2303" h="1775" extrusionOk="0">
                  <a:moveTo>
                    <a:pt x="2103" y="1"/>
                  </a:moveTo>
                  <a:cubicBezTo>
                    <a:pt x="2053" y="1"/>
                    <a:pt x="1996" y="16"/>
                    <a:pt x="1936" y="46"/>
                  </a:cubicBezTo>
                  <a:lnTo>
                    <a:pt x="334" y="980"/>
                  </a:lnTo>
                  <a:cubicBezTo>
                    <a:pt x="134" y="1113"/>
                    <a:pt x="1" y="1314"/>
                    <a:pt x="1" y="1547"/>
                  </a:cubicBezTo>
                  <a:cubicBezTo>
                    <a:pt x="1" y="1684"/>
                    <a:pt x="79" y="1775"/>
                    <a:pt x="183" y="1775"/>
                  </a:cubicBezTo>
                  <a:cubicBezTo>
                    <a:pt x="230" y="1775"/>
                    <a:pt x="282" y="1756"/>
                    <a:pt x="334" y="1714"/>
                  </a:cubicBezTo>
                  <a:lnTo>
                    <a:pt x="1936" y="813"/>
                  </a:lnTo>
                  <a:cubicBezTo>
                    <a:pt x="2136" y="680"/>
                    <a:pt x="2269" y="480"/>
                    <a:pt x="2303" y="246"/>
                  </a:cubicBezTo>
                  <a:cubicBezTo>
                    <a:pt x="2303" y="83"/>
                    <a:pt x="2221" y="1"/>
                    <a:pt x="2103" y="1"/>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25" name="Google Shape;625;p43"/>
            <p:cNvSpPr/>
            <p:nvPr/>
          </p:nvSpPr>
          <p:spPr>
            <a:xfrm>
              <a:off x="1267380" y="2687439"/>
              <a:ext cx="37844" cy="29168"/>
            </a:xfrm>
            <a:custGeom>
              <a:avLst/>
              <a:gdLst/>
              <a:ahLst/>
              <a:cxnLst/>
              <a:rect l="l" t="t" r="r" b="b"/>
              <a:pathLst>
                <a:path w="2303" h="1775" extrusionOk="0">
                  <a:moveTo>
                    <a:pt x="2103" y="1"/>
                  </a:moveTo>
                  <a:cubicBezTo>
                    <a:pt x="2053" y="1"/>
                    <a:pt x="1996" y="16"/>
                    <a:pt x="1936" y="46"/>
                  </a:cubicBezTo>
                  <a:lnTo>
                    <a:pt x="334" y="980"/>
                  </a:lnTo>
                  <a:cubicBezTo>
                    <a:pt x="134" y="1113"/>
                    <a:pt x="1" y="1314"/>
                    <a:pt x="1" y="1547"/>
                  </a:cubicBezTo>
                  <a:cubicBezTo>
                    <a:pt x="1" y="1684"/>
                    <a:pt x="79" y="1775"/>
                    <a:pt x="183" y="1775"/>
                  </a:cubicBezTo>
                  <a:cubicBezTo>
                    <a:pt x="230" y="1775"/>
                    <a:pt x="282" y="1756"/>
                    <a:pt x="334" y="1714"/>
                  </a:cubicBezTo>
                  <a:lnTo>
                    <a:pt x="1936" y="813"/>
                  </a:lnTo>
                  <a:cubicBezTo>
                    <a:pt x="2136" y="680"/>
                    <a:pt x="2269" y="480"/>
                    <a:pt x="2303" y="246"/>
                  </a:cubicBezTo>
                  <a:cubicBezTo>
                    <a:pt x="2303" y="83"/>
                    <a:pt x="2221" y="1"/>
                    <a:pt x="2103"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26" name="Google Shape;626;p43"/>
            <p:cNvSpPr/>
            <p:nvPr/>
          </p:nvSpPr>
          <p:spPr>
            <a:xfrm>
              <a:off x="1267380" y="2719531"/>
              <a:ext cx="37844" cy="29151"/>
            </a:xfrm>
            <a:custGeom>
              <a:avLst/>
              <a:gdLst/>
              <a:ahLst/>
              <a:cxnLst/>
              <a:rect l="l" t="t" r="r" b="b"/>
              <a:pathLst>
                <a:path w="2303" h="1774" extrusionOk="0">
                  <a:moveTo>
                    <a:pt x="2110" y="0"/>
                  </a:moveTo>
                  <a:cubicBezTo>
                    <a:pt x="2058" y="0"/>
                    <a:pt x="1998" y="19"/>
                    <a:pt x="1936" y="61"/>
                  </a:cubicBezTo>
                  <a:lnTo>
                    <a:pt x="334" y="962"/>
                  </a:lnTo>
                  <a:cubicBezTo>
                    <a:pt x="134" y="1095"/>
                    <a:pt x="1" y="1295"/>
                    <a:pt x="1" y="1529"/>
                  </a:cubicBezTo>
                  <a:cubicBezTo>
                    <a:pt x="1" y="1692"/>
                    <a:pt x="83" y="1774"/>
                    <a:pt x="189" y="1774"/>
                  </a:cubicBezTo>
                  <a:cubicBezTo>
                    <a:pt x="234" y="1774"/>
                    <a:pt x="284" y="1759"/>
                    <a:pt x="334" y="1729"/>
                  </a:cubicBezTo>
                  <a:lnTo>
                    <a:pt x="1936" y="795"/>
                  </a:lnTo>
                  <a:cubicBezTo>
                    <a:pt x="2136" y="662"/>
                    <a:pt x="2269" y="461"/>
                    <a:pt x="2303" y="228"/>
                  </a:cubicBezTo>
                  <a:cubicBezTo>
                    <a:pt x="2303" y="91"/>
                    <a:pt x="2224" y="0"/>
                    <a:pt x="2110" y="0"/>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27" name="Google Shape;627;p43"/>
            <p:cNvSpPr/>
            <p:nvPr/>
          </p:nvSpPr>
          <p:spPr>
            <a:xfrm>
              <a:off x="1267380" y="2719531"/>
              <a:ext cx="37844" cy="29151"/>
            </a:xfrm>
            <a:custGeom>
              <a:avLst/>
              <a:gdLst/>
              <a:ahLst/>
              <a:cxnLst/>
              <a:rect l="l" t="t" r="r" b="b"/>
              <a:pathLst>
                <a:path w="2303" h="1774" extrusionOk="0">
                  <a:moveTo>
                    <a:pt x="2110" y="0"/>
                  </a:moveTo>
                  <a:cubicBezTo>
                    <a:pt x="2058" y="0"/>
                    <a:pt x="1998" y="19"/>
                    <a:pt x="1936" y="61"/>
                  </a:cubicBezTo>
                  <a:lnTo>
                    <a:pt x="334" y="962"/>
                  </a:lnTo>
                  <a:cubicBezTo>
                    <a:pt x="134" y="1095"/>
                    <a:pt x="1" y="1295"/>
                    <a:pt x="1" y="1529"/>
                  </a:cubicBezTo>
                  <a:cubicBezTo>
                    <a:pt x="1" y="1692"/>
                    <a:pt x="83" y="1774"/>
                    <a:pt x="189" y="1774"/>
                  </a:cubicBezTo>
                  <a:cubicBezTo>
                    <a:pt x="234" y="1774"/>
                    <a:pt x="284" y="1759"/>
                    <a:pt x="334" y="1729"/>
                  </a:cubicBezTo>
                  <a:lnTo>
                    <a:pt x="1936" y="795"/>
                  </a:lnTo>
                  <a:cubicBezTo>
                    <a:pt x="2136" y="662"/>
                    <a:pt x="2269" y="461"/>
                    <a:pt x="2303" y="228"/>
                  </a:cubicBezTo>
                  <a:cubicBezTo>
                    <a:pt x="2303" y="91"/>
                    <a:pt x="2224" y="0"/>
                    <a:pt x="2110"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28" name="Google Shape;628;p43"/>
            <p:cNvSpPr/>
            <p:nvPr/>
          </p:nvSpPr>
          <p:spPr>
            <a:xfrm>
              <a:off x="1267380" y="2532299"/>
              <a:ext cx="37844" cy="28938"/>
            </a:xfrm>
            <a:custGeom>
              <a:avLst/>
              <a:gdLst/>
              <a:ahLst/>
              <a:cxnLst/>
              <a:rect l="l" t="t" r="r" b="b"/>
              <a:pathLst>
                <a:path w="2303" h="1761" extrusionOk="0">
                  <a:moveTo>
                    <a:pt x="2108" y="1"/>
                  </a:moveTo>
                  <a:cubicBezTo>
                    <a:pt x="2056" y="1"/>
                    <a:pt x="1998" y="16"/>
                    <a:pt x="1936" y="47"/>
                  </a:cubicBezTo>
                  <a:lnTo>
                    <a:pt x="334" y="981"/>
                  </a:lnTo>
                  <a:cubicBezTo>
                    <a:pt x="134" y="1081"/>
                    <a:pt x="1" y="1314"/>
                    <a:pt x="1" y="1548"/>
                  </a:cubicBezTo>
                  <a:cubicBezTo>
                    <a:pt x="1" y="1686"/>
                    <a:pt x="80" y="1761"/>
                    <a:pt x="184" y="1761"/>
                  </a:cubicBezTo>
                  <a:cubicBezTo>
                    <a:pt x="231" y="1761"/>
                    <a:pt x="283" y="1746"/>
                    <a:pt x="334" y="1715"/>
                  </a:cubicBezTo>
                  <a:lnTo>
                    <a:pt x="1936" y="781"/>
                  </a:lnTo>
                  <a:cubicBezTo>
                    <a:pt x="2136" y="681"/>
                    <a:pt x="2269" y="447"/>
                    <a:pt x="2303" y="214"/>
                  </a:cubicBezTo>
                  <a:cubicBezTo>
                    <a:pt x="2303" y="76"/>
                    <a:pt x="2223" y="1"/>
                    <a:pt x="2108" y="1"/>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29" name="Google Shape;629;p43"/>
            <p:cNvSpPr/>
            <p:nvPr/>
          </p:nvSpPr>
          <p:spPr>
            <a:xfrm>
              <a:off x="1267380" y="2532299"/>
              <a:ext cx="37844" cy="28938"/>
            </a:xfrm>
            <a:custGeom>
              <a:avLst/>
              <a:gdLst/>
              <a:ahLst/>
              <a:cxnLst/>
              <a:rect l="l" t="t" r="r" b="b"/>
              <a:pathLst>
                <a:path w="2303" h="1761" extrusionOk="0">
                  <a:moveTo>
                    <a:pt x="2108" y="1"/>
                  </a:moveTo>
                  <a:cubicBezTo>
                    <a:pt x="2056" y="1"/>
                    <a:pt x="1998" y="16"/>
                    <a:pt x="1936" y="47"/>
                  </a:cubicBezTo>
                  <a:lnTo>
                    <a:pt x="334" y="981"/>
                  </a:lnTo>
                  <a:cubicBezTo>
                    <a:pt x="134" y="1081"/>
                    <a:pt x="1" y="1314"/>
                    <a:pt x="1" y="1548"/>
                  </a:cubicBezTo>
                  <a:cubicBezTo>
                    <a:pt x="1" y="1686"/>
                    <a:pt x="80" y="1761"/>
                    <a:pt x="184" y="1761"/>
                  </a:cubicBezTo>
                  <a:cubicBezTo>
                    <a:pt x="231" y="1761"/>
                    <a:pt x="283" y="1746"/>
                    <a:pt x="334" y="1715"/>
                  </a:cubicBezTo>
                  <a:lnTo>
                    <a:pt x="1936" y="781"/>
                  </a:lnTo>
                  <a:cubicBezTo>
                    <a:pt x="2136" y="681"/>
                    <a:pt x="2269" y="447"/>
                    <a:pt x="2303" y="214"/>
                  </a:cubicBezTo>
                  <a:cubicBezTo>
                    <a:pt x="2303" y="76"/>
                    <a:pt x="2223" y="1"/>
                    <a:pt x="2108"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30" name="Google Shape;630;p43"/>
            <p:cNvSpPr/>
            <p:nvPr/>
          </p:nvSpPr>
          <p:spPr>
            <a:xfrm>
              <a:off x="1267380" y="2567399"/>
              <a:ext cx="37844" cy="29463"/>
            </a:xfrm>
            <a:custGeom>
              <a:avLst/>
              <a:gdLst/>
              <a:ahLst/>
              <a:cxnLst/>
              <a:rect l="l" t="t" r="r" b="b"/>
              <a:pathLst>
                <a:path w="2303" h="1793" extrusionOk="0">
                  <a:moveTo>
                    <a:pt x="2103" y="1"/>
                  </a:moveTo>
                  <a:cubicBezTo>
                    <a:pt x="2053" y="1"/>
                    <a:pt x="1996" y="16"/>
                    <a:pt x="1936" y="46"/>
                  </a:cubicBezTo>
                  <a:lnTo>
                    <a:pt x="334" y="980"/>
                  </a:lnTo>
                  <a:cubicBezTo>
                    <a:pt x="134" y="1113"/>
                    <a:pt x="1" y="1313"/>
                    <a:pt x="1" y="1580"/>
                  </a:cubicBezTo>
                  <a:cubicBezTo>
                    <a:pt x="1" y="1718"/>
                    <a:pt x="80" y="1793"/>
                    <a:pt x="184" y="1793"/>
                  </a:cubicBezTo>
                  <a:cubicBezTo>
                    <a:pt x="231" y="1793"/>
                    <a:pt x="283" y="1778"/>
                    <a:pt x="334" y="1747"/>
                  </a:cubicBezTo>
                  <a:lnTo>
                    <a:pt x="1936" y="813"/>
                  </a:lnTo>
                  <a:cubicBezTo>
                    <a:pt x="2136" y="680"/>
                    <a:pt x="2269" y="479"/>
                    <a:pt x="2303" y="246"/>
                  </a:cubicBezTo>
                  <a:cubicBezTo>
                    <a:pt x="2303" y="82"/>
                    <a:pt x="2221" y="1"/>
                    <a:pt x="2103" y="1"/>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31" name="Google Shape;631;p43"/>
            <p:cNvSpPr/>
            <p:nvPr/>
          </p:nvSpPr>
          <p:spPr>
            <a:xfrm>
              <a:off x="1267380" y="2567399"/>
              <a:ext cx="37844" cy="29463"/>
            </a:xfrm>
            <a:custGeom>
              <a:avLst/>
              <a:gdLst/>
              <a:ahLst/>
              <a:cxnLst/>
              <a:rect l="l" t="t" r="r" b="b"/>
              <a:pathLst>
                <a:path w="2303" h="1793" extrusionOk="0">
                  <a:moveTo>
                    <a:pt x="2103" y="1"/>
                  </a:moveTo>
                  <a:cubicBezTo>
                    <a:pt x="2053" y="1"/>
                    <a:pt x="1996" y="16"/>
                    <a:pt x="1936" y="46"/>
                  </a:cubicBezTo>
                  <a:lnTo>
                    <a:pt x="334" y="980"/>
                  </a:lnTo>
                  <a:cubicBezTo>
                    <a:pt x="134" y="1113"/>
                    <a:pt x="1" y="1313"/>
                    <a:pt x="1" y="1580"/>
                  </a:cubicBezTo>
                  <a:cubicBezTo>
                    <a:pt x="1" y="1718"/>
                    <a:pt x="80" y="1793"/>
                    <a:pt x="184" y="1793"/>
                  </a:cubicBezTo>
                  <a:cubicBezTo>
                    <a:pt x="231" y="1793"/>
                    <a:pt x="283" y="1778"/>
                    <a:pt x="334" y="1747"/>
                  </a:cubicBezTo>
                  <a:lnTo>
                    <a:pt x="1936" y="813"/>
                  </a:lnTo>
                  <a:cubicBezTo>
                    <a:pt x="2136" y="680"/>
                    <a:pt x="2269" y="479"/>
                    <a:pt x="2303" y="246"/>
                  </a:cubicBezTo>
                  <a:cubicBezTo>
                    <a:pt x="2303" y="82"/>
                    <a:pt x="2221" y="1"/>
                    <a:pt x="2103"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32" name="Google Shape;632;p43"/>
            <p:cNvSpPr/>
            <p:nvPr/>
          </p:nvSpPr>
          <p:spPr>
            <a:xfrm>
              <a:off x="1267380" y="2602778"/>
              <a:ext cx="37844" cy="29168"/>
            </a:xfrm>
            <a:custGeom>
              <a:avLst/>
              <a:gdLst/>
              <a:ahLst/>
              <a:cxnLst/>
              <a:rect l="l" t="t" r="r" b="b"/>
              <a:pathLst>
                <a:path w="2303" h="1775" extrusionOk="0">
                  <a:moveTo>
                    <a:pt x="2110" y="0"/>
                  </a:moveTo>
                  <a:cubicBezTo>
                    <a:pt x="2058" y="0"/>
                    <a:pt x="1998" y="19"/>
                    <a:pt x="1936" y="61"/>
                  </a:cubicBezTo>
                  <a:lnTo>
                    <a:pt x="334" y="962"/>
                  </a:lnTo>
                  <a:cubicBezTo>
                    <a:pt x="134" y="1095"/>
                    <a:pt x="1" y="1329"/>
                    <a:pt x="1" y="1562"/>
                  </a:cubicBezTo>
                  <a:cubicBezTo>
                    <a:pt x="1" y="1700"/>
                    <a:pt x="80" y="1775"/>
                    <a:pt x="184" y="1775"/>
                  </a:cubicBezTo>
                  <a:cubicBezTo>
                    <a:pt x="231" y="1775"/>
                    <a:pt x="283" y="1760"/>
                    <a:pt x="334" y="1729"/>
                  </a:cubicBezTo>
                  <a:lnTo>
                    <a:pt x="1936" y="795"/>
                  </a:lnTo>
                  <a:cubicBezTo>
                    <a:pt x="2136" y="661"/>
                    <a:pt x="2269" y="461"/>
                    <a:pt x="2303" y="228"/>
                  </a:cubicBezTo>
                  <a:cubicBezTo>
                    <a:pt x="2303" y="90"/>
                    <a:pt x="2224" y="0"/>
                    <a:pt x="2110" y="0"/>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33" name="Google Shape;633;p43"/>
            <p:cNvSpPr/>
            <p:nvPr/>
          </p:nvSpPr>
          <p:spPr>
            <a:xfrm>
              <a:off x="1267380" y="2602778"/>
              <a:ext cx="37844" cy="29168"/>
            </a:xfrm>
            <a:custGeom>
              <a:avLst/>
              <a:gdLst/>
              <a:ahLst/>
              <a:cxnLst/>
              <a:rect l="l" t="t" r="r" b="b"/>
              <a:pathLst>
                <a:path w="2303" h="1775" extrusionOk="0">
                  <a:moveTo>
                    <a:pt x="2110" y="0"/>
                  </a:moveTo>
                  <a:cubicBezTo>
                    <a:pt x="2058" y="0"/>
                    <a:pt x="1998" y="19"/>
                    <a:pt x="1936" y="61"/>
                  </a:cubicBezTo>
                  <a:lnTo>
                    <a:pt x="334" y="962"/>
                  </a:lnTo>
                  <a:cubicBezTo>
                    <a:pt x="134" y="1095"/>
                    <a:pt x="1" y="1329"/>
                    <a:pt x="1" y="1562"/>
                  </a:cubicBezTo>
                  <a:cubicBezTo>
                    <a:pt x="1" y="1700"/>
                    <a:pt x="80" y="1775"/>
                    <a:pt x="184" y="1775"/>
                  </a:cubicBezTo>
                  <a:cubicBezTo>
                    <a:pt x="231" y="1775"/>
                    <a:pt x="283" y="1760"/>
                    <a:pt x="334" y="1729"/>
                  </a:cubicBezTo>
                  <a:lnTo>
                    <a:pt x="1936" y="795"/>
                  </a:lnTo>
                  <a:cubicBezTo>
                    <a:pt x="2136" y="661"/>
                    <a:pt x="2269" y="461"/>
                    <a:pt x="2303" y="228"/>
                  </a:cubicBezTo>
                  <a:cubicBezTo>
                    <a:pt x="2303" y="90"/>
                    <a:pt x="2224" y="0"/>
                    <a:pt x="2110"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34" name="Google Shape;634;p43"/>
            <p:cNvSpPr/>
            <p:nvPr/>
          </p:nvSpPr>
          <p:spPr>
            <a:xfrm>
              <a:off x="1267380" y="2877628"/>
              <a:ext cx="37844" cy="28938"/>
            </a:xfrm>
            <a:custGeom>
              <a:avLst/>
              <a:gdLst/>
              <a:ahLst/>
              <a:cxnLst/>
              <a:rect l="l" t="t" r="r" b="b"/>
              <a:pathLst>
                <a:path w="2303" h="1761" extrusionOk="0">
                  <a:moveTo>
                    <a:pt x="2108" y="1"/>
                  </a:moveTo>
                  <a:cubicBezTo>
                    <a:pt x="2056" y="1"/>
                    <a:pt x="1998" y="16"/>
                    <a:pt x="1936" y="47"/>
                  </a:cubicBezTo>
                  <a:lnTo>
                    <a:pt x="334" y="981"/>
                  </a:lnTo>
                  <a:cubicBezTo>
                    <a:pt x="134" y="1081"/>
                    <a:pt x="1" y="1315"/>
                    <a:pt x="1" y="1548"/>
                  </a:cubicBezTo>
                  <a:cubicBezTo>
                    <a:pt x="1" y="1686"/>
                    <a:pt x="80" y="1761"/>
                    <a:pt x="184" y="1761"/>
                  </a:cubicBezTo>
                  <a:cubicBezTo>
                    <a:pt x="231" y="1761"/>
                    <a:pt x="283" y="1746"/>
                    <a:pt x="334" y="1715"/>
                  </a:cubicBezTo>
                  <a:lnTo>
                    <a:pt x="1936" y="814"/>
                  </a:lnTo>
                  <a:cubicBezTo>
                    <a:pt x="2136" y="681"/>
                    <a:pt x="2269" y="447"/>
                    <a:pt x="2303" y="214"/>
                  </a:cubicBezTo>
                  <a:cubicBezTo>
                    <a:pt x="2303" y="76"/>
                    <a:pt x="2223" y="1"/>
                    <a:pt x="2108" y="1"/>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35" name="Google Shape;635;p43"/>
            <p:cNvSpPr/>
            <p:nvPr/>
          </p:nvSpPr>
          <p:spPr>
            <a:xfrm>
              <a:off x="1267380" y="2877628"/>
              <a:ext cx="37844" cy="28938"/>
            </a:xfrm>
            <a:custGeom>
              <a:avLst/>
              <a:gdLst/>
              <a:ahLst/>
              <a:cxnLst/>
              <a:rect l="l" t="t" r="r" b="b"/>
              <a:pathLst>
                <a:path w="2303" h="1761" extrusionOk="0">
                  <a:moveTo>
                    <a:pt x="2108" y="1"/>
                  </a:moveTo>
                  <a:cubicBezTo>
                    <a:pt x="2056" y="1"/>
                    <a:pt x="1998" y="16"/>
                    <a:pt x="1936" y="47"/>
                  </a:cubicBezTo>
                  <a:lnTo>
                    <a:pt x="334" y="981"/>
                  </a:lnTo>
                  <a:cubicBezTo>
                    <a:pt x="134" y="1081"/>
                    <a:pt x="1" y="1315"/>
                    <a:pt x="1" y="1548"/>
                  </a:cubicBezTo>
                  <a:cubicBezTo>
                    <a:pt x="1" y="1686"/>
                    <a:pt x="80" y="1761"/>
                    <a:pt x="184" y="1761"/>
                  </a:cubicBezTo>
                  <a:cubicBezTo>
                    <a:pt x="231" y="1761"/>
                    <a:pt x="283" y="1746"/>
                    <a:pt x="334" y="1715"/>
                  </a:cubicBezTo>
                  <a:lnTo>
                    <a:pt x="1936" y="814"/>
                  </a:lnTo>
                  <a:cubicBezTo>
                    <a:pt x="2136" y="681"/>
                    <a:pt x="2269" y="447"/>
                    <a:pt x="2303" y="214"/>
                  </a:cubicBezTo>
                  <a:cubicBezTo>
                    <a:pt x="2303" y="76"/>
                    <a:pt x="2223" y="1"/>
                    <a:pt x="2108"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36" name="Google Shape;636;p43"/>
            <p:cNvSpPr/>
            <p:nvPr/>
          </p:nvSpPr>
          <p:spPr>
            <a:xfrm>
              <a:off x="1267380" y="2912728"/>
              <a:ext cx="37844" cy="29463"/>
            </a:xfrm>
            <a:custGeom>
              <a:avLst/>
              <a:gdLst/>
              <a:ahLst/>
              <a:cxnLst/>
              <a:rect l="l" t="t" r="r" b="b"/>
              <a:pathLst>
                <a:path w="2303" h="1793" extrusionOk="0">
                  <a:moveTo>
                    <a:pt x="2103" y="1"/>
                  </a:moveTo>
                  <a:cubicBezTo>
                    <a:pt x="2053" y="1"/>
                    <a:pt x="1996" y="16"/>
                    <a:pt x="1936" y="46"/>
                  </a:cubicBezTo>
                  <a:lnTo>
                    <a:pt x="334" y="980"/>
                  </a:lnTo>
                  <a:cubicBezTo>
                    <a:pt x="134" y="1113"/>
                    <a:pt x="1" y="1313"/>
                    <a:pt x="1" y="1547"/>
                  </a:cubicBezTo>
                  <a:cubicBezTo>
                    <a:pt x="1" y="1710"/>
                    <a:pt x="83" y="1792"/>
                    <a:pt x="189" y="1792"/>
                  </a:cubicBezTo>
                  <a:cubicBezTo>
                    <a:pt x="234" y="1792"/>
                    <a:pt x="284" y="1777"/>
                    <a:pt x="334" y="1747"/>
                  </a:cubicBezTo>
                  <a:lnTo>
                    <a:pt x="1936" y="813"/>
                  </a:lnTo>
                  <a:cubicBezTo>
                    <a:pt x="2136" y="680"/>
                    <a:pt x="2269" y="479"/>
                    <a:pt x="2303" y="246"/>
                  </a:cubicBezTo>
                  <a:cubicBezTo>
                    <a:pt x="2303" y="83"/>
                    <a:pt x="2221" y="1"/>
                    <a:pt x="2103" y="1"/>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37" name="Google Shape;637;p43"/>
            <p:cNvSpPr/>
            <p:nvPr/>
          </p:nvSpPr>
          <p:spPr>
            <a:xfrm>
              <a:off x="1267380" y="2912728"/>
              <a:ext cx="37844" cy="29463"/>
            </a:xfrm>
            <a:custGeom>
              <a:avLst/>
              <a:gdLst/>
              <a:ahLst/>
              <a:cxnLst/>
              <a:rect l="l" t="t" r="r" b="b"/>
              <a:pathLst>
                <a:path w="2303" h="1793" extrusionOk="0">
                  <a:moveTo>
                    <a:pt x="2103" y="1"/>
                  </a:moveTo>
                  <a:cubicBezTo>
                    <a:pt x="2053" y="1"/>
                    <a:pt x="1996" y="16"/>
                    <a:pt x="1936" y="46"/>
                  </a:cubicBezTo>
                  <a:lnTo>
                    <a:pt x="334" y="980"/>
                  </a:lnTo>
                  <a:cubicBezTo>
                    <a:pt x="134" y="1113"/>
                    <a:pt x="1" y="1313"/>
                    <a:pt x="1" y="1547"/>
                  </a:cubicBezTo>
                  <a:cubicBezTo>
                    <a:pt x="1" y="1710"/>
                    <a:pt x="83" y="1792"/>
                    <a:pt x="189" y="1792"/>
                  </a:cubicBezTo>
                  <a:cubicBezTo>
                    <a:pt x="234" y="1792"/>
                    <a:pt x="284" y="1777"/>
                    <a:pt x="334" y="1747"/>
                  </a:cubicBezTo>
                  <a:lnTo>
                    <a:pt x="1936" y="813"/>
                  </a:lnTo>
                  <a:cubicBezTo>
                    <a:pt x="2136" y="680"/>
                    <a:pt x="2269" y="479"/>
                    <a:pt x="2303" y="246"/>
                  </a:cubicBezTo>
                  <a:cubicBezTo>
                    <a:pt x="2303" y="83"/>
                    <a:pt x="2221" y="1"/>
                    <a:pt x="2103"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38" name="Google Shape;638;p43"/>
            <p:cNvSpPr/>
            <p:nvPr/>
          </p:nvSpPr>
          <p:spPr>
            <a:xfrm>
              <a:off x="1267380" y="2807478"/>
              <a:ext cx="37844" cy="29365"/>
            </a:xfrm>
            <a:custGeom>
              <a:avLst/>
              <a:gdLst/>
              <a:ahLst/>
              <a:cxnLst/>
              <a:rect l="l" t="t" r="r" b="b"/>
              <a:pathLst>
                <a:path w="2303" h="1787" extrusionOk="0">
                  <a:moveTo>
                    <a:pt x="2108" y="0"/>
                  </a:moveTo>
                  <a:cubicBezTo>
                    <a:pt x="2056" y="0"/>
                    <a:pt x="1998" y="15"/>
                    <a:pt x="1936" y="46"/>
                  </a:cubicBezTo>
                  <a:lnTo>
                    <a:pt x="334" y="980"/>
                  </a:lnTo>
                  <a:cubicBezTo>
                    <a:pt x="134" y="1114"/>
                    <a:pt x="1" y="1314"/>
                    <a:pt x="1" y="1547"/>
                  </a:cubicBezTo>
                  <a:cubicBezTo>
                    <a:pt x="1" y="1694"/>
                    <a:pt x="90" y="1787"/>
                    <a:pt x="204" y="1787"/>
                  </a:cubicBezTo>
                  <a:cubicBezTo>
                    <a:pt x="245" y="1787"/>
                    <a:pt x="290" y="1774"/>
                    <a:pt x="334" y="1747"/>
                  </a:cubicBezTo>
                  <a:lnTo>
                    <a:pt x="1936" y="813"/>
                  </a:lnTo>
                  <a:cubicBezTo>
                    <a:pt x="2136" y="680"/>
                    <a:pt x="2269" y="447"/>
                    <a:pt x="2303" y="213"/>
                  </a:cubicBezTo>
                  <a:cubicBezTo>
                    <a:pt x="2303" y="75"/>
                    <a:pt x="2223" y="0"/>
                    <a:pt x="2108" y="0"/>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39" name="Google Shape;639;p43"/>
            <p:cNvSpPr/>
            <p:nvPr/>
          </p:nvSpPr>
          <p:spPr>
            <a:xfrm>
              <a:off x="1267380" y="2807478"/>
              <a:ext cx="37844" cy="29365"/>
            </a:xfrm>
            <a:custGeom>
              <a:avLst/>
              <a:gdLst/>
              <a:ahLst/>
              <a:cxnLst/>
              <a:rect l="l" t="t" r="r" b="b"/>
              <a:pathLst>
                <a:path w="2303" h="1787" extrusionOk="0">
                  <a:moveTo>
                    <a:pt x="2108" y="0"/>
                  </a:moveTo>
                  <a:cubicBezTo>
                    <a:pt x="2056" y="0"/>
                    <a:pt x="1998" y="15"/>
                    <a:pt x="1936" y="46"/>
                  </a:cubicBezTo>
                  <a:lnTo>
                    <a:pt x="334" y="980"/>
                  </a:lnTo>
                  <a:cubicBezTo>
                    <a:pt x="134" y="1114"/>
                    <a:pt x="1" y="1314"/>
                    <a:pt x="1" y="1547"/>
                  </a:cubicBezTo>
                  <a:cubicBezTo>
                    <a:pt x="1" y="1694"/>
                    <a:pt x="90" y="1787"/>
                    <a:pt x="204" y="1787"/>
                  </a:cubicBezTo>
                  <a:cubicBezTo>
                    <a:pt x="245" y="1787"/>
                    <a:pt x="290" y="1774"/>
                    <a:pt x="334" y="1747"/>
                  </a:cubicBezTo>
                  <a:lnTo>
                    <a:pt x="1936" y="813"/>
                  </a:lnTo>
                  <a:cubicBezTo>
                    <a:pt x="2136" y="680"/>
                    <a:pt x="2269" y="447"/>
                    <a:pt x="2303" y="213"/>
                  </a:cubicBezTo>
                  <a:cubicBezTo>
                    <a:pt x="2303" y="75"/>
                    <a:pt x="2223" y="0"/>
                    <a:pt x="2108"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40" name="Google Shape;640;p43"/>
            <p:cNvSpPr/>
            <p:nvPr/>
          </p:nvSpPr>
          <p:spPr>
            <a:xfrm>
              <a:off x="1267380" y="2842857"/>
              <a:ext cx="37844" cy="29184"/>
            </a:xfrm>
            <a:custGeom>
              <a:avLst/>
              <a:gdLst/>
              <a:ahLst/>
              <a:cxnLst/>
              <a:rect l="l" t="t" r="r" b="b"/>
              <a:pathLst>
                <a:path w="2303" h="1776" extrusionOk="0">
                  <a:moveTo>
                    <a:pt x="2110" y="1"/>
                  </a:moveTo>
                  <a:cubicBezTo>
                    <a:pt x="2058" y="1"/>
                    <a:pt x="1998" y="20"/>
                    <a:pt x="1936" y="61"/>
                  </a:cubicBezTo>
                  <a:lnTo>
                    <a:pt x="334" y="962"/>
                  </a:lnTo>
                  <a:cubicBezTo>
                    <a:pt x="134" y="1096"/>
                    <a:pt x="1" y="1296"/>
                    <a:pt x="1" y="1563"/>
                  </a:cubicBezTo>
                  <a:cubicBezTo>
                    <a:pt x="1" y="1701"/>
                    <a:pt x="80" y="1775"/>
                    <a:pt x="184" y="1775"/>
                  </a:cubicBezTo>
                  <a:cubicBezTo>
                    <a:pt x="231" y="1775"/>
                    <a:pt x="283" y="1760"/>
                    <a:pt x="334" y="1729"/>
                  </a:cubicBezTo>
                  <a:lnTo>
                    <a:pt x="1936" y="795"/>
                  </a:lnTo>
                  <a:cubicBezTo>
                    <a:pt x="2136" y="662"/>
                    <a:pt x="2269" y="462"/>
                    <a:pt x="2303" y="228"/>
                  </a:cubicBezTo>
                  <a:cubicBezTo>
                    <a:pt x="2303" y="91"/>
                    <a:pt x="2224" y="1"/>
                    <a:pt x="2110" y="1"/>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41" name="Google Shape;641;p43"/>
            <p:cNvSpPr/>
            <p:nvPr/>
          </p:nvSpPr>
          <p:spPr>
            <a:xfrm>
              <a:off x="1267380" y="2842857"/>
              <a:ext cx="37844" cy="29184"/>
            </a:xfrm>
            <a:custGeom>
              <a:avLst/>
              <a:gdLst/>
              <a:ahLst/>
              <a:cxnLst/>
              <a:rect l="l" t="t" r="r" b="b"/>
              <a:pathLst>
                <a:path w="2303" h="1776" extrusionOk="0">
                  <a:moveTo>
                    <a:pt x="2110" y="1"/>
                  </a:moveTo>
                  <a:cubicBezTo>
                    <a:pt x="2058" y="1"/>
                    <a:pt x="1998" y="20"/>
                    <a:pt x="1936" y="61"/>
                  </a:cubicBezTo>
                  <a:lnTo>
                    <a:pt x="334" y="962"/>
                  </a:lnTo>
                  <a:cubicBezTo>
                    <a:pt x="134" y="1096"/>
                    <a:pt x="1" y="1296"/>
                    <a:pt x="1" y="1563"/>
                  </a:cubicBezTo>
                  <a:cubicBezTo>
                    <a:pt x="1" y="1701"/>
                    <a:pt x="80" y="1775"/>
                    <a:pt x="184" y="1775"/>
                  </a:cubicBezTo>
                  <a:cubicBezTo>
                    <a:pt x="231" y="1775"/>
                    <a:pt x="283" y="1760"/>
                    <a:pt x="334" y="1729"/>
                  </a:cubicBezTo>
                  <a:lnTo>
                    <a:pt x="1936" y="795"/>
                  </a:lnTo>
                  <a:cubicBezTo>
                    <a:pt x="2136" y="662"/>
                    <a:pt x="2269" y="462"/>
                    <a:pt x="2303" y="228"/>
                  </a:cubicBezTo>
                  <a:cubicBezTo>
                    <a:pt x="2303" y="91"/>
                    <a:pt x="2224" y="1"/>
                    <a:pt x="2110"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42" name="Google Shape;642;p43"/>
            <p:cNvSpPr/>
            <p:nvPr/>
          </p:nvSpPr>
          <p:spPr>
            <a:xfrm>
              <a:off x="1325650" y="1804931"/>
              <a:ext cx="785884" cy="461934"/>
            </a:xfrm>
            <a:custGeom>
              <a:avLst/>
              <a:gdLst/>
              <a:ahLst/>
              <a:cxnLst/>
              <a:rect l="l" t="t" r="r" b="b"/>
              <a:pathLst>
                <a:path w="47825" h="28111" extrusionOk="0">
                  <a:moveTo>
                    <a:pt x="47637" y="1"/>
                  </a:moveTo>
                  <a:cubicBezTo>
                    <a:pt x="47591" y="1"/>
                    <a:pt x="47541" y="16"/>
                    <a:pt x="47491" y="46"/>
                  </a:cubicBezTo>
                  <a:lnTo>
                    <a:pt x="358" y="27299"/>
                  </a:lnTo>
                  <a:cubicBezTo>
                    <a:pt x="158" y="27432"/>
                    <a:pt x="24" y="27632"/>
                    <a:pt x="24" y="27866"/>
                  </a:cubicBezTo>
                  <a:cubicBezTo>
                    <a:pt x="1" y="28029"/>
                    <a:pt x="75" y="28111"/>
                    <a:pt x="191" y="28111"/>
                  </a:cubicBezTo>
                  <a:cubicBezTo>
                    <a:pt x="241" y="28111"/>
                    <a:pt x="298" y="28096"/>
                    <a:pt x="358" y="28066"/>
                  </a:cubicBezTo>
                  <a:lnTo>
                    <a:pt x="47491" y="813"/>
                  </a:lnTo>
                  <a:cubicBezTo>
                    <a:pt x="47691" y="680"/>
                    <a:pt x="47792" y="480"/>
                    <a:pt x="47825" y="246"/>
                  </a:cubicBezTo>
                  <a:cubicBezTo>
                    <a:pt x="47825" y="83"/>
                    <a:pt x="47743" y="1"/>
                    <a:pt x="47637"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43" name="Google Shape;643;p43"/>
            <p:cNvSpPr/>
            <p:nvPr/>
          </p:nvSpPr>
          <p:spPr>
            <a:xfrm>
              <a:off x="1325666" y="1769601"/>
              <a:ext cx="785868" cy="461901"/>
            </a:xfrm>
            <a:custGeom>
              <a:avLst/>
              <a:gdLst/>
              <a:ahLst/>
              <a:cxnLst/>
              <a:rect l="l" t="t" r="r" b="b"/>
              <a:pathLst>
                <a:path w="47824" h="28109" extrusionOk="0">
                  <a:moveTo>
                    <a:pt x="47642" y="0"/>
                  </a:moveTo>
                  <a:cubicBezTo>
                    <a:pt x="47595" y="0"/>
                    <a:pt x="47543" y="19"/>
                    <a:pt x="47490" y="61"/>
                  </a:cubicBezTo>
                  <a:lnTo>
                    <a:pt x="357" y="27314"/>
                  </a:lnTo>
                  <a:cubicBezTo>
                    <a:pt x="157" y="27447"/>
                    <a:pt x="23" y="27647"/>
                    <a:pt x="23" y="27881"/>
                  </a:cubicBezTo>
                  <a:cubicBezTo>
                    <a:pt x="0" y="28018"/>
                    <a:pt x="72" y="28108"/>
                    <a:pt x="183" y="28108"/>
                  </a:cubicBezTo>
                  <a:cubicBezTo>
                    <a:pt x="234" y="28108"/>
                    <a:pt x="294" y="28090"/>
                    <a:pt x="357" y="28048"/>
                  </a:cubicBezTo>
                  <a:lnTo>
                    <a:pt x="47490" y="795"/>
                  </a:lnTo>
                  <a:cubicBezTo>
                    <a:pt x="47690" y="661"/>
                    <a:pt x="47791" y="461"/>
                    <a:pt x="47824" y="228"/>
                  </a:cubicBezTo>
                  <a:cubicBezTo>
                    <a:pt x="47824" y="90"/>
                    <a:pt x="47745" y="0"/>
                    <a:pt x="47642"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44" name="Google Shape;644;p43"/>
            <p:cNvSpPr/>
            <p:nvPr/>
          </p:nvSpPr>
          <p:spPr>
            <a:xfrm>
              <a:off x="1326044" y="1841641"/>
              <a:ext cx="785490" cy="460882"/>
            </a:xfrm>
            <a:custGeom>
              <a:avLst/>
              <a:gdLst/>
              <a:ahLst/>
              <a:cxnLst/>
              <a:rect l="l" t="t" r="r" b="b"/>
              <a:pathLst>
                <a:path w="47801" h="28047" extrusionOk="0">
                  <a:moveTo>
                    <a:pt x="47617" y="1"/>
                  </a:moveTo>
                  <a:cubicBezTo>
                    <a:pt x="47571" y="1"/>
                    <a:pt x="47519" y="16"/>
                    <a:pt x="47467" y="47"/>
                  </a:cubicBezTo>
                  <a:lnTo>
                    <a:pt x="334" y="27233"/>
                  </a:lnTo>
                  <a:cubicBezTo>
                    <a:pt x="134" y="27366"/>
                    <a:pt x="0" y="27600"/>
                    <a:pt x="0" y="27833"/>
                  </a:cubicBezTo>
                  <a:cubicBezTo>
                    <a:pt x="0" y="27972"/>
                    <a:pt x="64" y="28046"/>
                    <a:pt x="169" y="28046"/>
                  </a:cubicBezTo>
                  <a:cubicBezTo>
                    <a:pt x="216" y="28046"/>
                    <a:pt x="272" y="28031"/>
                    <a:pt x="334" y="28000"/>
                  </a:cubicBezTo>
                  <a:lnTo>
                    <a:pt x="47467" y="814"/>
                  </a:lnTo>
                  <a:cubicBezTo>
                    <a:pt x="47667" y="681"/>
                    <a:pt x="47768" y="447"/>
                    <a:pt x="47801" y="214"/>
                  </a:cubicBezTo>
                  <a:cubicBezTo>
                    <a:pt x="47801" y="75"/>
                    <a:pt x="47721" y="1"/>
                    <a:pt x="47617"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45" name="Google Shape;645;p43"/>
            <p:cNvSpPr/>
            <p:nvPr/>
          </p:nvSpPr>
          <p:spPr>
            <a:xfrm>
              <a:off x="1326044" y="1877037"/>
              <a:ext cx="785490" cy="460800"/>
            </a:xfrm>
            <a:custGeom>
              <a:avLst/>
              <a:gdLst/>
              <a:ahLst/>
              <a:cxnLst/>
              <a:rect l="l" t="t" r="r" b="b"/>
              <a:pathLst>
                <a:path w="47801" h="28042" extrusionOk="0">
                  <a:moveTo>
                    <a:pt x="47619" y="0"/>
                  </a:moveTo>
                  <a:cubicBezTo>
                    <a:pt x="47572" y="0"/>
                    <a:pt x="47520" y="19"/>
                    <a:pt x="47467" y="61"/>
                  </a:cubicBezTo>
                  <a:lnTo>
                    <a:pt x="334" y="27247"/>
                  </a:lnTo>
                  <a:cubicBezTo>
                    <a:pt x="134" y="27381"/>
                    <a:pt x="0" y="27581"/>
                    <a:pt x="0" y="27814"/>
                  </a:cubicBezTo>
                  <a:cubicBezTo>
                    <a:pt x="0" y="27952"/>
                    <a:pt x="63" y="28042"/>
                    <a:pt x="167" y="28042"/>
                  </a:cubicBezTo>
                  <a:cubicBezTo>
                    <a:pt x="215" y="28042"/>
                    <a:pt x="271" y="28023"/>
                    <a:pt x="334" y="27981"/>
                  </a:cubicBezTo>
                  <a:lnTo>
                    <a:pt x="47467" y="828"/>
                  </a:lnTo>
                  <a:cubicBezTo>
                    <a:pt x="47667" y="695"/>
                    <a:pt x="47768" y="461"/>
                    <a:pt x="47801" y="228"/>
                  </a:cubicBezTo>
                  <a:cubicBezTo>
                    <a:pt x="47801" y="90"/>
                    <a:pt x="47722" y="0"/>
                    <a:pt x="47619"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46" name="Google Shape;646;p43"/>
            <p:cNvSpPr/>
            <p:nvPr/>
          </p:nvSpPr>
          <p:spPr>
            <a:xfrm>
              <a:off x="1326044" y="1912350"/>
              <a:ext cx="785490" cy="460882"/>
            </a:xfrm>
            <a:custGeom>
              <a:avLst/>
              <a:gdLst/>
              <a:ahLst/>
              <a:cxnLst/>
              <a:rect l="l" t="t" r="r" b="b"/>
              <a:pathLst>
                <a:path w="47801" h="28047" extrusionOk="0">
                  <a:moveTo>
                    <a:pt x="47617" y="1"/>
                  </a:moveTo>
                  <a:cubicBezTo>
                    <a:pt x="47571" y="1"/>
                    <a:pt x="47519" y="16"/>
                    <a:pt x="47467" y="47"/>
                  </a:cubicBezTo>
                  <a:lnTo>
                    <a:pt x="334" y="27233"/>
                  </a:lnTo>
                  <a:cubicBezTo>
                    <a:pt x="134" y="27366"/>
                    <a:pt x="0" y="27600"/>
                    <a:pt x="0" y="27833"/>
                  </a:cubicBezTo>
                  <a:cubicBezTo>
                    <a:pt x="0" y="27972"/>
                    <a:pt x="64" y="28046"/>
                    <a:pt x="169" y="28046"/>
                  </a:cubicBezTo>
                  <a:cubicBezTo>
                    <a:pt x="216" y="28046"/>
                    <a:pt x="272" y="28031"/>
                    <a:pt x="334" y="28000"/>
                  </a:cubicBezTo>
                  <a:lnTo>
                    <a:pt x="47467" y="814"/>
                  </a:lnTo>
                  <a:cubicBezTo>
                    <a:pt x="47667" y="681"/>
                    <a:pt x="47768" y="447"/>
                    <a:pt x="47801" y="214"/>
                  </a:cubicBezTo>
                  <a:cubicBezTo>
                    <a:pt x="47801" y="76"/>
                    <a:pt x="47721" y="1"/>
                    <a:pt x="47617"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47" name="Google Shape;647;p43"/>
            <p:cNvSpPr/>
            <p:nvPr/>
          </p:nvSpPr>
          <p:spPr>
            <a:xfrm>
              <a:off x="1325633" y="1959495"/>
              <a:ext cx="785901" cy="460767"/>
            </a:xfrm>
            <a:custGeom>
              <a:avLst/>
              <a:gdLst/>
              <a:ahLst/>
              <a:cxnLst/>
              <a:rect l="l" t="t" r="r" b="b"/>
              <a:pathLst>
                <a:path w="47826" h="28040" extrusionOk="0">
                  <a:moveTo>
                    <a:pt x="47642" y="1"/>
                  </a:moveTo>
                  <a:cubicBezTo>
                    <a:pt x="47596" y="1"/>
                    <a:pt x="47544" y="16"/>
                    <a:pt x="47492" y="47"/>
                  </a:cubicBezTo>
                  <a:lnTo>
                    <a:pt x="359" y="27233"/>
                  </a:lnTo>
                  <a:cubicBezTo>
                    <a:pt x="159" y="27366"/>
                    <a:pt x="25" y="27566"/>
                    <a:pt x="25" y="27800"/>
                  </a:cubicBezTo>
                  <a:cubicBezTo>
                    <a:pt x="1" y="27946"/>
                    <a:pt x="84" y="28039"/>
                    <a:pt x="208" y="28039"/>
                  </a:cubicBezTo>
                  <a:cubicBezTo>
                    <a:pt x="254" y="28039"/>
                    <a:pt x="305" y="28027"/>
                    <a:pt x="359" y="28000"/>
                  </a:cubicBezTo>
                  <a:lnTo>
                    <a:pt x="47492" y="814"/>
                  </a:lnTo>
                  <a:cubicBezTo>
                    <a:pt x="47692" y="680"/>
                    <a:pt x="47793" y="447"/>
                    <a:pt x="47826" y="213"/>
                  </a:cubicBezTo>
                  <a:cubicBezTo>
                    <a:pt x="47826" y="75"/>
                    <a:pt x="47746" y="1"/>
                    <a:pt x="47642"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48" name="Google Shape;648;p43"/>
            <p:cNvSpPr/>
            <p:nvPr/>
          </p:nvSpPr>
          <p:spPr>
            <a:xfrm>
              <a:off x="1325683" y="1990372"/>
              <a:ext cx="785851" cy="462148"/>
            </a:xfrm>
            <a:custGeom>
              <a:avLst/>
              <a:gdLst/>
              <a:ahLst/>
              <a:cxnLst/>
              <a:rect l="l" t="t" r="r" b="b"/>
              <a:pathLst>
                <a:path w="47823" h="28124" extrusionOk="0">
                  <a:moveTo>
                    <a:pt x="47654" y="1"/>
                  </a:moveTo>
                  <a:cubicBezTo>
                    <a:pt x="47604" y="1"/>
                    <a:pt x="47547" y="23"/>
                    <a:pt x="47489" y="69"/>
                  </a:cubicBezTo>
                  <a:lnTo>
                    <a:pt x="356" y="27322"/>
                  </a:lnTo>
                  <a:cubicBezTo>
                    <a:pt x="156" y="27422"/>
                    <a:pt x="22" y="27655"/>
                    <a:pt x="22" y="27889"/>
                  </a:cubicBezTo>
                  <a:cubicBezTo>
                    <a:pt x="0" y="28042"/>
                    <a:pt x="65" y="28124"/>
                    <a:pt x="168" y="28124"/>
                  </a:cubicBezTo>
                  <a:cubicBezTo>
                    <a:pt x="222" y="28124"/>
                    <a:pt x="287" y="28101"/>
                    <a:pt x="356" y="28056"/>
                  </a:cubicBezTo>
                  <a:lnTo>
                    <a:pt x="47489" y="803"/>
                  </a:lnTo>
                  <a:cubicBezTo>
                    <a:pt x="47689" y="669"/>
                    <a:pt x="47790" y="469"/>
                    <a:pt x="47823" y="236"/>
                  </a:cubicBezTo>
                  <a:cubicBezTo>
                    <a:pt x="47823" y="82"/>
                    <a:pt x="47751" y="1"/>
                    <a:pt x="47654"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49" name="Google Shape;649;p43"/>
            <p:cNvSpPr/>
            <p:nvPr/>
          </p:nvSpPr>
          <p:spPr>
            <a:xfrm>
              <a:off x="1328230" y="2573726"/>
              <a:ext cx="174332" cy="108109"/>
            </a:xfrm>
            <a:custGeom>
              <a:avLst/>
              <a:gdLst/>
              <a:ahLst/>
              <a:cxnLst/>
              <a:rect l="l" t="t" r="r" b="b"/>
              <a:pathLst>
                <a:path w="10609" h="6579" extrusionOk="0">
                  <a:moveTo>
                    <a:pt x="10441" y="0"/>
                  </a:moveTo>
                  <a:cubicBezTo>
                    <a:pt x="10394" y="0"/>
                    <a:pt x="10337" y="19"/>
                    <a:pt x="10275" y="61"/>
                  </a:cubicBezTo>
                  <a:lnTo>
                    <a:pt x="367" y="5765"/>
                  </a:lnTo>
                  <a:cubicBezTo>
                    <a:pt x="167" y="5899"/>
                    <a:pt x="34" y="6099"/>
                    <a:pt x="1" y="6366"/>
                  </a:cubicBezTo>
                  <a:cubicBezTo>
                    <a:pt x="1" y="6504"/>
                    <a:pt x="80" y="6578"/>
                    <a:pt x="195" y="6578"/>
                  </a:cubicBezTo>
                  <a:cubicBezTo>
                    <a:pt x="247" y="6578"/>
                    <a:pt x="305" y="6563"/>
                    <a:pt x="367" y="6532"/>
                  </a:cubicBezTo>
                  <a:lnTo>
                    <a:pt x="10275" y="795"/>
                  </a:lnTo>
                  <a:cubicBezTo>
                    <a:pt x="10475" y="661"/>
                    <a:pt x="10608" y="461"/>
                    <a:pt x="10608" y="228"/>
                  </a:cubicBezTo>
                  <a:cubicBezTo>
                    <a:pt x="10608" y="91"/>
                    <a:pt x="10545" y="0"/>
                    <a:pt x="10441"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0" name="Google Shape;650;p43"/>
            <p:cNvSpPr/>
            <p:nvPr/>
          </p:nvSpPr>
          <p:spPr>
            <a:xfrm>
              <a:off x="1328230" y="2254163"/>
              <a:ext cx="780577" cy="458352"/>
            </a:xfrm>
            <a:custGeom>
              <a:avLst/>
              <a:gdLst/>
              <a:ahLst/>
              <a:cxnLst/>
              <a:rect l="l" t="t" r="r" b="b"/>
              <a:pathLst>
                <a:path w="47502" h="27893" extrusionOk="0">
                  <a:moveTo>
                    <a:pt x="47334" y="0"/>
                  </a:moveTo>
                  <a:cubicBezTo>
                    <a:pt x="47287" y="0"/>
                    <a:pt x="47230" y="19"/>
                    <a:pt x="47168" y="61"/>
                  </a:cubicBezTo>
                  <a:lnTo>
                    <a:pt x="334" y="27080"/>
                  </a:lnTo>
                  <a:cubicBezTo>
                    <a:pt x="134" y="27180"/>
                    <a:pt x="1" y="27414"/>
                    <a:pt x="1" y="27647"/>
                  </a:cubicBezTo>
                  <a:cubicBezTo>
                    <a:pt x="1" y="27811"/>
                    <a:pt x="82" y="27892"/>
                    <a:pt x="188" y="27892"/>
                  </a:cubicBezTo>
                  <a:cubicBezTo>
                    <a:pt x="234" y="27892"/>
                    <a:pt x="284" y="27877"/>
                    <a:pt x="334" y="27847"/>
                  </a:cubicBezTo>
                  <a:lnTo>
                    <a:pt x="47168" y="795"/>
                  </a:lnTo>
                  <a:cubicBezTo>
                    <a:pt x="47368" y="661"/>
                    <a:pt x="47501" y="461"/>
                    <a:pt x="47501" y="228"/>
                  </a:cubicBezTo>
                  <a:cubicBezTo>
                    <a:pt x="47501" y="90"/>
                    <a:pt x="47438" y="0"/>
                    <a:pt x="47334"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1" name="Google Shape;651;p43"/>
            <p:cNvSpPr/>
            <p:nvPr/>
          </p:nvSpPr>
          <p:spPr>
            <a:xfrm>
              <a:off x="1326586" y="2067670"/>
              <a:ext cx="784948" cy="459831"/>
            </a:xfrm>
            <a:custGeom>
              <a:avLst/>
              <a:gdLst/>
              <a:ahLst/>
              <a:cxnLst/>
              <a:rect l="l" t="t" r="r" b="b"/>
              <a:pathLst>
                <a:path w="47768" h="27983" extrusionOk="0">
                  <a:moveTo>
                    <a:pt x="47599" y="0"/>
                  </a:moveTo>
                  <a:cubicBezTo>
                    <a:pt x="47549" y="0"/>
                    <a:pt x="47492" y="23"/>
                    <a:pt x="47434" y="68"/>
                  </a:cubicBezTo>
                  <a:lnTo>
                    <a:pt x="334" y="27188"/>
                  </a:lnTo>
                  <a:cubicBezTo>
                    <a:pt x="134" y="27321"/>
                    <a:pt x="0" y="27521"/>
                    <a:pt x="0" y="27755"/>
                  </a:cubicBezTo>
                  <a:cubicBezTo>
                    <a:pt x="0" y="27892"/>
                    <a:pt x="63" y="27982"/>
                    <a:pt x="167" y="27982"/>
                  </a:cubicBezTo>
                  <a:cubicBezTo>
                    <a:pt x="215" y="27982"/>
                    <a:pt x="271" y="27963"/>
                    <a:pt x="334" y="27922"/>
                  </a:cubicBezTo>
                  <a:lnTo>
                    <a:pt x="47434" y="802"/>
                  </a:lnTo>
                  <a:cubicBezTo>
                    <a:pt x="47634" y="669"/>
                    <a:pt x="47735" y="469"/>
                    <a:pt x="47768" y="235"/>
                  </a:cubicBezTo>
                  <a:cubicBezTo>
                    <a:pt x="47768" y="82"/>
                    <a:pt x="47696" y="0"/>
                    <a:pt x="47599"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2" name="Google Shape;652;p43"/>
            <p:cNvSpPr/>
            <p:nvPr/>
          </p:nvSpPr>
          <p:spPr>
            <a:xfrm>
              <a:off x="1326586" y="2102557"/>
              <a:ext cx="784948" cy="459781"/>
            </a:xfrm>
            <a:custGeom>
              <a:avLst/>
              <a:gdLst/>
              <a:ahLst/>
              <a:cxnLst/>
              <a:rect l="l" t="t" r="r" b="b"/>
              <a:pathLst>
                <a:path w="47768" h="27980" extrusionOk="0">
                  <a:moveTo>
                    <a:pt x="47584" y="1"/>
                  </a:moveTo>
                  <a:cubicBezTo>
                    <a:pt x="47538" y="1"/>
                    <a:pt x="47486" y="16"/>
                    <a:pt x="47434" y="47"/>
                  </a:cubicBezTo>
                  <a:lnTo>
                    <a:pt x="334" y="27200"/>
                  </a:lnTo>
                  <a:cubicBezTo>
                    <a:pt x="134" y="27300"/>
                    <a:pt x="0" y="27533"/>
                    <a:pt x="0" y="27767"/>
                  </a:cubicBezTo>
                  <a:cubicBezTo>
                    <a:pt x="0" y="27905"/>
                    <a:pt x="64" y="27979"/>
                    <a:pt x="169" y="27979"/>
                  </a:cubicBezTo>
                  <a:cubicBezTo>
                    <a:pt x="216" y="27979"/>
                    <a:pt x="272" y="27964"/>
                    <a:pt x="334" y="27933"/>
                  </a:cubicBezTo>
                  <a:lnTo>
                    <a:pt x="47434" y="814"/>
                  </a:lnTo>
                  <a:cubicBezTo>
                    <a:pt x="47634" y="681"/>
                    <a:pt x="47735" y="447"/>
                    <a:pt x="47768" y="214"/>
                  </a:cubicBezTo>
                  <a:cubicBezTo>
                    <a:pt x="47768" y="75"/>
                    <a:pt x="47688" y="1"/>
                    <a:pt x="47584"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3" name="Google Shape;653;p43"/>
            <p:cNvSpPr/>
            <p:nvPr/>
          </p:nvSpPr>
          <p:spPr>
            <a:xfrm>
              <a:off x="1326586" y="2138199"/>
              <a:ext cx="784948" cy="459765"/>
            </a:xfrm>
            <a:custGeom>
              <a:avLst/>
              <a:gdLst/>
              <a:ahLst/>
              <a:cxnLst/>
              <a:rect l="l" t="t" r="r" b="b"/>
              <a:pathLst>
                <a:path w="47768" h="27979" extrusionOk="0">
                  <a:moveTo>
                    <a:pt x="47584" y="0"/>
                  </a:moveTo>
                  <a:cubicBezTo>
                    <a:pt x="47538" y="0"/>
                    <a:pt x="47486" y="15"/>
                    <a:pt x="47434" y="46"/>
                  </a:cubicBezTo>
                  <a:lnTo>
                    <a:pt x="334" y="27165"/>
                  </a:lnTo>
                  <a:cubicBezTo>
                    <a:pt x="134" y="27299"/>
                    <a:pt x="0" y="27499"/>
                    <a:pt x="0" y="27766"/>
                  </a:cubicBezTo>
                  <a:cubicBezTo>
                    <a:pt x="0" y="27904"/>
                    <a:pt x="64" y="27979"/>
                    <a:pt x="169" y="27979"/>
                  </a:cubicBezTo>
                  <a:cubicBezTo>
                    <a:pt x="216" y="27979"/>
                    <a:pt x="272" y="27964"/>
                    <a:pt x="334" y="27933"/>
                  </a:cubicBezTo>
                  <a:lnTo>
                    <a:pt x="47434" y="780"/>
                  </a:lnTo>
                  <a:cubicBezTo>
                    <a:pt x="47634" y="680"/>
                    <a:pt x="47735" y="446"/>
                    <a:pt x="47768" y="213"/>
                  </a:cubicBezTo>
                  <a:cubicBezTo>
                    <a:pt x="47768" y="75"/>
                    <a:pt x="47688" y="0"/>
                    <a:pt x="47584"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4" name="Google Shape;654;p43"/>
            <p:cNvSpPr/>
            <p:nvPr/>
          </p:nvSpPr>
          <p:spPr>
            <a:xfrm>
              <a:off x="1326586" y="2413114"/>
              <a:ext cx="784948" cy="460011"/>
            </a:xfrm>
            <a:custGeom>
              <a:avLst/>
              <a:gdLst/>
              <a:ahLst/>
              <a:cxnLst/>
              <a:rect l="l" t="t" r="r" b="b"/>
              <a:pathLst>
                <a:path w="47768" h="27994" extrusionOk="0">
                  <a:moveTo>
                    <a:pt x="47586" y="1"/>
                  </a:moveTo>
                  <a:cubicBezTo>
                    <a:pt x="47539" y="1"/>
                    <a:pt x="47487" y="20"/>
                    <a:pt x="47434" y="61"/>
                  </a:cubicBezTo>
                  <a:lnTo>
                    <a:pt x="334" y="27181"/>
                  </a:lnTo>
                  <a:cubicBezTo>
                    <a:pt x="134" y="27314"/>
                    <a:pt x="0" y="27514"/>
                    <a:pt x="0" y="27748"/>
                  </a:cubicBezTo>
                  <a:cubicBezTo>
                    <a:pt x="0" y="27911"/>
                    <a:pt x="66" y="27993"/>
                    <a:pt x="174" y="27993"/>
                  </a:cubicBezTo>
                  <a:cubicBezTo>
                    <a:pt x="220" y="27993"/>
                    <a:pt x="274" y="27978"/>
                    <a:pt x="334" y="27948"/>
                  </a:cubicBezTo>
                  <a:lnTo>
                    <a:pt x="47434" y="795"/>
                  </a:lnTo>
                  <a:cubicBezTo>
                    <a:pt x="47634" y="662"/>
                    <a:pt x="47735" y="462"/>
                    <a:pt x="47768" y="228"/>
                  </a:cubicBezTo>
                  <a:cubicBezTo>
                    <a:pt x="47768" y="91"/>
                    <a:pt x="47689" y="1"/>
                    <a:pt x="47586"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5" name="Google Shape;655;p43"/>
            <p:cNvSpPr/>
            <p:nvPr/>
          </p:nvSpPr>
          <p:spPr>
            <a:xfrm>
              <a:off x="1326586" y="2447902"/>
              <a:ext cx="784948" cy="460011"/>
            </a:xfrm>
            <a:custGeom>
              <a:avLst/>
              <a:gdLst/>
              <a:ahLst/>
              <a:cxnLst/>
              <a:rect l="l" t="t" r="r" b="b"/>
              <a:pathLst>
                <a:path w="47768" h="27994" extrusionOk="0">
                  <a:moveTo>
                    <a:pt x="47580" y="1"/>
                  </a:moveTo>
                  <a:cubicBezTo>
                    <a:pt x="47534" y="1"/>
                    <a:pt x="47484" y="16"/>
                    <a:pt x="47434" y="46"/>
                  </a:cubicBezTo>
                  <a:lnTo>
                    <a:pt x="334" y="27199"/>
                  </a:lnTo>
                  <a:cubicBezTo>
                    <a:pt x="134" y="27332"/>
                    <a:pt x="0" y="27532"/>
                    <a:pt x="0" y="27766"/>
                  </a:cubicBezTo>
                  <a:cubicBezTo>
                    <a:pt x="0" y="27903"/>
                    <a:pt x="63" y="27993"/>
                    <a:pt x="167" y="27993"/>
                  </a:cubicBezTo>
                  <a:cubicBezTo>
                    <a:pt x="215" y="27993"/>
                    <a:pt x="271" y="27974"/>
                    <a:pt x="334" y="27933"/>
                  </a:cubicBezTo>
                  <a:lnTo>
                    <a:pt x="47434" y="813"/>
                  </a:lnTo>
                  <a:cubicBezTo>
                    <a:pt x="47634" y="680"/>
                    <a:pt x="47735" y="480"/>
                    <a:pt x="47768" y="246"/>
                  </a:cubicBezTo>
                  <a:cubicBezTo>
                    <a:pt x="47768" y="83"/>
                    <a:pt x="47686" y="1"/>
                    <a:pt x="47580"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6" name="Google Shape;656;p43"/>
            <p:cNvSpPr/>
            <p:nvPr/>
          </p:nvSpPr>
          <p:spPr>
            <a:xfrm>
              <a:off x="1326586" y="2342948"/>
              <a:ext cx="784948" cy="460028"/>
            </a:xfrm>
            <a:custGeom>
              <a:avLst/>
              <a:gdLst/>
              <a:ahLst/>
              <a:cxnLst/>
              <a:rect l="l" t="t" r="r" b="b"/>
              <a:pathLst>
                <a:path w="47768" h="27995" extrusionOk="0">
                  <a:moveTo>
                    <a:pt x="47586" y="1"/>
                  </a:moveTo>
                  <a:cubicBezTo>
                    <a:pt x="47539" y="1"/>
                    <a:pt x="47487" y="20"/>
                    <a:pt x="47434" y="62"/>
                  </a:cubicBezTo>
                  <a:lnTo>
                    <a:pt x="334" y="27181"/>
                  </a:lnTo>
                  <a:cubicBezTo>
                    <a:pt x="134" y="27315"/>
                    <a:pt x="0" y="27515"/>
                    <a:pt x="0" y="27782"/>
                  </a:cubicBezTo>
                  <a:cubicBezTo>
                    <a:pt x="0" y="27920"/>
                    <a:pt x="64" y="27994"/>
                    <a:pt x="169" y="27994"/>
                  </a:cubicBezTo>
                  <a:cubicBezTo>
                    <a:pt x="216" y="27994"/>
                    <a:pt x="272" y="27979"/>
                    <a:pt x="334" y="27948"/>
                  </a:cubicBezTo>
                  <a:lnTo>
                    <a:pt x="47434" y="829"/>
                  </a:lnTo>
                  <a:cubicBezTo>
                    <a:pt x="47634" y="695"/>
                    <a:pt x="47735" y="462"/>
                    <a:pt x="47768" y="228"/>
                  </a:cubicBezTo>
                  <a:cubicBezTo>
                    <a:pt x="47768" y="91"/>
                    <a:pt x="47689" y="1"/>
                    <a:pt x="47586"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7" name="Google Shape;657;p43"/>
            <p:cNvSpPr/>
            <p:nvPr/>
          </p:nvSpPr>
          <p:spPr>
            <a:xfrm>
              <a:off x="1326586" y="2377834"/>
              <a:ext cx="784948" cy="460209"/>
            </a:xfrm>
            <a:custGeom>
              <a:avLst/>
              <a:gdLst/>
              <a:ahLst/>
              <a:cxnLst/>
              <a:rect l="l" t="t" r="r" b="b"/>
              <a:pathLst>
                <a:path w="47768" h="28006" extrusionOk="0">
                  <a:moveTo>
                    <a:pt x="47565" y="1"/>
                  </a:moveTo>
                  <a:cubicBezTo>
                    <a:pt x="47524" y="1"/>
                    <a:pt x="47479" y="13"/>
                    <a:pt x="47434" y="40"/>
                  </a:cubicBezTo>
                  <a:lnTo>
                    <a:pt x="334" y="27193"/>
                  </a:lnTo>
                  <a:cubicBezTo>
                    <a:pt x="134" y="27326"/>
                    <a:pt x="0" y="27527"/>
                    <a:pt x="0" y="27760"/>
                  </a:cubicBezTo>
                  <a:cubicBezTo>
                    <a:pt x="0" y="27923"/>
                    <a:pt x="66" y="28005"/>
                    <a:pt x="174" y="28005"/>
                  </a:cubicBezTo>
                  <a:cubicBezTo>
                    <a:pt x="220" y="28005"/>
                    <a:pt x="274" y="27990"/>
                    <a:pt x="334" y="27960"/>
                  </a:cubicBezTo>
                  <a:lnTo>
                    <a:pt x="47434" y="807"/>
                  </a:lnTo>
                  <a:cubicBezTo>
                    <a:pt x="47634" y="674"/>
                    <a:pt x="47735" y="474"/>
                    <a:pt x="47768" y="240"/>
                  </a:cubicBezTo>
                  <a:cubicBezTo>
                    <a:pt x="47768" y="94"/>
                    <a:pt x="47679" y="1"/>
                    <a:pt x="47565"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8" name="Google Shape;658;p43"/>
            <p:cNvSpPr/>
            <p:nvPr/>
          </p:nvSpPr>
          <p:spPr>
            <a:xfrm>
              <a:off x="1326586" y="2483528"/>
              <a:ext cx="784948" cy="459765"/>
            </a:xfrm>
            <a:custGeom>
              <a:avLst/>
              <a:gdLst/>
              <a:ahLst/>
              <a:cxnLst/>
              <a:rect l="l" t="t" r="r" b="b"/>
              <a:pathLst>
                <a:path w="47768" h="27979" extrusionOk="0">
                  <a:moveTo>
                    <a:pt x="47584" y="0"/>
                  </a:moveTo>
                  <a:cubicBezTo>
                    <a:pt x="47538" y="0"/>
                    <a:pt x="47486" y="15"/>
                    <a:pt x="47434" y="46"/>
                  </a:cubicBezTo>
                  <a:lnTo>
                    <a:pt x="334" y="27199"/>
                  </a:lnTo>
                  <a:cubicBezTo>
                    <a:pt x="134" y="27299"/>
                    <a:pt x="0" y="27532"/>
                    <a:pt x="0" y="27766"/>
                  </a:cubicBezTo>
                  <a:cubicBezTo>
                    <a:pt x="0" y="27904"/>
                    <a:pt x="64" y="27979"/>
                    <a:pt x="169" y="27979"/>
                  </a:cubicBezTo>
                  <a:cubicBezTo>
                    <a:pt x="216" y="27979"/>
                    <a:pt x="272" y="27964"/>
                    <a:pt x="334" y="27933"/>
                  </a:cubicBezTo>
                  <a:lnTo>
                    <a:pt x="47434" y="813"/>
                  </a:lnTo>
                  <a:cubicBezTo>
                    <a:pt x="47634" y="680"/>
                    <a:pt x="47735" y="446"/>
                    <a:pt x="47768" y="213"/>
                  </a:cubicBezTo>
                  <a:cubicBezTo>
                    <a:pt x="47768" y="75"/>
                    <a:pt x="47688" y="0"/>
                    <a:pt x="47584"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9" name="Google Shape;659;p43"/>
            <p:cNvSpPr/>
            <p:nvPr/>
          </p:nvSpPr>
          <p:spPr>
            <a:xfrm>
              <a:off x="1267380" y="2948354"/>
              <a:ext cx="37844" cy="28921"/>
            </a:xfrm>
            <a:custGeom>
              <a:avLst/>
              <a:gdLst/>
              <a:ahLst/>
              <a:cxnLst/>
              <a:rect l="l" t="t" r="r" b="b"/>
              <a:pathLst>
                <a:path w="2303" h="1760" extrusionOk="0">
                  <a:moveTo>
                    <a:pt x="2108" y="0"/>
                  </a:moveTo>
                  <a:cubicBezTo>
                    <a:pt x="2056" y="0"/>
                    <a:pt x="1998" y="15"/>
                    <a:pt x="1936" y="46"/>
                  </a:cubicBezTo>
                  <a:lnTo>
                    <a:pt x="334" y="980"/>
                  </a:lnTo>
                  <a:cubicBezTo>
                    <a:pt x="134" y="1080"/>
                    <a:pt x="1" y="1314"/>
                    <a:pt x="1" y="1547"/>
                  </a:cubicBezTo>
                  <a:cubicBezTo>
                    <a:pt x="1" y="1685"/>
                    <a:pt x="80" y="1760"/>
                    <a:pt x="184" y="1760"/>
                  </a:cubicBezTo>
                  <a:cubicBezTo>
                    <a:pt x="231" y="1760"/>
                    <a:pt x="283" y="1745"/>
                    <a:pt x="334" y="1714"/>
                  </a:cubicBezTo>
                  <a:lnTo>
                    <a:pt x="1936" y="780"/>
                  </a:lnTo>
                  <a:cubicBezTo>
                    <a:pt x="2136" y="680"/>
                    <a:pt x="2269" y="446"/>
                    <a:pt x="2303" y="213"/>
                  </a:cubicBezTo>
                  <a:cubicBezTo>
                    <a:pt x="2303" y="75"/>
                    <a:pt x="2223" y="0"/>
                    <a:pt x="2108" y="0"/>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0" name="Google Shape;660;p43"/>
            <p:cNvSpPr/>
            <p:nvPr/>
          </p:nvSpPr>
          <p:spPr>
            <a:xfrm>
              <a:off x="1267380" y="2948354"/>
              <a:ext cx="37844" cy="28921"/>
            </a:xfrm>
            <a:custGeom>
              <a:avLst/>
              <a:gdLst/>
              <a:ahLst/>
              <a:cxnLst/>
              <a:rect l="l" t="t" r="r" b="b"/>
              <a:pathLst>
                <a:path w="2303" h="1760" extrusionOk="0">
                  <a:moveTo>
                    <a:pt x="2108" y="0"/>
                  </a:moveTo>
                  <a:cubicBezTo>
                    <a:pt x="2056" y="0"/>
                    <a:pt x="1998" y="15"/>
                    <a:pt x="1936" y="46"/>
                  </a:cubicBezTo>
                  <a:lnTo>
                    <a:pt x="334" y="980"/>
                  </a:lnTo>
                  <a:cubicBezTo>
                    <a:pt x="134" y="1080"/>
                    <a:pt x="1" y="1314"/>
                    <a:pt x="1" y="1547"/>
                  </a:cubicBezTo>
                  <a:cubicBezTo>
                    <a:pt x="1" y="1685"/>
                    <a:pt x="80" y="1760"/>
                    <a:pt x="184" y="1760"/>
                  </a:cubicBezTo>
                  <a:cubicBezTo>
                    <a:pt x="231" y="1760"/>
                    <a:pt x="283" y="1745"/>
                    <a:pt x="334" y="1714"/>
                  </a:cubicBezTo>
                  <a:lnTo>
                    <a:pt x="1936" y="780"/>
                  </a:lnTo>
                  <a:cubicBezTo>
                    <a:pt x="2136" y="680"/>
                    <a:pt x="2269" y="446"/>
                    <a:pt x="2303" y="213"/>
                  </a:cubicBezTo>
                  <a:cubicBezTo>
                    <a:pt x="2303" y="75"/>
                    <a:pt x="2223" y="0"/>
                    <a:pt x="2108"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1" name="Google Shape;661;p43"/>
            <p:cNvSpPr/>
            <p:nvPr/>
          </p:nvSpPr>
          <p:spPr>
            <a:xfrm>
              <a:off x="2924417" y="1868163"/>
              <a:ext cx="498825" cy="866634"/>
            </a:xfrm>
            <a:custGeom>
              <a:avLst/>
              <a:gdLst/>
              <a:ahLst/>
              <a:cxnLst/>
              <a:rect l="l" t="t" r="r" b="b"/>
              <a:pathLst>
                <a:path w="30356" h="52739" extrusionOk="0">
                  <a:moveTo>
                    <a:pt x="28638" y="1"/>
                  </a:moveTo>
                  <a:cubicBezTo>
                    <a:pt x="28479" y="1"/>
                    <a:pt x="28321" y="34"/>
                    <a:pt x="28187" y="101"/>
                  </a:cubicBezTo>
                  <a:lnTo>
                    <a:pt x="434" y="16145"/>
                  </a:lnTo>
                  <a:cubicBezTo>
                    <a:pt x="167" y="16312"/>
                    <a:pt x="1" y="16613"/>
                    <a:pt x="1" y="16913"/>
                  </a:cubicBezTo>
                  <a:lnTo>
                    <a:pt x="1" y="51371"/>
                  </a:lnTo>
                  <a:cubicBezTo>
                    <a:pt x="1" y="51704"/>
                    <a:pt x="167" y="52005"/>
                    <a:pt x="434" y="52171"/>
                  </a:cubicBezTo>
                  <a:lnTo>
                    <a:pt x="1235" y="52638"/>
                  </a:lnTo>
                  <a:cubicBezTo>
                    <a:pt x="1385" y="52705"/>
                    <a:pt x="1543" y="52738"/>
                    <a:pt x="1702" y="52738"/>
                  </a:cubicBezTo>
                  <a:cubicBezTo>
                    <a:pt x="1860" y="52738"/>
                    <a:pt x="2019" y="52705"/>
                    <a:pt x="2169" y="52638"/>
                  </a:cubicBezTo>
                  <a:lnTo>
                    <a:pt x="29889" y="36627"/>
                  </a:lnTo>
                  <a:cubicBezTo>
                    <a:pt x="30155" y="36460"/>
                    <a:pt x="30322" y="36160"/>
                    <a:pt x="30356" y="35826"/>
                  </a:cubicBezTo>
                  <a:lnTo>
                    <a:pt x="30356" y="1368"/>
                  </a:lnTo>
                  <a:cubicBezTo>
                    <a:pt x="30322" y="1035"/>
                    <a:pt x="30155" y="734"/>
                    <a:pt x="29889" y="568"/>
                  </a:cubicBezTo>
                  <a:lnTo>
                    <a:pt x="29088" y="101"/>
                  </a:lnTo>
                  <a:cubicBezTo>
                    <a:pt x="28955" y="34"/>
                    <a:pt x="28796" y="1"/>
                    <a:pt x="28638" y="1"/>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2" name="Google Shape;662;p43"/>
            <p:cNvSpPr/>
            <p:nvPr/>
          </p:nvSpPr>
          <p:spPr>
            <a:xfrm>
              <a:off x="2924417" y="1868163"/>
              <a:ext cx="498825" cy="866634"/>
            </a:xfrm>
            <a:custGeom>
              <a:avLst/>
              <a:gdLst/>
              <a:ahLst/>
              <a:cxnLst/>
              <a:rect l="l" t="t" r="r" b="b"/>
              <a:pathLst>
                <a:path w="30356" h="52739" extrusionOk="0">
                  <a:moveTo>
                    <a:pt x="28638" y="1"/>
                  </a:moveTo>
                  <a:cubicBezTo>
                    <a:pt x="28479" y="1"/>
                    <a:pt x="28321" y="34"/>
                    <a:pt x="28187" y="101"/>
                  </a:cubicBezTo>
                  <a:lnTo>
                    <a:pt x="434" y="16145"/>
                  </a:lnTo>
                  <a:cubicBezTo>
                    <a:pt x="167" y="16312"/>
                    <a:pt x="1" y="16613"/>
                    <a:pt x="1" y="16913"/>
                  </a:cubicBezTo>
                  <a:lnTo>
                    <a:pt x="1" y="51371"/>
                  </a:lnTo>
                  <a:cubicBezTo>
                    <a:pt x="1" y="51704"/>
                    <a:pt x="167" y="52005"/>
                    <a:pt x="434" y="52171"/>
                  </a:cubicBezTo>
                  <a:lnTo>
                    <a:pt x="1235" y="52638"/>
                  </a:lnTo>
                  <a:cubicBezTo>
                    <a:pt x="1385" y="52705"/>
                    <a:pt x="1543" y="52738"/>
                    <a:pt x="1702" y="52738"/>
                  </a:cubicBezTo>
                  <a:cubicBezTo>
                    <a:pt x="1860" y="52738"/>
                    <a:pt x="2019" y="52705"/>
                    <a:pt x="2169" y="52638"/>
                  </a:cubicBezTo>
                  <a:lnTo>
                    <a:pt x="29889" y="36627"/>
                  </a:lnTo>
                  <a:cubicBezTo>
                    <a:pt x="30155" y="36460"/>
                    <a:pt x="30322" y="36160"/>
                    <a:pt x="30356" y="35826"/>
                  </a:cubicBezTo>
                  <a:lnTo>
                    <a:pt x="30356" y="1368"/>
                  </a:lnTo>
                  <a:cubicBezTo>
                    <a:pt x="30322" y="1035"/>
                    <a:pt x="30155" y="734"/>
                    <a:pt x="29889" y="568"/>
                  </a:cubicBezTo>
                  <a:lnTo>
                    <a:pt x="29088" y="101"/>
                  </a:lnTo>
                  <a:cubicBezTo>
                    <a:pt x="28955" y="34"/>
                    <a:pt x="28796" y="1"/>
                    <a:pt x="28638" y="1"/>
                  </a:cubicBezTo>
                  <a:close/>
                </a:path>
              </a:pathLst>
            </a:cu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3" name="Google Shape;663;p43"/>
            <p:cNvSpPr/>
            <p:nvPr/>
          </p:nvSpPr>
          <p:spPr>
            <a:xfrm>
              <a:off x="2926603" y="1868163"/>
              <a:ext cx="496639" cy="286698"/>
            </a:xfrm>
            <a:custGeom>
              <a:avLst/>
              <a:gdLst/>
              <a:ahLst/>
              <a:cxnLst/>
              <a:rect l="l" t="t" r="r" b="b"/>
              <a:pathLst>
                <a:path w="30223" h="17447" extrusionOk="0">
                  <a:moveTo>
                    <a:pt x="28505" y="1"/>
                  </a:moveTo>
                  <a:cubicBezTo>
                    <a:pt x="28346" y="1"/>
                    <a:pt x="28188" y="34"/>
                    <a:pt x="28054" y="101"/>
                  </a:cubicBezTo>
                  <a:lnTo>
                    <a:pt x="301" y="16145"/>
                  </a:lnTo>
                  <a:cubicBezTo>
                    <a:pt x="168" y="16212"/>
                    <a:pt x="68" y="16346"/>
                    <a:pt x="1" y="16479"/>
                  </a:cubicBezTo>
                  <a:lnTo>
                    <a:pt x="1702" y="17446"/>
                  </a:lnTo>
                  <a:cubicBezTo>
                    <a:pt x="1769" y="17313"/>
                    <a:pt x="1902" y="17213"/>
                    <a:pt x="2036" y="17113"/>
                  </a:cubicBezTo>
                  <a:lnTo>
                    <a:pt x="29756" y="1101"/>
                  </a:lnTo>
                  <a:cubicBezTo>
                    <a:pt x="29827" y="1061"/>
                    <a:pt x="29895" y="1042"/>
                    <a:pt x="29957" y="1042"/>
                  </a:cubicBezTo>
                  <a:cubicBezTo>
                    <a:pt x="30096" y="1042"/>
                    <a:pt x="30199" y="1139"/>
                    <a:pt x="30223" y="1302"/>
                  </a:cubicBezTo>
                  <a:cubicBezTo>
                    <a:pt x="30189" y="1001"/>
                    <a:pt x="30022" y="734"/>
                    <a:pt x="29756" y="568"/>
                  </a:cubicBezTo>
                  <a:lnTo>
                    <a:pt x="28955" y="101"/>
                  </a:lnTo>
                  <a:cubicBezTo>
                    <a:pt x="28822" y="34"/>
                    <a:pt x="28663" y="1"/>
                    <a:pt x="28505" y="1"/>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4" name="Google Shape;664;p43"/>
            <p:cNvSpPr/>
            <p:nvPr/>
          </p:nvSpPr>
          <p:spPr>
            <a:xfrm>
              <a:off x="2923875" y="2138955"/>
              <a:ext cx="33999" cy="596253"/>
            </a:xfrm>
            <a:custGeom>
              <a:avLst/>
              <a:gdLst/>
              <a:ahLst/>
              <a:cxnLst/>
              <a:rect l="l" t="t" r="r" b="b"/>
              <a:pathLst>
                <a:path w="2069" h="36285" extrusionOk="0">
                  <a:moveTo>
                    <a:pt x="134" y="0"/>
                  </a:moveTo>
                  <a:cubicBezTo>
                    <a:pt x="67" y="134"/>
                    <a:pt x="34" y="267"/>
                    <a:pt x="0" y="434"/>
                  </a:cubicBezTo>
                  <a:lnTo>
                    <a:pt x="0" y="34925"/>
                  </a:lnTo>
                  <a:cubicBezTo>
                    <a:pt x="34" y="35225"/>
                    <a:pt x="200" y="35526"/>
                    <a:pt x="467" y="35726"/>
                  </a:cubicBezTo>
                  <a:lnTo>
                    <a:pt x="1268" y="36159"/>
                  </a:lnTo>
                  <a:cubicBezTo>
                    <a:pt x="1429" y="36240"/>
                    <a:pt x="1591" y="36284"/>
                    <a:pt x="1753" y="36284"/>
                  </a:cubicBezTo>
                  <a:cubicBezTo>
                    <a:pt x="1858" y="36284"/>
                    <a:pt x="1963" y="36265"/>
                    <a:pt x="2068" y="36226"/>
                  </a:cubicBezTo>
                  <a:lnTo>
                    <a:pt x="2068" y="36226"/>
                  </a:lnTo>
                  <a:cubicBezTo>
                    <a:pt x="2033" y="36238"/>
                    <a:pt x="2001" y="36243"/>
                    <a:pt x="1970" y="36243"/>
                  </a:cubicBezTo>
                  <a:cubicBezTo>
                    <a:pt x="1826" y="36243"/>
                    <a:pt x="1735" y="36119"/>
                    <a:pt x="1735" y="35926"/>
                  </a:cubicBezTo>
                  <a:lnTo>
                    <a:pt x="1735" y="1434"/>
                  </a:lnTo>
                  <a:cubicBezTo>
                    <a:pt x="1735" y="1268"/>
                    <a:pt x="1768" y="1101"/>
                    <a:pt x="1868" y="967"/>
                  </a:cubicBezTo>
                  <a:lnTo>
                    <a:pt x="134" y="0"/>
                  </a:ln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5" name="Google Shape;665;p43"/>
            <p:cNvSpPr/>
            <p:nvPr/>
          </p:nvSpPr>
          <p:spPr>
            <a:xfrm>
              <a:off x="2952369" y="1885155"/>
              <a:ext cx="470873" cy="849084"/>
            </a:xfrm>
            <a:custGeom>
              <a:avLst/>
              <a:gdLst/>
              <a:ahLst/>
              <a:cxnLst/>
              <a:rect l="l" t="t" r="r" b="b"/>
              <a:pathLst>
                <a:path w="28655" h="51671" extrusionOk="0">
                  <a:moveTo>
                    <a:pt x="28388" y="234"/>
                  </a:moveTo>
                  <a:cubicBezTo>
                    <a:pt x="28388" y="234"/>
                    <a:pt x="28421" y="234"/>
                    <a:pt x="28454" y="268"/>
                  </a:cubicBezTo>
                  <a:lnTo>
                    <a:pt x="28454" y="301"/>
                  </a:lnTo>
                  <a:lnTo>
                    <a:pt x="28454" y="34826"/>
                  </a:lnTo>
                  <a:cubicBezTo>
                    <a:pt x="28421" y="35059"/>
                    <a:pt x="28288" y="35293"/>
                    <a:pt x="28088" y="35426"/>
                  </a:cubicBezTo>
                  <a:lnTo>
                    <a:pt x="368" y="51438"/>
                  </a:lnTo>
                  <a:lnTo>
                    <a:pt x="268" y="51471"/>
                  </a:lnTo>
                  <a:lnTo>
                    <a:pt x="234" y="51471"/>
                  </a:lnTo>
                  <a:cubicBezTo>
                    <a:pt x="201" y="51471"/>
                    <a:pt x="201" y="51371"/>
                    <a:pt x="201" y="51337"/>
                  </a:cubicBezTo>
                  <a:lnTo>
                    <a:pt x="201" y="16879"/>
                  </a:lnTo>
                  <a:cubicBezTo>
                    <a:pt x="201" y="16746"/>
                    <a:pt x="234" y="16646"/>
                    <a:pt x="301" y="16546"/>
                  </a:cubicBezTo>
                  <a:cubicBezTo>
                    <a:pt x="368" y="16412"/>
                    <a:pt x="434" y="16346"/>
                    <a:pt x="534" y="16279"/>
                  </a:cubicBezTo>
                  <a:lnTo>
                    <a:pt x="28288" y="268"/>
                  </a:lnTo>
                  <a:cubicBezTo>
                    <a:pt x="28321" y="234"/>
                    <a:pt x="28354" y="234"/>
                    <a:pt x="28388" y="234"/>
                  </a:cubicBezTo>
                  <a:close/>
                  <a:moveTo>
                    <a:pt x="28388" y="1"/>
                  </a:moveTo>
                  <a:cubicBezTo>
                    <a:pt x="28321" y="1"/>
                    <a:pt x="28254" y="34"/>
                    <a:pt x="28188" y="67"/>
                  </a:cubicBezTo>
                  <a:lnTo>
                    <a:pt x="434" y="16079"/>
                  </a:lnTo>
                  <a:cubicBezTo>
                    <a:pt x="168" y="16246"/>
                    <a:pt x="1" y="16546"/>
                    <a:pt x="1" y="16879"/>
                  </a:cubicBezTo>
                  <a:lnTo>
                    <a:pt x="1" y="51371"/>
                  </a:lnTo>
                  <a:cubicBezTo>
                    <a:pt x="1" y="51571"/>
                    <a:pt x="101" y="51671"/>
                    <a:pt x="234" y="51671"/>
                  </a:cubicBezTo>
                  <a:lnTo>
                    <a:pt x="334" y="51671"/>
                  </a:lnTo>
                  <a:lnTo>
                    <a:pt x="434" y="51638"/>
                  </a:lnTo>
                  <a:lnTo>
                    <a:pt x="28188" y="35626"/>
                  </a:lnTo>
                  <a:cubicBezTo>
                    <a:pt x="28454" y="35426"/>
                    <a:pt x="28621" y="35159"/>
                    <a:pt x="28655" y="34826"/>
                  </a:cubicBezTo>
                  <a:lnTo>
                    <a:pt x="28655" y="334"/>
                  </a:lnTo>
                  <a:cubicBezTo>
                    <a:pt x="28655" y="301"/>
                    <a:pt x="28655" y="301"/>
                    <a:pt x="28655" y="268"/>
                  </a:cubicBezTo>
                  <a:cubicBezTo>
                    <a:pt x="28655" y="134"/>
                    <a:pt x="28521" y="34"/>
                    <a:pt x="28388" y="34"/>
                  </a:cubicBezTo>
                  <a:lnTo>
                    <a:pt x="28388" y="1"/>
                  </a:ln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6" name="Google Shape;666;p43"/>
            <p:cNvSpPr/>
            <p:nvPr/>
          </p:nvSpPr>
          <p:spPr>
            <a:xfrm>
              <a:off x="3317433" y="2205128"/>
              <a:ext cx="182549" cy="223811"/>
            </a:xfrm>
            <a:custGeom>
              <a:avLst/>
              <a:gdLst/>
              <a:ahLst/>
              <a:cxnLst/>
              <a:rect l="l" t="t" r="r" b="b"/>
              <a:pathLst>
                <a:path w="11109" h="13620" extrusionOk="0">
                  <a:moveTo>
                    <a:pt x="7590" y="1"/>
                  </a:moveTo>
                  <a:cubicBezTo>
                    <a:pt x="7452" y="1"/>
                    <a:pt x="7323" y="70"/>
                    <a:pt x="7239" y="209"/>
                  </a:cubicBezTo>
                  <a:lnTo>
                    <a:pt x="6539" y="1510"/>
                  </a:lnTo>
                  <a:cubicBezTo>
                    <a:pt x="6472" y="1644"/>
                    <a:pt x="6405" y="1711"/>
                    <a:pt x="6272" y="1777"/>
                  </a:cubicBezTo>
                  <a:lnTo>
                    <a:pt x="6505" y="2478"/>
                  </a:lnTo>
                  <a:cubicBezTo>
                    <a:pt x="6530" y="2601"/>
                    <a:pt x="6628" y="2670"/>
                    <a:pt x="6732" y="2670"/>
                  </a:cubicBezTo>
                  <a:cubicBezTo>
                    <a:pt x="6768" y="2670"/>
                    <a:pt x="6804" y="2662"/>
                    <a:pt x="6839" y="2645"/>
                  </a:cubicBezTo>
                  <a:cubicBezTo>
                    <a:pt x="7006" y="2578"/>
                    <a:pt x="7139" y="2544"/>
                    <a:pt x="7306" y="2511"/>
                  </a:cubicBezTo>
                  <a:cubicBezTo>
                    <a:pt x="7473" y="2444"/>
                    <a:pt x="7606" y="2344"/>
                    <a:pt x="7706" y="2178"/>
                  </a:cubicBezTo>
                  <a:lnTo>
                    <a:pt x="8407" y="877"/>
                  </a:lnTo>
                  <a:cubicBezTo>
                    <a:pt x="8490" y="738"/>
                    <a:pt x="8620" y="668"/>
                    <a:pt x="8757" y="668"/>
                  </a:cubicBezTo>
                  <a:cubicBezTo>
                    <a:pt x="8785" y="668"/>
                    <a:pt x="8812" y="671"/>
                    <a:pt x="8840" y="676"/>
                  </a:cubicBezTo>
                  <a:lnTo>
                    <a:pt x="9574" y="843"/>
                  </a:lnTo>
                  <a:lnTo>
                    <a:pt x="9641" y="877"/>
                  </a:lnTo>
                  <a:lnTo>
                    <a:pt x="9641" y="877"/>
                  </a:lnTo>
                  <a:lnTo>
                    <a:pt x="8473" y="209"/>
                  </a:lnTo>
                  <a:lnTo>
                    <a:pt x="8407" y="176"/>
                  </a:lnTo>
                  <a:lnTo>
                    <a:pt x="7673" y="9"/>
                  </a:lnTo>
                  <a:cubicBezTo>
                    <a:pt x="7645" y="4"/>
                    <a:pt x="7617" y="1"/>
                    <a:pt x="7590" y="1"/>
                  </a:cubicBezTo>
                  <a:close/>
                  <a:moveTo>
                    <a:pt x="9862" y="1952"/>
                  </a:moveTo>
                  <a:cubicBezTo>
                    <a:pt x="9824" y="1952"/>
                    <a:pt x="9791" y="1961"/>
                    <a:pt x="9774" y="1977"/>
                  </a:cubicBezTo>
                  <a:lnTo>
                    <a:pt x="9341" y="2278"/>
                  </a:lnTo>
                  <a:lnTo>
                    <a:pt x="9241" y="2544"/>
                  </a:lnTo>
                  <a:cubicBezTo>
                    <a:pt x="9207" y="2678"/>
                    <a:pt x="9241" y="2878"/>
                    <a:pt x="9341" y="2978"/>
                  </a:cubicBezTo>
                  <a:cubicBezTo>
                    <a:pt x="9407" y="3078"/>
                    <a:pt x="9474" y="3145"/>
                    <a:pt x="9541" y="3212"/>
                  </a:cubicBezTo>
                  <a:cubicBezTo>
                    <a:pt x="9608" y="3301"/>
                    <a:pt x="9704" y="3360"/>
                    <a:pt x="9800" y="3360"/>
                  </a:cubicBezTo>
                  <a:cubicBezTo>
                    <a:pt x="9848" y="3360"/>
                    <a:pt x="9897" y="3345"/>
                    <a:pt x="9941" y="3312"/>
                  </a:cubicBezTo>
                  <a:lnTo>
                    <a:pt x="10908" y="2678"/>
                  </a:lnTo>
                  <a:cubicBezTo>
                    <a:pt x="10942" y="2661"/>
                    <a:pt x="10975" y="2653"/>
                    <a:pt x="11009" y="2653"/>
                  </a:cubicBezTo>
                  <a:cubicBezTo>
                    <a:pt x="11042" y="2653"/>
                    <a:pt x="11075" y="2661"/>
                    <a:pt x="11109" y="2678"/>
                  </a:cubicBezTo>
                  <a:lnTo>
                    <a:pt x="9974" y="1977"/>
                  </a:lnTo>
                  <a:cubicBezTo>
                    <a:pt x="9941" y="1961"/>
                    <a:pt x="9899" y="1952"/>
                    <a:pt x="9862" y="1952"/>
                  </a:cubicBezTo>
                  <a:close/>
                  <a:moveTo>
                    <a:pt x="7245" y="4411"/>
                  </a:moveTo>
                  <a:cubicBezTo>
                    <a:pt x="7221" y="4411"/>
                    <a:pt x="7197" y="4411"/>
                    <a:pt x="7172" y="4412"/>
                  </a:cubicBezTo>
                  <a:cubicBezTo>
                    <a:pt x="7206" y="4579"/>
                    <a:pt x="7273" y="4713"/>
                    <a:pt x="7306" y="4879"/>
                  </a:cubicBezTo>
                  <a:cubicBezTo>
                    <a:pt x="7506" y="6147"/>
                    <a:pt x="6705" y="7915"/>
                    <a:pt x="5538" y="8849"/>
                  </a:cubicBezTo>
                  <a:cubicBezTo>
                    <a:pt x="5171" y="9149"/>
                    <a:pt x="4737" y="9349"/>
                    <a:pt x="4270" y="9416"/>
                  </a:cubicBezTo>
                  <a:cubicBezTo>
                    <a:pt x="4482" y="9858"/>
                    <a:pt x="4854" y="10094"/>
                    <a:pt x="5310" y="10094"/>
                  </a:cubicBezTo>
                  <a:cubicBezTo>
                    <a:pt x="5715" y="10094"/>
                    <a:pt x="6186" y="9908"/>
                    <a:pt x="6672" y="9516"/>
                  </a:cubicBezTo>
                  <a:cubicBezTo>
                    <a:pt x="7873" y="8582"/>
                    <a:pt x="8674" y="6814"/>
                    <a:pt x="8473" y="5547"/>
                  </a:cubicBezTo>
                  <a:cubicBezTo>
                    <a:pt x="8345" y="4809"/>
                    <a:pt x="7847" y="4411"/>
                    <a:pt x="7245" y="4411"/>
                  </a:cubicBezTo>
                  <a:close/>
                  <a:moveTo>
                    <a:pt x="4954" y="852"/>
                  </a:moveTo>
                  <a:cubicBezTo>
                    <a:pt x="4938" y="852"/>
                    <a:pt x="4921" y="860"/>
                    <a:pt x="4904" y="877"/>
                  </a:cubicBezTo>
                  <a:cubicBezTo>
                    <a:pt x="4871" y="877"/>
                    <a:pt x="4804" y="877"/>
                    <a:pt x="4771" y="910"/>
                  </a:cubicBezTo>
                  <a:lnTo>
                    <a:pt x="3670" y="1777"/>
                  </a:lnTo>
                  <a:cubicBezTo>
                    <a:pt x="3537" y="1911"/>
                    <a:pt x="3470" y="2077"/>
                    <a:pt x="3470" y="2244"/>
                  </a:cubicBezTo>
                  <a:lnTo>
                    <a:pt x="3537" y="3312"/>
                  </a:lnTo>
                  <a:cubicBezTo>
                    <a:pt x="3537" y="3478"/>
                    <a:pt x="3470" y="3645"/>
                    <a:pt x="3370" y="3812"/>
                  </a:cubicBezTo>
                  <a:cubicBezTo>
                    <a:pt x="3170" y="4012"/>
                    <a:pt x="3003" y="4246"/>
                    <a:pt x="2836" y="4479"/>
                  </a:cubicBezTo>
                  <a:cubicBezTo>
                    <a:pt x="2736" y="4613"/>
                    <a:pt x="2569" y="4713"/>
                    <a:pt x="2402" y="4713"/>
                  </a:cubicBezTo>
                  <a:lnTo>
                    <a:pt x="1702" y="4679"/>
                  </a:lnTo>
                  <a:cubicBezTo>
                    <a:pt x="1502" y="4679"/>
                    <a:pt x="1335" y="4746"/>
                    <a:pt x="1268" y="4913"/>
                  </a:cubicBezTo>
                  <a:lnTo>
                    <a:pt x="601" y="6414"/>
                  </a:lnTo>
                  <a:cubicBezTo>
                    <a:pt x="534" y="6547"/>
                    <a:pt x="601" y="6714"/>
                    <a:pt x="701" y="6781"/>
                  </a:cubicBezTo>
                  <a:lnTo>
                    <a:pt x="1502" y="7214"/>
                  </a:lnTo>
                  <a:cubicBezTo>
                    <a:pt x="1535" y="7281"/>
                    <a:pt x="1535" y="7348"/>
                    <a:pt x="1502" y="7415"/>
                  </a:cubicBezTo>
                  <a:cubicBezTo>
                    <a:pt x="1468" y="7648"/>
                    <a:pt x="1402" y="7915"/>
                    <a:pt x="1402" y="8148"/>
                  </a:cubicBezTo>
                  <a:cubicBezTo>
                    <a:pt x="1368" y="8315"/>
                    <a:pt x="1268" y="8482"/>
                    <a:pt x="1135" y="8615"/>
                  </a:cubicBezTo>
                  <a:lnTo>
                    <a:pt x="167" y="9516"/>
                  </a:lnTo>
                  <a:cubicBezTo>
                    <a:pt x="34" y="9650"/>
                    <a:pt x="1" y="9816"/>
                    <a:pt x="1" y="10016"/>
                  </a:cubicBezTo>
                  <a:lnTo>
                    <a:pt x="201" y="11084"/>
                  </a:lnTo>
                  <a:cubicBezTo>
                    <a:pt x="201" y="11117"/>
                    <a:pt x="234" y="11184"/>
                    <a:pt x="267" y="11217"/>
                  </a:cubicBezTo>
                  <a:lnTo>
                    <a:pt x="1435" y="11884"/>
                  </a:lnTo>
                  <a:cubicBezTo>
                    <a:pt x="1402" y="11851"/>
                    <a:pt x="1368" y="11818"/>
                    <a:pt x="1335" y="11751"/>
                  </a:cubicBezTo>
                  <a:lnTo>
                    <a:pt x="1168" y="10684"/>
                  </a:lnTo>
                  <a:cubicBezTo>
                    <a:pt x="1135" y="10517"/>
                    <a:pt x="1201" y="10317"/>
                    <a:pt x="1335" y="10183"/>
                  </a:cubicBezTo>
                  <a:lnTo>
                    <a:pt x="2302" y="9316"/>
                  </a:lnTo>
                  <a:cubicBezTo>
                    <a:pt x="2436" y="9149"/>
                    <a:pt x="2536" y="8982"/>
                    <a:pt x="2569" y="8782"/>
                  </a:cubicBezTo>
                  <a:cubicBezTo>
                    <a:pt x="2602" y="8549"/>
                    <a:pt x="2636" y="8315"/>
                    <a:pt x="2703" y="8082"/>
                  </a:cubicBezTo>
                  <a:cubicBezTo>
                    <a:pt x="2736" y="7915"/>
                    <a:pt x="2636" y="7715"/>
                    <a:pt x="2502" y="7648"/>
                  </a:cubicBezTo>
                  <a:lnTo>
                    <a:pt x="1935" y="7415"/>
                  </a:lnTo>
                  <a:cubicBezTo>
                    <a:pt x="1769" y="7348"/>
                    <a:pt x="1702" y="7181"/>
                    <a:pt x="1769" y="7048"/>
                  </a:cubicBezTo>
                  <a:lnTo>
                    <a:pt x="2436" y="5547"/>
                  </a:lnTo>
                  <a:cubicBezTo>
                    <a:pt x="2502" y="5380"/>
                    <a:pt x="2669" y="5280"/>
                    <a:pt x="2869" y="5280"/>
                  </a:cubicBezTo>
                  <a:lnTo>
                    <a:pt x="3570" y="5313"/>
                  </a:lnTo>
                  <a:cubicBezTo>
                    <a:pt x="3737" y="5313"/>
                    <a:pt x="3903" y="5246"/>
                    <a:pt x="4004" y="5080"/>
                  </a:cubicBezTo>
                  <a:cubicBezTo>
                    <a:pt x="4170" y="4846"/>
                    <a:pt x="4337" y="4646"/>
                    <a:pt x="4537" y="4412"/>
                  </a:cubicBezTo>
                  <a:cubicBezTo>
                    <a:pt x="4637" y="4279"/>
                    <a:pt x="4671" y="4112"/>
                    <a:pt x="4704" y="3945"/>
                  </a:cubicBezTo>
                  <a:lnTo>
                    <a:pt x="4604" y="2878"/>
                  </a:lnTo>
                  <a:cubicBezTo>
                    <a:pt x="4604" y="2711"/>
                    <a:pt x="4704" y="2544"/>
                    <a:pt x="4837" y="2411"/>
                  </a:cubicBezTo>
                  <a:lnTo>
                    <a:pt x="5938" y="1544"/>
                  </a:lnTo>
                  <a:cubicBezTo>
                    <a:pt x="5972" y="1527"/>
                    <a:pt x="6005" y="1519"/>
                    <a:pt x="6038" y="1519"/>
                  </a:cubicBezTo>
                  <a:cubicBezTo>
                    <a:pt x="6072" y="1519"/>
                    <a:pt x="6105" y="1527"/>
                    <a:pt x="6138" y="1544"/>
                  </a:cubicBezTo>
                  <a:lnTo>
                    <a:pt x="5004" y="877"/>
                  </a:lnTo>
                  <a:cubicBezTo>
                    <a:pt x="4988" y="860"/>
                    <a:pt x="4971" y="852"/>
                    <a:pt x="4954" y="852"/>
                  </a:cubicBezTo>
                  <a:close/>
                  <a:moveTo>
                    <a:pt x="5809" y="11843"/>
                  </a:moveTo>
                  <a:cubicBezTo>
                    <a:pt x="5785" y="11843"/>
                    <a:pt x="5761" y="11845"/>
                    <a:pt x="5738" y="11851"/>
                  </a:cubicBezTo>
                  <a:cubicBezTo>
                    <a:pt x="5571" y="11918"/>
                    <a:pt x="5438" y="11985"/>
                    <a:pt x="5271" y="12018"/>
                  </a:cubicBezTo>
                  <a:cubicBezTo>
                    <a:pt x="5238" y="12018"/>
                    <a:pt x="5171" y="12051"/>
                    <a:pt x="5138" y="12085"/>
                  </a:cubicBezTo>
                  <a:lnTo>
                    <a:pt x="5171" y="12185"/>
                  </a:lnTo>
                  <a:cubicBezTo>
                    <a:pt x="5171" y="12251"/>
                    <a:pt x="5204" y="12285"/>
                    <a:pt x="5271" y="12318"/>
                  </a:cubicBezTo>
                  <a:lnTo>
                    <a:pt x="6405" y="12952"/>
                  </a:lnTo>
                  <a:cubicBezTo>
                    <a:pt x="6372" y="12919"/>
                    <a:pt x="6339" y="12885"/>
                    <a:pt x="6339" y="12852"/>
                  </a:cubicBezTo>
                  <a:lnTo>
                    <a:pt x="6072" y="12018"/>
                  </a:lnTo>
                  <a:cubicBezTo>
                    <a:pt x="6044" y="11907"/>
                    <a:pt x="5925" y="11843"/>
                    <a:pt x="5809" y="11843"/>
                  </a:cubicBezTo>
                  <a:close/>
                  <a:moveTo>
                    <a:pt x="2803" y="11159"/>
                  </a:moveTo>
                  <a:cubicBezTo>
                    <a:pt x="2746" y="11159"/>
                    <a:pt x="2688" y="11178"/>
                    <a:pt x="2636" y="11217"/>
                  </a:cubicBezTo>
                  <a:lnTo>
                    <a:pt x="2069" y="11584"/>
                  </a:lnTo>
                  <a:lnTo>
                    <a:pt x="1668" y="12685"/>
                  </a:lnTo>
                  <a:cubicBezTo>
                    <a:pt x="1602" y="12785"/>
                    <a:pt x="1668" y="12919"/>
                    <a:pt x="1769" y="12985"/>
                  </a:cubicBezTo>
                  <a:lnTo>
                    <a:pt x="2857" y="13594"/>
                  </a:lnTo>
                  <a:lnTo>
                    <a:pt x="2857" y="13594"/>
                  </a:lnTo>
                  <a:cubicBezTo>
                    <a:pt x="2794" y="13541"/>
                    <a:pt x="2781" y="13435"/>
                    <a:pt x="2836" y="13352"/>
                  </a:cubicBezTo>
                  <a:lnTo>
                    <a:pt x="3303" y="11985"/>
                  </a:lnTo>
                  <a:cubicBezTo>
                    <a:pt x="3370" y="11818"/>
                    <a:pt x="3336" y="11651"/>
                    <a:pt x="3203" y="11518"/>
                  </a:cubicBezTo>
                  <a:cubicBezTo>
                    <a:pt x="3136" y="11451"/>
                    <a:pt x="3069" y="11384"/>
                    <a:pt x="3036" y="11284"/>
                  </a:cubicBezTo>
                  <a:cubicBezTo>
                    <a:pt x="2976" y="11203"/>
                    <a:pt x="2890" y="11159"/>
                    <a:pt x="2803" y="11159"/>
                  </a:cubicBezTo>
                  <a:close/>
                  <a:moveTo>
                    <a:pt x="2857" y="13594"/>
                  </a:moveTo>
                  <a:cubicBezTo>
                    <a:pt x="2870" y="13605"/>
                    <a:pt x="2885" y="13613"/>
                    <a:pt x="2903" y="13619"/>
                  </a:cubicBezTo>
                  <a:lnTo>
                    <a:pt x="2857" y="13594"/>
                  </a:ln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7" name="Google Shape;667;p43"/>
            <p:cNvSpPr/>
            <p:nvPr/>
          </p:nvSpPr>
          <p:spPr>
            <a:xfrm>
              <a:off x="3317433" y="2205128"/>
              <a:ext cx="182549" cy="223811"/>
            </a:xfrm>
            <a:custGeom>
              <a:avLst/>
              <a:gdLst/>
              <a:ahLst/>
              <a:cxnLst/>
              <a:rect l="l" t="t" r="r" b="b"/>
              <a:pathLst>
                <a:path w="11109" h="13620" extrusionOk="0">
                  <a:moveTo>
                    <a:pt x="7590" y="1"/>
                  </a:moveTo>
                  <a:cubicBezTo>
                    <a:pt x="7452" y="1"/>
                    <a:pt x="7323" y="70"/>
                    <a:pt x="7239" y="209"/>
                  </a:cubicBezTo>
                  <a:lnTo>
                    <a:pt x="6539" y="1510"/>
                  </a:lnTo>
                  <a:cubicBezTo>
                    <a:pt x="6472" y="1644"/>
                    <a:pt x="6405" y="1711"/>
                    <a:pt x="6272" y="1777"/>
                  </a:cubicBezTo>
                  <a:lnTo>
                    <a:pt x="6505" y="2478"/>
                  </a:lnTo>
                  <a:cubicBezTo>
                    <a:pt x="6530" y="2601"/>
                    <a:pt x="6628" y="2670"/>
                    <a:pt x="6732" y="2670"/>
                  </a:cubicBezTo>
                  <a:cubicBezTo>
                    <a:pt x="6768" y="2670"/>
                    <a:pt x="6804" y="2662"/>
                    <a:pt x="6839" y="2645"/>
                  </a:cubicBezTo>
                  <a:cubicBezTo>
                    <a:pt x="7006" y="2578"/>
                    <a:pt x="7139" y="2544"/>
                    <a:pt x="7306" y="2511"/>
                  </a:cubicBezTo>
                  <a:cubicBezTo>
                    <a:pt x="7473" y="2444"/>
                    <a:pt x="7606" y="2344"/>
                    <a:pt x="7706" y="2178"/>
                  </a:cubicBezTo>
                  <a:lnTo>
                    <a:pt x="8407" y="877"/>
                  </a:lnTo>
                  <a:cubicBezTo>
                    <a:pt x="8490" y="738"/>
                    <a:pt x="8620" y="668"/>
                    <a:pt x="8757" y="668"/>
                  </a:cubicBezTo>
                  <a:cubicBezTo>
                    <a:pt x="8785" y="668"/>
                    <a:pt x="8812" y="671"/>
                    <a:pt x="8840" y="676"/>
                  </a:cubicBezTo>
                  <a:lnTo>
                    <a:pt x="9574" y="843"/>
                  </a:lnTo>
                  <a:lnTo>
                    <a:pt x="9641" y="877"/>
                  </a:lnTo>
                  <a:lnTo>
                    <a:pt x="9641" y="877"/>
                  </a:lnTo>
                  <a:lnTo>
                    <a:pt x="8473" y="209"/>
                  </a:lnTo>
                  <a:lnTo>
                    <a:pt x="8407" y="176"/>
                  </a:lnTo>
                  <a:lnTo>
                    <a:pt x="7673" y="9"/>
                  </a:lnTo>
                  <a:cubicBezTo>
                    <a:pt x="7645" y="4"/>
                    <a:pt x="7617" y="1"/>
                    <a:pt x="7590" y="1"/>
                  </a:cubicBezTo>
                  <a:close/>
                  <a:moveTo>
                    <a:pt x="9862" y="1952"/>
                  </a:moveTo>
                  <a:cubicBezTo>
                    <a:pt x="9824" y="1952"/>
                    <a:pt x="9791" y="1961"/>
                    <a:pt x="9774" y="1977"/>
                  </a:cubicBezTo>
                  <a:lnTo>
                    <a:pt x="9341" y="2278"/>
                  </a:lnTo>
                  <a:lnTo>
                    <a:pt x="9241" y="2544"/>
                  </a:lnTo>
                  <a:cubicBezTo>
                    <a:pt x="9207" y="2678"/>
                    <a:pt x="9241" y="2878"/>
                    <a:pt x="9341" y="2978"/>
                  </a:cubicBezTo>
                  <a:cubicBezTo>
                    <a:pt x="9407" y="3078"/>
                    <a:pt x="9474" y="3145"/>
                    <a:pt x="9541" y="3212"/>
                  </a:cubicBezTo>
                  <a:cubicBezTo>
                    <a:pt x="9608" y="3301"/>
                    <a:pt x="9704" y="3360"/>
                    <a:pt x="9800" y="3360"/>
                  </a:cubicBezTo>
                  <a:cubicBezTo>
                    <a:pt x="9848" y="3360"/>
                    <a:pt x="9897" y="3345"/>
                    <a:pt x="9941" y="3312"/>
                  </a:cubicBezTo>
                  <a:lnTo>
                    <a:pt x="10908" y="2678"/>
                  </a:lnTo>
                  <a:cubicBezTo>
                    <a:pt x="10942" y="2661"/>
                    <a:pt x="10975" y="2653"/>
                    <a:pt x="11009" y="2653"/>
                  </a:cubicBezTo>
                  <a:cubicBezTo>
                    <a:pt x="11042" y="2653"/>
                    <a:pt x="11075" y="2661"/>
                    <a:pt x="11109" y="2678"/>
                  </a:cubicBezTo>
                  <a:lnTo>
                    <a:pt x="9974" y="1977"/>
                  </a:lnTo>
                  <a:cubicBezTo>
                    <a:pt x="9941" y="1961"/>
                    <a:pt x="9899" y="1952"/>
                    <a:pt x="9862" y="1952"/>
                  </a:cubicBezTo>
                  <a:close/>
                  <a:moveTo>
                    <a:pt x="7245" y="4411"/>
                  </a:moveTo>
                  <a:cubicBezTo>
                    <a:pt x="7221" y="4411"/>
                    <a:pt x="7197" y="4411"/>
                    <a:pt x="7172" y="4412"/>
                  </a:cubicBezTo>
                  <a:cubicBezTo>
                    <a:pt x="7206" y="4579"/>
                    <a:pt x="7273" y="4713"/>
                    <a:pt x="7306" y="4879"/>
                  </a:cubicBezTo>
                  <a:cubicBezTo>
                    <a:pt x="7506" y="6147"/>
                    <a:pt x="6705" y="7915"/>
                    <a:pt x="5538" y="8849"/>
                  </a:cubicBezTo>
                  <a:cubicBezTo>
                    <a:pt x="5171" y="9149"/>
                    <a:pt x="4737" y="9349"/>
                    <a:pt x="4270" y="9416"/>
                  </a:cubicBezTo>
                  <a:cubicBezTo>
                    <a:pt x="4482" y="9858"/>
                    <a:pt x="4854" y="10094"/>
                    <a:pt x="5310" y="10094"/>
                  </a:cubicBezTo>
                  <a:cubicBezTo>
                    <a:pt x="5715" y="10094"/>
                    <a:pt x="6186" y="9908"/>
                    <a:pt x="6672" y="9516"/>
                  </a:cubicBezTo>
                  <a:cubicBezTo>
                    <a:pt x="7873" y="8582"/>
                    <a:pt x="8674" y="6814"/>
                    <a:pt x="8473" y="5547"/>
                  </a:cubicBezTo>
                  <a:cubicBezTo>
                    <a:pt x="8345" y="4809"/>
                    <a:pt x="7847" y="4411"/>
                    <a:pt x="7245" y="4411"/>
                  </a:cubicBezTo>
                  <a:close/>
                  <a:moveTo>
                    <a:pt x="4954" y="852"/>
                  </a:moveTo>
                  <a:cubicBezTo>
                    <a:pt x="4938" y="852"/>
                    <a:pt x="4921" y="860"/>
                    <a:pt x="4904" y="877"/>
                  </a:cubicBezTo>
                  <a:cubicBezTo>
                    <a:pt x="4871" y="877"/>
                    <a:pt x="4804" y="877"/>
                    <a:pt x="4771" y="910"/>
                  </a:cubicBezTo>
                  <a:lnTo>
                    <a:pt x="3670" y="1777"/>
                  </a:lnTo>
                  <a:cubicBezTo>
                    <a:pt x="3537" y="1911"/>
                    <a:pt x="3470" y="2077"/>
                    <a:pt x="3470" y="2244"/>
                  </a:cubicBezTo>
                  <a:lnTo>
                    <a:pt x="3537" y="3312"/>
                  </a:lnTo>
                  <a:cubicBezTo>
                    <a:pt x="3537" y="3478"/>
                    <a:pt x="3470" y="3645"/>
                    <a:pt x="3370" y="3812"/>
                  </a:cubicBezTo>
                  <a:cubicBezTo>
                    <a:pt x="3170" y="4012"/>
                    <a:pt x="3003" y="4246"/>
                    <a:pt x="2836" y="4479"/>
                  </a:cubicBezTo>
                  <a:cubicBezTo>
                    <a:pt x="2736" y="4613"/>
                    <a:pt x="2569" y="4713"/>
                    <a:pt x="2402" y="4713"/>
                  </a:cubicBezTo>
                  <a:lnTo>
                    <a:pt x="1702" y="4679"/>
                  </a:lnTo>
                  <a:cubicBezTo>
                    <a:pt x="1502" y="4679"/>
                    <a:pt x="1335" y="4746"/>
                    <a:pt x="1268" y="4913"/>
                  </a:cubicBezTo>
                  <a:lnTo>
                    <a:pt x="601" y="6414"/>
                  </a:lnTo>
                  <a:cubicBezTo>
                    <a:pt x="534" y="6547"/>
                    <a:pt x="601" y="6714"/>
                    <a:pt x="701" y="6781"/>
                  </a:cubicBezTo>
                  <a:lnTo>
                    <a:pt x="1502" y="7214"/>
                  </a:lnTo>
                  <a:cubicBezTo>
                    <a:pt x="1535" y="7281"/>
                    <a:pt x="1535" y="7348"/>
                    <a:pt x="1502" y="7415"/>
                  </a:cubicBezTo>
                  <a:cubicBezTo>
                    <a:pt x="1468" y="7648"/>
                    <a:pt x="1402" y="7915"/>
                    <a:pt x="1402" y="8148"/>
                  </a:cubicBezTo>
                  <a:cubicBezTo>
                    <a:pt x="1368" y="8315"/>
                    <a:pt x="1268" y="8482"/>
                    <a:pt x="1135" y="8615"/>
                  </a:cubicBezTo>
                  <a:lnTo>
                    <a:pt x="167" y="9516"/>
                  </a:lnTo>
                  <a:cubicBezTo>
                    <a:pt x="34" y="9650"/>
                    <a:pt x="1" y="9816"/>
                    <a:pt x="1" y="10016"/>
                  </a:cubicBezTo>
                  <a:lnTo>
                    <a:pt x="201" y="11084"/>
                  </a:lnTo>
                  <a:cubicBezTo>
                    <a:pt x="201" y="11117"/>
                    <a:pt x="234" y="11184"/>
                    <a:pt x="267" y="11217"/>
                  </a:cubicBezTo>
                  <a:lnTo>
                    <a:pt x="1435" y="11884"/>
                  </a:lnTo>
                  <a:cubicBezTo>
                    <a:pt x="1402" y="11851"/>
                    <a:pt x="1368" y="11818"/>
                    <a:pt x="1335" y="11751"/>
                  </a:cubicBezTo>
                  <a:lnTo>
                    <a:pt x="1168" y="10684"/>
                  </a:lnTo>
                  <a:cubicBezTo>
                    <a:pt x="1135" y="10517"/>
                    <a:pt x="1201" y="10317"/>
                    <a:pt x="1335" y="10183"/>
                  </a:cubicBezTo>
                  <a:lnTo>
                    <a:pt x="2302" y="9316"/>
                  </a:lnTo>
                  <a:cubicBezTo>
                    <a:pt x="2436" y="9149"/>
                    <a:pt x="2536" y="8982"/>
                    <a:pt x="2569" y="8782"/>
                  </a:cubicBezTo>
                  <a:cubicBezTo>
                    <a:pt x="2602" y="8549"/>
                    <a:pt x="2636" y="8315"/>
                    <a:pt x="2703" y="8082"/>
                  </a:cubicBezTo>
                  <a:cubicBezTo>
                    <a:pt x="2736" y="7915"/>
                    <a:pt x="2636" y="7715"/>
                    <a:pt x="2502" y="7648"/>
                  </a:cubicBezTo>
                  <a:lnTo>
                    <a:pt x="1935" y="7415"/>
                  </a:lnTo>
                  <a:cubicBezTo>
                    <a:pt x="1769" y="7348"/>
                    <a:pt x="1702" y="7181"/>
                    <a:pt x="1769" y="7048"/>
                  </a:cubicBezTo>
                  <a:lnTo>
                    <a:pt x="2436" y="5547"/>
                  </a:lnTo>
                  <a:cubicBezTo>
                    <a:pt x="2502" y="5380"/>
                    <a:pt x="2669" y="5280"/>
                    <a:pt x="2869" y="5280"/>
                  </a:cubicBezTo>
                  <a:lnTo>
                    <a:pt x="3570" y="5313"/>
                  </a:lnTo>
                  <a:cubicBezTo>
                    <a:pt x="3737" y="5313"/>
                    <a:pt x="3903" y="5246"/>
                    <a:pt x="4004" y="5080"/>
                  </a:cubicBezTo>
                  <a:cubicBezTo>
                    <a:pt x="4170" y="4846"/>
                    <a:pt x="4337" y="4646"/>
                    <a:pt x="4537" y="4412"/>
                  </a:cubicBezTo>
                  <a:cubicBezTo>
                    <a:pt x="4637" y="4279"/>
                    <a:pt x="4671" y="4112"/>
                    <a:pt x="4704" y="3945"/>
                  </a:cubicBezTo>
                  <a:lnTo>
                    <a:pt x="4604" y="2878"/>
                  </a:lnTo>
                  <a:cubicBezTo>
                    <a:pt x="4604" y="2711"/>
                    <a:pt x="4704" y="2544"/>
                    <a:pt x="4837" y="2411"/>
                  </a:cubicBezTo>
                  <a:lnTo>
                    <a:pt x="5938" y="1544"/>
                  </a:lnTo>
                  <a:cubicBezTo>
                    <a:pt x="5972" y="1527"/>
                    <a:pt x="6005" y="1519"/>
                    <a:pt x="6038" y="1519"/>
                  </a:cubicBezTo>
                  <a:cubicBezTo>
                    <a:pt x="6072" y="1519"/>
                    <a:pt x="6105" y="1527"/>
                    <a:pt x="6138" y="1544"/>
                  </a:cubicBezTo>
                  <a:lnTo>
                    <a:pt x="5004" y="877"/>
                  </a:lnTo>
                  <a:cubicBezTo>
                    <a:pt x="4988" y="860"/>
                    <a:pt x="4971" y="852"/>
                    <a:pt x="4954" y="852"/>
                  </a:cubicBezTo>
                  <a:close/>
                  <a:moveTo>
                    <a:pt x="5809" y="11843"/>
                  </a:moveTo>
                  <a:cubicBezTo>
                    <a:pt x="5785" y="11843"/>
                    <a:pt x="5761" y="11845"/>
                    <a:pt x="5738" y="11851"/>
                  </a:cubicBezTo>
                  <a:cubicBezTo>
                    <a:pt x="5571" y="11918"/>
                    <a:pt x="5438" y="11985"/>
                    <a:pt x="5271" y="12018"/>
                  </a:cubicBezTo>
                  <a:cubicBezTo>
                    <a:pt x="5238" y="12018"/>
                    <a:pt x="5171" y="12051"/>
                    <a:pt x="5138" y="12085"/>
                  </a:cubicBezTo>
                  <a:lnTo>
                    <a:pt x="5171" y="12185"/>
                  </a:lnTo>
                  <a:cubicBezTo>
                    <a:pt x="5171" y="12251"/>
                    <a:pt x="5204" y="12285"/>
                    <a:pt x="5271" y="12318"/>
                  </a:cubicBezTo>
                  <a:lnTo>
                    <a:pt x="6405" y="12952"/>
                  </a:lnTo>
                  <a:cubicBezTo>
                    <a:pt x="6372" y="12919"/>
                    <a:pt x="6339" y="12885"/>
                    <a:pt x="6339" y="12852"/>
                  </a:cubicBezTo>
                  <a:lnTo>
                    <a:pt x="6072" y="12018"/>
                  </a:lnTo>
                  <a:cubicBezTo>
                    <a:pt x="6044" y="11907"/>
                    <a:pt x="5925" y="11843"/>
                    <a:pt x="5809" y="11843"/>
                  </a:cubicBezTo>
                  <a:close/>
                  <a:moveTo>
                    <a:pt x="2803" y="11159"/>
                  </a:moveTo>
                  <a:cubicBezTo>
                    <a:pt x="2746" y="11159"/>
                    <a:pt x="2688" y="11178"/>
                    <a:pt x="2636" y="11217"/>
                  </a:cubicBezTo>
                  <a:lnTo>
                    <a:pt x="2069" y="11584"/>
                  </a:lnTo>
                  <a:lnTo>
                    <a:pt x="1668" y="12685"/>
                  </a:lnTo>
                  <a:cubicBezTo>
                    <a:pt x="1602" y="12785"/>
                    <a:pt x="1668" y="12919"/>
                    <a:pt x="1769" y="12985"/>
                  </a:cubicBezTo>
                  <a:lnTo>
                    <a:pt x="2857" y="13594"/>
                  </a:lnTo>
                  <a:lnTo>
                    <a:pt x="2857" y="13594"/>
                  </a:lnTo>
                  <a:cubicBezTo>
                    <a:pt x="2794" y="13541"/>
                    <a:pt x="2781" y="13435"/>
                    <a:pt x="2836" y="13352"/>
                  </a:cubicBezTo>
                  <a:lnTo>
                    <a:pt x="3303" y="11985"/>
                  </a:lnTo>
                  <a:cubicBezTo>
                    <a:pt x="3370" y="11818"/>
                    <a:pt x="3336" y="11651"/>
                    <a:pt x="3203" y="11518"/>
                  </a:cubicBezTo>
                  <a:cubicBezTo>
                    <a:pt x="3136" y="11451"/>
                    <a:pt x="3069" y="11384"/>
                    <a:pt x="3036" y="11284"/>
                  </a:cubicBezTo>
                  <a:cubicBezTo>
                    <a:pt x="2976" y="11203"/>
                    <a:pt x="2890" y="11159"/>
                    <a:pt x="2803" y="11159"/>
                  </a:cubicBezTo>
                  <a:close/>
                  <a:moveTo>
                    <a:pt x="2857" y="13594"/>
                  </a:moveTo>
                  <a:cubicBezTo>
                    <a:pt x="2870" y="13605"/>
                    <a:pt x="2885" y="13613"/>
                    <a:pt x="2903" y="13619"/>
                  </a:cubicBezTo>
                  <a:lnTo>
                    <a:pt x="2857" y="13594"/>
                  </a:ln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8" name="Google Shape;668;p43"/>
            <p:cNvSpPr/>
            <p:nvPr/>
          </p:nvSpPr>
          <p:spPr>
            <a:xfrm>
              <a:off x="3317975" y="2205128"/>
              <a:ext cx="181464" cy="171736"/>
            </a:xfrm>
            <a:custGeom>
              <a:avLst/>
              <a:gdLst/>
              <a:ahLst/>
              <a:cxnLst/>
              <a:rect l="l" t="t" r="r" b="b"/>
              <a:pathLst>
                <a:path w="11043" h="10451" extrusionOk="0">
                  <a:moveTo>
                    <a:pt x="7557" y="1"/>
                  </a:moveTo>
                  <a:cubicBezTo>
                    <a:pt x="7419" y="1"/>
                    <a:pt x="7290" y="70"/>
                    <a:pt x="7206" y="209"/>
                  </a:cubicBezTo>
                  <a:lnTo>
                    <a:pt x="6506" y="1510"/>
                  </a:lnTo>
                  <a:cubicBezTo>
                    <a:pt x="6472" y="1577"/>
                    <a:pt x="6439" y="1644"/>
                    <a:pt x="6372" y="1711"/>
                  </a:cubicBezTo>
                  <a:lnTo>
                    <a:pt x="7540" y="2378"/>
                  </a:lnTo>
                  <a:cubicBezTo>
                    <a:pt x="7573" y="2311"/>
                    <a:pt x="7640" y="2244"/>
                    <a:pt x="7673" y="2178"/>
                  </a:cubicBezTo>
                  <a:lnTo>
                    <a:pt x="8374" y="877"/>
                  </a:lnTo>
                  <a:cubicBezTo>
                    <a:pt x="8457" y="738"/>
                    <a:pt x="8587" y="668"/>
                    <a:pt x="8724" y="668"/>
                  </a:cubicBezTo>
                  <a:cubicBezTo>
                    <a:pt x="8752" y="668"/>
                    <a:pt x="8779" y="671"/>
                    <a:pt x="8807" y="676"/>
                  </a:cubicBezTo>
                  <a:lnTo>
                    <a:pt x="9541" y="843"/>
                  </a:lnTo>
                  <a:lnTo>
                    <a:pt x="9608" y="877"/>
                  </a:lnTo>
                  <a:lnTo>
                    <a:pt x="9608" y="877"/>
                  </a:lnTo>
                  <a:lnTo>
                    <a:pt x="8440" y="209"/>
                  </a:lnTo>
                  <a:lnTo>
                    <a:pt x="8374" y="176"/>
                  </a:lnTo>
                  <a:lnTo>
                    <a:pt x="7640" y="9"/>
                  </a:lnTo>
                  <a:cubicBezTo>
                    <a:pt x="7612" y="4"/>
                    <a:pt x="7584" y="1"/>
                    <a:pt x="7557" y="1"/>
                  </a:cubicBezTo>
                  <a:close/>
                  <a:moveTo>
                    <a:pt x="4884" y="840"/>
                  </a:moveTo>
                  <a:cubicBezTo>
                    <a:pt x="4833" y="840"/>
                    <a:pt x="4779" y="869"/>
                    <a:pt x="4738" y="910"/>
                  </a:cubicBezTo>
                  <a:lnTo>
                    <a:pt x="3637" y="1777"/>
                  </a:lnTo>
                  <a:cubicBezTo>
                    <a:pt x="3570" y="1844"/>
                    <a:pt x="3504" y="1944"/>
                    <a:pt x="3470" y="2044"/>
                  </a:cubicBezTo>
                  <a:lnTo>
                    <a:pt x="4604" y="2711"/>
                  </a:lnTo>
                  <a:cubicBezTo>
                    <a:pt x="4638" y="2611"/>
                    <a:pt x="4704" y="2511"/>
                    <a:pt x="4804" y="2444"/>
                  </a:cubicBezTo>
                  <a:lnTo>
                    <a:pt x="5905" y="1544"/>
                  </a:lnTo>
                  <a:cubicBezTo>
                    <a:pt x="5939" y="1527"/>
                    <a:pt x="5972" y="1519"/>
                    <a:pt x="6009" y="1519"/>
                  </a:cubicBezTo>
                  <a:cubicBezTo>
                    <a:pt x="6047" y="1519"/>
                    <a:pt x="6089" y="1527"/>
                    <a:pt x="6139" y="1544"/>
                  </a:cubicBezTo>
                  <a:lnTo>
                    <a:pt x="4971" y="877"/>
                  </a:lnTo>
                  <a:cubicBezTo>
                    <a:pt x="4946" y="851"/>
                    <a:pt x="4915" y="840"/>
                    <a:pt x="4884" y="840"/>
                  </a:cubicBezTo>
                  <a:close/>
                  <a:moveTo>
                    <a:pt x="9825" y="1952"/>
                  </a:moveTo>
                  <a:cubicBezTo>
                    <a:pt x="9783" y="1952"/>
                    <a:pt x="9741" y="1961"/>
                    <a:pt x="9708" y="1977"/>
                  </a:cubicBezTo>
                  <a:lnTo>
                    <a:pt x="9308" y="2278"/>
                  </a:lnTo>
                  <a:lnTo>
                    <a:pt x="9208" y="2544"/>
                  </a:lnTo>
                  <a:cubicBezTo>
                    <a:pt x="9174" y="2611"/>
                    <a:pt x="9174" y="2745"/>
                    <a:pt x="9208" y="2845"/>
                  </a:cubicBezTo>
                  <a:cubicBezTo>
                    <a:pt x="9241" y="2878"/>
                    <a:pt x="9241" y="2945"/>
                    <a:pt x="9274" y="2978"/>
                  </a:cubicBezTo>
                  <a:lnTo>
                    <a:pt x="9341" y="3045"/>
                  </a:lnTo>
                  <a:cubicBezTo>
                    <a:pt x="9408" y="3078"/>
                    <a:pt x="9441" y="3145"/>
                    <a:pt x="9474" y="3212"/>
                  </a:cubicBezTo>
                  <a:cubicBezTo>
                    <a:pt x="9508" y="3278"/>
                    <a:pt x="9575" y="3312"/>
                    <a:pt x="9641" y="3345"/>
                  </a:cubicBezTo>
                  <a:lnTo>
                    <a:pt x="9808" y="3345"/>
                  </a:lnTo>
                  <a:cubicBezTo>
                    <a:pt x="9841" y="3312"/>
                    <a:pt x="9841" y="3312"/>
                    <a:pt x="9875" y="3278"/>
                  </a:cubicBezTo>
                  <a:lnTo>
                    <a:pt x="10842" y="2645"/>
                  </a:lnTo>
                  <a:cubicBezTo>
                    <a:pt x="10875" y="2611"/>
                    <a:pt x="10942" y="2611"/>
                    <a:pt x="10976" y="2611"/>
                  </a:cubicBezTo>
                  <a:lnTo>
                    <a:pt x="11042" y="2611"/>
                  </a:lnTo>
                  <a:lnTo>
                    <a:pt x="9941" y="1977"/>
                  </a:lnTo>
                  <a:cubicBezTo>
                    <a:pt x="9908" y="1961"/>
                    <a:pt x="9866" y="1952"/>
                    <a:pt x="9825" y="1952"/>
                  </a:cubicBezTo>
                  <a:close/>
                  <a:moveTo>
                    <a:pt x="1669" y="4646"/>
                  </a:moveTo>
                  <a:cubicBezTo>
                    <a:pt x="1535" y="4646"/>
                    <a:pt x="1435" y="4679"/>
                    <a:pt x="1369" y="4746"/>
                  </a:cubicBezTo>
                  <a:lnTo>
                    <a:pt x="2536" y="5447"/>
                  </a:lnTo>
                  <a:cubicBezTo>
                    <a:pt x="2603" y="5380"/>
                    <a:pt x="2736" y="5346"/>
                    <a:pt x="2836" y="5346"/>
                  </a:cubicBezTo>
                  <a:lnTo>
                    <a:pt x="3537" y="5380"/>
                  </a:lnTo>
                  <a:cubicBezTo>
                    <a:pt x="3604" y="5380"/>
                    <a:pt x="3670" y="5380"/>
                    <a:pt x="3737" y="5346"/>
                  </a:cubicBezTo>
                  <a:lnTo>
                    <a:pt x="2569" y="4679"/>
                  </a:lnTo>
                  <a:cubicBezTo>
                    <a:pt x="2525" y="4679"/>
                    <a:pt x="2481" y="4694"/>
                    <a:pt x="2436" y="4694"/>
                  </a:cubicBezTo>
                  <a:cubicBezTo>
                    <a:pt x="2414" y="4694"/>
                    <a:pt x="2392" y="4690"/>
                    <a:pt x="2369" y="4679"/>
                  </a:cubicBezTo>
                  <a:lnTo>
                    <a:pt x="1669" y="4646"/>
                  </a:lnTo>
                  <a:close/>
                  <a:moveTo>
                    <a:pt x="1135" y="8615"/>
                  </a:moveTo>
                  <a:lnTo>
                    <a:pt x="168" y="9516"/>
                  </a:lnTo>
                  <a:cubicBezTo>
                    <a:pt x="101" y="9583"/>
                    <a:pt x="34" y="9683"/>
                    <a:pt x="1" y="9783"/>
                  </a:cubicBezTo>
                  <a:lnTo>
                    <a:pt x="1168" y="10450"/>
                  </a:lnTo>
                  <a:cubicBezTo>
                    <a:pt x="1202" y="10350"/>
                    <a:pt x="1235" y="10250"/>
                    <a:pt x="1335" y="10183"/>
                  </a:cubicBezTo>
                  <a:lnTo>
                    <a:pt x="2269" y="9283"/>
                  </a:lnTo>
                  <a:lnTo>
                    <a:pt x="1135" y="8615"/>
                  </a:ln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9" name="Google Shape;669;p43"/>
            <p:cNvSpPr/>
            <p:nvPr/>
          </p:nvSpPr>
          <p:spPr>
            <a:xfrm>
              <a:off x="3317975" y="2205128"/>
              <a:ext cx="181464" cy="171736"/>
            </a:xfrm>
            <a:custGeom>
              <a:avLst/>
              <a:gdLst/>
              <a:ahLst/>
              <a:cxnLst/>
              <a:rect l="l" t="t" r="r" b="b"/>
              <a:pathLst>
                <a:path w="11043" h="10451" extrusionOk="0">
                  <a:moveTo>
                    <a:pt x="7557" y="1"/>
                  </a:moveTo>
                  <a:cubicBezTo>
                    <a:pt x="7419" y="1"/>
                    <a:pt x="7290" y="70"/>
                    <a:pt x="7206" y="209"/>
                  </a:cubicBezTo>
                  <a:lnTo>
                    <a:pt x="6506" y="1510"/>
                  </a:lnTo>
                  <a:cubicBezTo>
                    <a:pt x="6472" y="1577"/>
                    <a:pt x="6439" y="1644"/>
                    <a:pt x="6372" y="1711"/>
                  </a:cubicBezTo>
                  <a:lnTo>
                    <a:pt x="7540" y="2378"/>
                  </a:lnTo>
                  <a:cubicBezTo>
                    <a:pt x="7573" y="2311"/>
                    <a:pt x="7640" y="2244"/>
                    <a:pt x="7673" y="2178"/>
                  </a:cubicBezTo>
                  <a:lnTo>
                    <a:pt x="8374" y="877"/>
                  </a:lnTo>
                  <a:cubicBezTo>
                    <a:pt x="8457" y="738"/>
                    <a:pt x="8587" y="668"/>
                    <a:pt x="8724" y="668"/>
                  </a:cubicBezTo>
                  <a:cubicBezTo>
                    <a:pt x="8752" y="668"/>
                    <a:pt x="8779" y="671"/>
                    <a:pt x="8807" y="676"/>
                  </a:cubicBezTo>
                  <a:lnTo>
                    <a:pt x="9541" y="843"/>
                  </a:lnTo>
                  <a:lnTo>
                    <a:pt x="9608" y="877"/>
                  </a:lnTo>
                  <a:lnTo>
                    <a:pt x="9608" y="877"/>
                  </a:lnTo>
                  <a:lnTo>
                    <a:pt x="8440" y="209"/>
                  </a:lnTo>
                  <a:lnTo>
                    <a:pt x="8374" y="176"/>
                  </a:lnTo>
                  <a:lnTo>
                    <a:pt x="7640" y="9"/>
                  </a:lnTo>
                  <a:cubicBezTo>
                    <a:pt x="7612" y="4"/>
                    <a:pt x="7584" y="1"/>
                    <a:pt x="7557" y="1"/>
                  </a:cubicBezTo>
                  <a:close/>
                  <a:moveTo>
                    <a:pt x="4884" y="840"/>
                  </a:moveTo>
                  <a:cubicBezTo>
                    <a:pt x="4833" y="840"/>
                    <a:pt x="4779" y="869"/>
                    <a:pt x="4738" y="910"/>
                  </a:cubicBezTo>
                  <a:lnTo>
                    <a:pt x="3637" y="1777"/>
                  </a:lnTo>
                  <a:cubicBezTo>
                    <a:pt x="3570" y="1844"/>
                    <a:pt x="3504" y="1944"/>
                    <a:pt x="3470" y="2044"/>
                  </a:cubicBezTo>
                  <a:lnTo>
                    <a:pt x="4604" y="2711"/>
                  </a:lnTo>
                  <a:cubicBezTo>
                    <a:pt x="4638" y="2611"/>
                    <a:pt x="4704" y="2511"/>
                    <a:pt x="4804" y="2444"/>
                  </a:cubicBezTo>
                  <a:lnTo>
                    <a:pt x="5905" y="1544"/>
                  </a:lnTo>
                  <a:cubicBezTo>
                    <a:pt x="5939" y="1527"/>
                    <a:pt x="5972" y="1519"/>
                    <a:pt x="6009" y="1519"/>
                  </a:cubicBezTo>
                  <a:cubicBezTo>
                    <a:pt x="6047" y="1519"/>
                    <a:pt x="6089" y="1527"/>
                    <a:pt x="6139" y="1544"/>
                  </a:cubicBezTo>
                  <a:lnTo>
                    <a:pt x="4971" y="877"/>
                  </a:lnTo>
                  <a:cubicBezTo>
                    <a:pt x="4946" y="851"/>
                    <a:pt x="4915" y="840"/>
                    <a:pt x="4884" y="840"/>
                  </a:cubicBezTo>
                  <a:close/>
                  <a:moveTo>
                    <a:pt x="9825" y="1952"/>
                  </a:moveTo>
                  <a:cubicBezTo>
                    <a:pt x="9783" y="1952"/>
                    <a:pt x="9741" y="1961"/>
                    <a:pt x="9708" y="1977"/>
                  </a:cubicBezTo>
                  <a:lnTo>
                    <a:pt x="9308" y="2278"/>
                  </a:lnTo>
                  <a:lnTo>
                    <a:pt x="9208" y="2544"/>
                  </a:lnTo>
                  <a:cubicBezTo>
                    <a:pt x="9174" y="2611"/>
                    <a:pt x="9174" y="2745"/>
                    <a:pt x="9208" y="2845"/>
                  </a:cubicBezTo>
                  <a:cubicBezTo>
                    <a:pt x="9241" y="2878"/>
                    <a:pt x="9241" y="2945"/>
                    <a:pt x="9274" y="2978"/>
                  </a:cubicBezTo>
                  <a:lnTo>
                    <a:pt x="9341" y="3045"/>
                  </a:lnTo>
                  <a:cubicBezTo>
                    <a:pt x="9408" y="3078"/>
                    <a:pt x="9441" y="3145"/>
                    <a:pt x="9474" y="3212"/>
                  </a:cubicBezTo>
                  <a:cubicBezTo>
                    <a:pt x="9508" y="3278"/>
                    <a:pt x="9575" y="3312"/>
                    <a:pt x="9641" y="3345"/>
                  </a:cubicBezTo>
                  <a:lnTo>
                    <a:pt x="9808" y="3345"/>
                  </a:lnTo>
                  <a:cubicBezTo>
                    <a:pt x="9841" y="3312"/>
                    <a:pt x="9841" y="3312"/>
                    <a:pt x="9875" y="3278"/>
                  </a:cubicBezTo>
                  <a:lnTo>
                    <a:pt x="10842" y="2645"/>
                  </a:lnTo>
                  <a:cubicBezTo>
                    <a:pt x="10875" y="2611"/>
                    <a:pt x="10942" y="2611"/>
                    <a:pt x="10976" y="2611"/>
                  </a:cubicBezTo>
                  <a:lnTo>
                    <a:pt x="11042" y="2611"/>
                  </a:lnTo>
                  <a:lnTo>
                    <a:pt x="9941" y="1977"/>
                  </a:lnTo>
                  <a:cubicBezTo>
                    <a:pt x="9908" y="1961"/>
                    <a:pt x="9866" y="1952"/>
                    <a:pt x="9825" y="1952"/>
                  </a:cubicBezTo>
                  <a:close/>
                  <a:moveTo>
                    <a:pt x="1669" y="4646"/>
                  </a:moveTo>
                  <a:cubicBezTo>
                    <a:pt x="1535" y="4646"/>
                    <a:pt x="1435" y="4679"/>
                    <a:pt x="1369" y="4746"/>
                  </a:cubicBezTo>
                  <a:lnTo>
                    <a:pt x="2536" y="5447"/>
                  </a:lnTo>
                  <a:cubicBezTo>
                    <a:pt x="2603" y="5380"/>
                    <a:pt x="2736" y="5346"/>
                    <a:pt x="2836" y="5346"/>
                  </a:cubicBezTo>
                  <a:lnTo>
                    <a:pt x="3537" y="5380"/>
                  </a:lnTo>
                  <a:cubicBezTo>
                    <a:pt x="3604" y="5380"/>
                    <a:pt x="3670" y="5380"/>
                    <a:pt x="3737" y="5346"/>
                  </a:cubicBezTo>
                  <a:lnTo>
                    <a:pt x="2569" y="4679"/>
                  </a:lnTo>
                  <a:cubicBezTo>
                    <a:pt x="2525" y="4679"/>
                    <a:pt x="2481" y="4694"/>
                    <a:pt x="2436" y="4694"/>
                  </a:cubicBezTo>
                  <a:cubicBezTo>
                    <a:pt x="2414" y="4694"/>
                    <a:pt x="2392" y="4690"/>
                    <a:pt x="2369" y="4679"/>
                  </a:cubicBezTo>
                  <a:lnTo>
                    <a:pt x="1669" y="4646"/>
                  </a:lnTo>
                  <a:close/>
                  <a:moveTo>
                    <a:pt x="1135" y="8615"/>
                  </a:moveTo>
                  <a:lnTo>
                    <a:pt x="168" y="9516"/>
                  </a:lnTo>
                  <a:cubicBezTo>
                    <a:pt x="101" y="9583"/>
                    <a:pt x="34" y="9683"/>
                    <a:pt x="1" y="9783"/>
                  </a:cubicBezTo>
                  <a:lnTo>
                    <a:pt x="1168" y="10450"/>
                  </a:lnTo>
                  <a:cubicBezTo>
                    <a:pt x="1202" y="10350"/>
                    <a:pt x="1235" y="10250"/>
                    <a:pt x="1335" y="10183"/>
                  </a:cubicBezTo>
                  <a:lnTo>
                    <a:pt x="2269" y="9283"/>
                  </a:lnTo>
                  <a:lnTo>
                    <a:pt x="1135" y="8615"/>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0" name="Google Shape;670;p43"/>
            <p:cNvSpPr/>
            <p:nvPr/>
          </p:nvSpPr>
          <p:spPr>
            <a:xfrm>
              <a:off x="3336626" y="2216122"/>
              <a:ext cx="168285" cy="216235"/>
            </a:xfrm>
            <a:custGeom>
              <a:avLst/>
              <a:gdLst/>
              <a:ahLst/>
              <a:cxnLst/>
              <a:rect l="l" t="t" r="r" b="b"/>
              <a:pathLst>
                <a:path w="10241" h="13159" extrusionOk="0">
                  <a:moveTo>
                    <a:pt x="6107" y="3751"/>
                  </a:moveTo>
                  <a:cubicBezTo>
                    <a:pt x="6708" y="3751"/>
                    <a:pt x="7166" y="4143"/>
                    <a:pt x="7305" y="4878"/>
                  </a:cubicBezTo>
                  <a:cubicBezTo>
                    <a:pt x="7506" y="6145"/>
                    <a:pt x="6705" y="7913"/>
                    <a:pt x="5504" y="8847"/>
                  </a:cubicBezTo>
                  <a:cubicBezTo>
                    <a:pt x="5028" y="9241"/>
                    <a:pt x="4552" y="9431"/>
                    <a:pt x="4142" y="9431"/>
                  </a:cubicBezTo>
                  <a:cubicBezTo>
                    <a:pt x="3546" y="9431"/>
                    <a:pt x="3087" y="9031"/>
                    <a:pt x="2969" y="8280"/>
                  </a:cubicBezTo>
                  <a:cubicBezTo>
                    <a:pt x="2735" y="7046"/>
                    <a:pt x="3536" y="5245"/>
                    <a:pt x="4737" y="4311"/>
                  </a:cubicBezTo>
                  <a:cubicBezTo>
                    <a:pt x="5223" y="3932"/>
                    <a:pt x="5698" y="3751"/>
                    <a:pt x="6107" y="3751"/>
                  </a:cubicBezTo>
                  <a:close/>
                  <a:moveTo>
                    <a:pt x="7573" y="1"/>
                  </a:moveTo>
                  <a:cubicBezTo>
                    <a:pt x="7430" y="1"/>
                    <a:pt x="7297" y="92"/>
                    <a:pt x="7239" y="208"/>
                  </a:cubicBezTo>
                  <a:lnTo>
                    <a:pt x="6538" y="1542"/>
                  </a:lnTo>
                  <a:cubicBezTo>
                    <a:pt x="6438" y="1675"/>
                    <a:pt x="6305" y="1775"/>
                    <a:pt x="6138" y="1842"/>
                  </a:cubicBezTo>
                  <a:cubicBezTo>
                    <a:pt x="5971" y="1875"/>
                    <a:pt x="5838" y="1942"/>
                    <a:pt x="5671" y="1976"/>
                  </a:cubicBezTo>
                  <a:cubicBezTo>
                    <a:pt x="5635" y="1993"/>
                    <a:pt x="5597" y="2002"/>
                    <a:pt x="5560" y="2002"/>
                  </a:cubicBezTo>
                  <a:cubicBezTo>
                    <a:pt x="5458" y="2002"/>
                    <a:pt x="5362" y="1940"/>
                    <a:pt x="5337" y="1842"/>
                  </a:cubicBezTo>
                  <a:lnTo>
                    <a:pt x="5070" y="1008"/>
                  </a:lnTo>
                  <a:cubicBezTo>
                    <a:pt x="5050" y="904"/>
                    <a:pt x="4977" y="852"/>
                    <a:pt x="4900" y="852"/>
                  </a:cubicBezTo>
                  <a:cubicBezTo>
                    <a:pt x="4855" y="852"/>
                    <a:pt x="4808" y="871"/>
                    <a:pt x="4770" y="908"/>
                  </a:cubicBezTo>
                  <a:lnTo>
                    <a:pt x="3669" y="1775"/>
                  </a:lnTo>
                  <a:cubicBezTo>
                    <a:pt x="3536" y="1875"/>
                    <a:pt x="3469" y="2042"/>
                    <a:pt x="3469" y="2242"/>
                  </a:cubicBezTo>
                  <a:lnTo>
                    <a:pt x="3536" y="3276"/>
                  </a:lnTo>
                  <a:cubicBezTo>
                    <a:pt x="3536" y="3477"/>
                    <a:pt x="3469" y="3643"/>
                    <a:pt x="3369" y="3777"/>
                  </a:cubicBezTo>
                  <a:cubicBezTo>
                    <a:pt x="3169" y="4010"/>
                    <a:pt x="3002" y="4244"/>
                    <a:pt x="2836" y="4477"/>
                  </a:cubicBezTo>
                  <a:cubicBezTo>
                    <a:pt x="2735" y="4611"/>
                    <a:pt x="2569" y="4677"/>
                    <a:pt x="2402" y="4711"/>
                  </a:cubicBezTo>
                  <a:lnTo>
                    <a:pt x="1668" y="4677"/>
                  </a:lnTo>
                  <a:cubicBezTo>
                    <a:pt x="1646" y="4673"/>
                    <a:pt x="1625" y="4671"/>
                    <a:pt x="1604" y="4671"/>
                  </a:cubicBezTo>
                  <a:cubicBezTo>
                    <a:pt x="1460" y="4671"/>
                    <a:pt x="1326" y="4766"/>
                    <a:pt x="1268" y="4911"/>
                  </a:cubicBezTo>
                  <a:lnTo>
                    <a:pt x="601" y="6412"/>
                  </a:lnTo>
                  <a:cubicBezTo>
                    <a:pt x="534" y="6545"/>
                    <a:pt x="601" y="6712"/>
                    <a:pt x="734" y="6779"/>
                  </a:cubicBezTo>
                  <a:lnTo>
                    <a:pt x="1334" y="7012"/>
                  </a:lnTo>
                  <a:cubicBezTo>
                    <a:pt x="1468" y="7113"/>
                    <a:pt x="1568" y="7279"/>
                    <a:pt x="1501" y="7446"/>
                  </a:cubicBezTo>
                  <a:cubicBezTo>
                    <a:pt x="1468" y="7680"/>
                    <a:pt x="1434" y="7880"/>
                    <a:pt x="1401" y="8113"/>
                  </a:cubicBezTo>
                  <a:cubicBezTo>
                    <a:pt x="1368" y="8280"/>
                    <a:pt x="1301" y="8480"/>
                    <a:pt x="1168" y="8614"/>
                  </a:cubicBezTo>
                  <a:lnTo>
                    <a:pt x="200" y="9481"/>
                  </a:lnTo>
                  <a:cubicBezTo>
                    <a:pt x="67" y="9614"/>
                    <a:pt x="0" y="9814"/>
                    <a:pt x="33" y="9981"/>
                  </a:cubicBezTo>
                  <a:lnTo>
                    <a:pt x="200" y="11049"/>
                  </a:lnTo>
                  <a:cubicBezTo>
                    <a:pt x="200" y="11144"/>
                    <a:pt x="286" y="11223"/>
                    <a:pt x="384" y="11223"/>
                  </a:cubicBezTo>
                  <a:cubicBezTo>
                    <a:pt x="422" y="11223"/>
                    <a:pt x="463" y="11210"/>
                    <a:pt x="500" y="11182"/>
                  </a:cubicBezTo>
                  <a:lnTo>
                    <a:pt x="1468" y="10515"/>
                  </a:lnTo>
                  <a:cubicBezTo>
                    <a:pt x="1512" y="10493"/>
                    <a:pt x="1561" y="10482"/>
                    <a:pt x="1609" y="10482"/>
                  </a:cubicBezTo>
                  <a:cubicBezTo>
                    <a:pt x="1705" y="10482"/>
                    <a:pt x="1801" y="10526"/>
                    <a:pt x="1868" y="10615"/>
                  </a:cubicBezTo>
                  <a:cubicBezTo>
                    <a:pt x="1935" y="10682"/>
                    <a:pt x="1968" y="10782"/>
                    <a:pt x="2068" y="10849"/>
                  </a:cubicBezTo>
                  <a:cubicBezTo>
                    <a:pt x="2168" y="10982"/>
                    <a:pt x="2202" y="11149"/>
                    <a:pt x="2168" y="11316"/>
                  </a:cubicBezTo>
                  <a:lnTo>
                    <a:pt x="1668" y="12650"/>
                  </a:lnTo>
                  <a:cubicBezTo>
                    <a:pt x="1601" y="12817"/>
                    <a:pt x="1701" y="12950"/>
                    <a:pt x="1868" y="12983"/>
                  </a:cubicBezTo>
                  <a:lnTo>
                    <a:pt x="2602" y="13150"/>
                  </a:lnTo>
                  <a:cubicBezTo>
                    <a:pt x="2624" y="13156"/>
                    <a:pt x="2647" y="13159"/>
                    <a:pt x="2671" y="13159"/>
                  </a:cubicBezTo>
                  <a:cubicBezTo>
                    <a:pt x="2789" y="13159"/>
                    <a:pt x="2919" y="13089"/>
                    <a:pt x="3002" y="12950"/>
                  </a:cubicBezTo>
                  <a:lnTo>
                    <a:pt x="3703" y="11649"/>
                  </a:lnTo>
                  <a:cubicBezTo>
                    <a:pt x="3803" y="11482"/>
                    <a:pt x="3936" y="11382"/>
                    <a:pt x="4103" y="11349"/>
                  </a:cubicBezTo>
                  <a:cubicBezTo>
                    <a:pt x="4270" y="11282"/>
                    <a:pt x="4403" y="11249"/>
                    <a:pt x="4570" y="11182"/>
                  </a:cubicBezTo>
                  <a:cubicBezTo>
                    <a:pt x="4605" y="11165"/>
                    <a:pt x="4641" y="11157"/>
                    <a:pt x="4677" y="11157"/>
                  </a:cubicBezTo>
                  <a:cubicBezTo>
                    <a:pt x="4781" y="11157"/>
                    <a:pt x="4879" y="11225"/>
                    <a:pt x="4904" y="11349"/>
                  </a:cubicBezTo>
                  <a:lnTo>
                    <a:pt x="5171" y="12183"/>
                  </a:lnTo>
                  <a:cubicBezTo>
                    <a:pt x="5171" y="12272"/>
                    <a:pt x="5259" y="12331"/>
                    <a:pt x="5348" y="12331"/>
                  </a:cubicBezTo>
                  <a:cubicBezTo>
                    <a:pt x="5393" y="12331"/>
                    <a:pt x="5437" y="12316"/>
                    <a:pt x="5471" y="12283"/>
                  </a:cubicBezTo>
                  <a:lnTo>
                    <a:pt x="6572" y="11416"/>
                  </a:lnTo>
                  <a:cubicBezTo>
                    <a:pt x="6705" y="11282"/>
                    <a:pt x="6772" y="11115"/>
                    <a:pt x="6772" y="10949"/>
                  </a:cubicBezTo>
                  <a:lnTo>
                    <a:pt x="6705" y="9881"/>
                  </a:lnTo>
                  <a:cubicBezTo>
                    <a:pt x="6705" y="9714"/>
                    <a:pt x="6772" y="9514"/>
                    <a:pt x="6905" y="9381"/>
                  </a:cubicBezTo>
                  <a:cubicBezTo>
                    <a:pt x="7072" y="9181"/>
                    <a:pt x="7239" y="8947"/>
                    <a:pt x="7405" y="8714"/>
                  </a:cubicBezTo>
                  <a:cubicBezTo>
                    <a:pt x="7506" y="8547"/>
                    <a:pt x="7672" y="8480"/>
                    <a:pt x="7839" y="8480"/>
                  </a:cubicBezTo>
                  <a:lnTo>
                    <a:pt x="8573" y="8514"/>
                  </a:lnTo>
                  <a:cubicBezTo>
                    <a:pt x="8740" y="8514"/>
                    <a:pt x="8907" y="8413"/>
                    <a:pt x="8973" y="8247"/>
                  </a:cubicBezTo>
                  <a:lnTo>
                    <a:pt x="9640" y="6779"/>
                  </a:lnTo>
                  <a:cubicBezTo>
                    <a:pt x="9707" y="6612"/>
                    <a:pt x="9640" y="6445"/>
                    <a:pt x="9507" y="6379"/>
                  </a:cubicBezTo>
                  <a:lnTo>
                    <a:pt x="8907" y="6145"/>
                  </a:lnTo>
                  <a:cubicBezTo>
                    <a:pt x="8740" y="6078"/>
                    <a:pt x="8673" y="5912"/>
                    <a:pt x="8706" y="5745"/>
                  </a:cubicBezTo>
                  <a:cubicBezTo>
                    <a:pt x="8773" y="5511"/>
                    <a:pt x="8806" y="5278"/>
                    <a:pt x="8840" y="5011"/>
                  </a:cubicBezTo>
                  <a:cubicBezTo>
                    <a:pt x="8873" y="4844"/>
                    <a:pt x="8940" y="4677"/>
                    <a:pt x="9073" y="4544"/>
                  </a:cubicBezTo>
                  <a:lnTo>
                    <a:pt x="10041" y="3643"/>
                  </a:lnTo>
                  <a:cubicBezTo>
                    <a:pt x="10174" y="3510"/>
                    <a:pt x="10241" y="3343"/>
                    <a:pt x="10241" y="3176"/>
                  </a:cubicBezTo>
                  <a:lnTo>
                    <a:pt x="10041" y="2109"/>
                  </a:lnTo>
                  <a:cubicBezTo>
                    <a:pt x="10041" y="2011"/>
                    <a:pt x="9951" y="1949"/>
                    <a:pt x="9851" y="1949"/>
                  </a:cubicBezTo>
                  <a:cubicBezTo>
                    <a:pt x="9814" y="1949"/>
                    <a:pt x="9776" y="1958"/>
                    <a:pt x="9740" y="1976"/>
                  </a:cubicBezTo>
                  <a:lnTo>
                    <a:pt x="8773" y="2643"/>
                  </a:lnTo>
                  <a:cubicBezTo>
                    <a:pt x="8729" y="2665"/>
                    <a:pt x="8680" y="2676"/>
                    <a:pt x="8632" y="2676"/>
                  </a:cubicBezTo>
                  <a:cubicBezTo>
                    <a:pt x="8536" y="2676"/>
                    <a:pt x="8440" y="2632"/>
                    <a:pt x="8373" y="2543"/>
                  </a:cubicBezTo>
                  <a:cubicBezTo>
                    <a:pt x="8339" y="2476"/>
                    <a:pt x="8273" y="2376"/>
                    <a:pt x="8206" y="2309"/>
                  </a:cubicBezTo>
                  <a:cubicBezTo>
                    <a:pt x="8073" y="2209"/>
                    <a:pt x="8039" y="2009"/>
                    <a:pt x="8073" y="1875"/>
                  </a:cubicBezTo>
                  <a:lnTo>
                    <a:pt x="8573" y="508"/>
                  </a:lnTo>
                  <a:cubicBezTo>
                    <a:pt x="8640" y="374"/>
                    <a:pt x="8540" y="208"/>
                    <a:pt x="8406" y="174"/>
                  </a:cubicBezTo>
                  <a:lnTo>
                    <a:pt x="7639" y="7"/>
                  </a:lnTo>
                  <a:cubicBezTo>
                    <a:pt x="7617" y="3"/>
                    <a:pt x="7595" y="1"/>
                    <a:pt x="7573" y="1"/>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1" name="Google Shape;671;p43"/>
            <p:cNvSpPr/>
            <p:nvPr/>
          </p:nvSpPr>
          <p:spPr>
            <a:xfrm>
              <a:off x="2984166" y="2089788"/>
              <a:ext cx="345345" cy="420820"/>
            </a:xfrm>
            <a:custGeom>
              <a:avLst/>
              <a:gdLst/>
              <a:ahLst/>
              <a:cxnLst/>
              <a:rect l="l" t="t" r="r" b="b"/>
              <a:pathLst>
                <a:path w="21016" h="25609" extrusionOk="0">
                  <a:moveTo>
                    <a:pt x="15951" y="0"/>
                  </a:moveTo>
                  <a:cubicBezTo>
                    <a:pt x="15843" y="0"/>
                    <a:pt x="15741" y="52"/>
                    <a:pt x="15678" y="157"/>
                  </a:cubicBezTo>
                  <a:lnTo>
                    <a:pt x="13810" y="2992"/>
                  </a:lnTo>
                  <a:cubicBezTo>
                    <a:pt x="13677" y="3126"/>
                    <a:pt x="13510" y="3226"/>
                    <a:pt x="13310" y="3226"/>
                  </a:cubicBezTo>
                  <a:lnTo>
                    <a:pt x="12943" y="3226"/>
                  </a:lnTo>
                  <a:lnTo>
                    <a:pt x="13010" y="3826"/>
                  </a:lnTo>
                  <a:cubicBezTo>
                    <a:pt x="13010" y="3963"/>
                    <a:pt x="13122" y="4077"/>
                    <a:pt x="13254" y="4077"/>
                  </a:cubicBezTo>
                  <a:cubicBezTo>
                    <a:pt x="13283" y="4077"/>
                    <a:pt x="13313" y="4072"/>
                    <a:pt x="13343" y="4060"/>
                  </a:cubicBezTo>
                  <a:cubicBezTo>
                    <a:pt x="13670" y="4005"/>
                    <a:pt x="13997" y="3951"/>
                    <a:pt x="14342" y="3951"/>
                  </a:cubicBezTo>
                  <a:cubicBezTo>
                    <a:pt x="14420" y="3951"/>
                    <a:pt x="14498" y="3953"/>
                    <a:pt x="14578" y="3959"/>
                  </a:cubicBezTo>
                  <a:cubicBezTo>
                    <a:pt x="14744" y="3959"/>
                    <a:pt x="14944" y="3859"/>
                    <a:pt x="15045" y="3693"/>
                  </a:cubicBezTo>
                  <a:lnTo>
                    <a:pt x="16946" y="891"/>
                  </a:lnTo>
                  <a:cubicBezTo>
                    <a:pt x="17014" y="777"/>
                    <a:pt x="17114" y="725"/>
                    <a:pt x="17223" y="725"/>
                  </a:cubicBezTo>
                  <a:cubicBezTo>
                    <a:pt x="17274" y="725"/>
                    <a:pt x="17327" y="736"/>
                    <a:pt x="17380" y="757"/>
                  </a:cubicBezTo>
                  <a:lnTo>
                    <a:pt x="16145" y="57"/>
                  </a:lnTo>
                  <a:cubicBezTo>
                    <a:pt x="16083" y="19"/>
                    <a:pt x="16016" y="0"/>
                    <a:pt x="15951" y="0"/>
                  </a:cubicBezTo>
                  <a:close/>
                  <a:moveTo>
                    <a:pt x="19669" y="5269"/>
                  </a:moveTo>
                  <a:cubicBezTo>
                    <a:pt x="19631" y="5269"/>
                    <a:pt x="19598" y="5277"/>
                    <a:pt x="19581" y="5294"/>
                  </a:cubicBezTo>
                  <a:lnTo>
                    <a:pt x="17847" y="6061"/>
                  </a:lnTo>
                  <a:cubicBezTo>
                    <a:pt x="17980" y="6328"/>
                    <a:pt x="18113" y="6595"/>
                    <a:pt x="18180" y="6862"/>
                  </a:cubicBezTo>
                  <a:cubicBezTo>
                    <a:pt x="18205" y="6985"/>
                    <a:pt x="18321" y="7054"/>
                    <a:pt x="18434" y="7054"/>
                  </a:cubicBezTo>
                  <a:cubicBezTo>
                    <a:pt x="18474" y="7054"/>
                    <a:pt x="18513" y="7046"/>
                    <a:pt x="18547" y="7028"/>
                  </a:cubicBezTo>
                  <a:lnTo>
                    <a:pt x="20815" y="6028"/>
                  </a:lnTo>
                  <a:cubicBezTo>
                    <a:pt x="20849" y="6011"/>
                    <a:pt x="20882" y="6003"/>
                    <a:pt x="20915" y="6003"/>
                  </a:cubicBezTo>
                  <a:cubicBezTo>
                    <a:pt x="20949" y="6003"/>
                    <a:pt x="20982" y="6011"/>
                    <a:pt x="21015" y="6028"/>
                  </a:cubicBezTo>
                  <a:lnTo>
                    <a:pt x="19781" y="5294"/>
                  </a:lnTo>
                  <a:cubicBezTo>
                    <a:pt x="19748" y="5277"/>
                    <a:pt x="19706" y="5269"/>
                    <a:pt x="19669" y="5269"/>
                  </a:cubicBezTo>
                  <a:close/>
                  <a:moveTo>
                    <a:pt x="13644" y="7929"/>
                  </a:moveTo>
                  <a:cubicBezTo>
                    <a:pt x="13657" y="7932"/>
                    <a:pt x="13670" y="7935"/>
                    <a:pt x="13683" y="7939"/>
                  </a:cubicBezTo>
                  <a:lnTo>
                    <a:pt x="13683" y="7939"/>
                  </a:lnTo>
                  <a:cubicBezTo>
                    <a:pt x="13681" y="7935"/>
                    <a:pt x="13679" y="7932"/>
                    <a:pt x="13677" y="7929"/>
                  </a:cubicBezTo>
                  <a:close/>
                  <a:moveTo>
                    <a:pt x="13683" y="7939"/>
                  </a:moveTo>
                  <a:cubicBezTo>
                    <a:pt x="14079" y="8637"/>
                    <a:pt x="14277" y="9434"/>
                    <a:pt x="14211" y="10197"/>
                  </a:cubicBezTo>
                  <a:cubicBezTo>
                    <a:pt x="14211" y="12933"/>
                    <a:pt x="12309" y="16268"/>
                    <a:pt x="9941" y="17636"/>
                  </a:cubicBezTo>
                  <a:cubicBezTo>
                    <a:pt x="9221" y="18047"/>
                    <a:pt x="8581" y="18260"/>
                    <a:pt x="8050" y="18260"/>
                  </a:cubicBezTo>
                  <a:cubicBezTo>
                    <a:pt x="7892" y="18260"/>
                    <a:pt x="7744" y="18241"/>
                    <a:pt x="7606" y="18203"/>
                  </a:cubicBezTo>
                  <a:lnTo>
                    <a:pt x="7606" y="18203"/>
                  </a:lnTo>
                  <a:cubicBezTo>
                    <a:pt x="8022" y="18691"/>
                    <a:pt x="8595" y="18954"/>
                    <a:pt x="9271" y="18954"/>
                  </a:cubicBezTo>
                  <a:cubicBezTo>
                    <a:pt x="9843" y="18954"/>
                    <a:pt x="10488" y="18767"/>
                    <a:pt x="11175" y="18370"/>
                  </a:cubicBezTo>
                  <a:cubicBezTo>
                    <a:pt x="13543" y="17002"/>
                    <a:pt x="15478" y="13666"/>
                    <a:pt x="15478" y="10931"/>
                  </a:cubicBezTo>
                  <a:cubicBezTo>
                    <a:pt x="15445" y="9283"/>
                    <a:pt x="14761" y="8221"/>
                    <a:pt x="13683" y="7939"/>
                  </a:cubicBezTo>
                  <a:close/>
                  <a:moveTo>
                    <a:pt x="11275" y="457"/>
                  </a:moveTo>
                  <a:cubicBezTo>
                    <a:pt x="11242" y="457"/>
                    <a:pt x="11208" y="457"/>
                    <a:pt x="11175" y="490"/>
                  </a:cubicBezTo>
                  <a:lnTo>
                    <a:pt x="8640" y="1958"/>
                  </a:lnTo>
                  <a:cubicBezTo>
                    <a:pt x="8473" y="2058"/>
                    <a:pt x="8340" y="2225"/>
                    <a:pt x="8340" y="2425"/>
                  </a:cubicBezTo>
                  <a:lnTo>
                    <a:pt x="8073" y="5260"/>
                  </a:lnTo>
                  <a:cubicBezTo>
                    <a:pt x="8040" y="5461"/>
                    <a:pt x="7973" y="5627"/>
                    <a:pt x="7839" y="5794"/>
                  </a:cubicBezTo>
                  <a:cubicBezTo>
                    <a:pt x="7339" y="6261"/>
                    <a:pt x="6872" y="6761"/>
                    <a:pt x="6438" y="7295"/>
                  </a:cubicBezTo>
                  <a:cubicBezTo>
                    <a:pt x="6341" y="7393"/>
                    <a:pt x="6207" y="7455"/>
                    <a:pt x="6077" y="7455"/>
                  </a:cubicBezTo>
                  <a:cubicBezTo>
                    <a:pt x="6030" y="7455"/>
                    <a:pt x="5983" y="7446"/>
                    <a:pt x="5938" y="7429"/>
                  </a:cubicBezTo>
                  <a:lnTo>
                    <a:pt x="4304" y="6862"/>
                  </a:lnTo>
                  <a:cubicBezTo>
                    <a:pt x="4275" y="6856"/>
                    <a:pt x="4245" y="6853"/>
                    <a:pt x="4215" y="6853"/>
                  </a:cubicBezTo>
                  <a:cubicBezTo>
                    <a:pt x="4071" y="6853"/>
                    <a:pt x="3919" y="6918"/>
                    <a:pt x="3837" y="7028"/>
                  </a:cubicBezTo>
                  <a:lnTo>
                    <a:pt x="1969" y="10264"/>
                  </a:lnTo>
                  <a:cubicBezTo>
                    <a:pt x="1902" y="10431"/>
                    <a:pt x="1935" y="10631"/>
                    <a:pt x="2069" y="10731"/>
                  </a:cubicBezTo>
                  <a:lnTo>
                    <a:pt x="3370" y="11865"/>
                  </a:lnTo>
                  <a:cubicBezTo>
                    <a:pt x="3503" y="11999"/>
                    <a:pt x="3536" y="12199"/>
                    <a:pt x="3503" y="12365"/>
                  </a:cubicBezTo>
                  <a:cubicBezTo>
                    <a:pt x="3269" y="13033"/>
                    <a:pt x="3069" y="13666"/>
                    <a:pt x="2903" y="14334"/>
                  </a:cubicBezTo>
                  <a:cubicBezTo>
                    <a:pt x="2869" y="14534"/>
                    <a:pt x="2736" y="14700"/>
                    <a:pt x="2569" y="14834"/>
                  </a:cubicBezTo>
                  <a:lnTo>
                    <a:pt x="267" y="16468"/>
                  </a:lnTo>
                  <a:cubicBezTo>
                    <a:pt x="101" y="16602"/>
                    <a:pt x="0" y="16769"/>
                    <a:pt x="0" y="16969"/>
                  </a:cubicBezTo>
                  <a:lnTo>
                    <a:pt x="0" y="19871"/>
                  </a:lnTo>
                  <a:cubicBezTo>
                    <a:pt x="0" y="19971"/>
                    <a:pt x="34" y="20038"/>
                    <a:pt x="101" y="20071"/>
                  </a:cubicBezTo>
                  <a:lnTo>
                    <a:pt x="1335" y="20805"/>
                  </a:lnTo>
                  <a:cubicBezTo>
                    <a:pt x="1268" y="20738"/>
                    <a:pt x="1235" y="20671"/>
                    <a:pt x="1235" y="20605"/>
                  </a:cubicBezTo>
                  <a:lnTo>
                    <a:pt x="1235" y="17703"/>
                  </a:lnTo>
                  <a:cubicBezTo>
                    <a:pt x="1268" y="17502"/>
                    <a:pt x="1368" y="17302"/>
                    <a:pt x="1502" y="17202"/>
                  </a:cubicBezTo>
                  <a:lnTo>
                    <a:pt x="3837" y="15568"/>
                  </a:lnTo>
                  <a:cubicBezTo>
                    <a:pt x="4003" y="15434"/>
                    <a:pt x="4103" y="15268"/>
                    <a:pt x="4137" y="15067"/>
                  </a:cubicBezTo>
                  <a:cubicBezTo>
                    <a:pt x="4304" y="14400"/>
                    <a:pt x="4504" y="13733"/>
                    <a:pt x="4737" y="13099"/>
                  </a:cubicBezTo>
                  <a:cubicBezTo>
                    <a:pt x="4804" y="12933"/>
                    <a:pt x="4737" y="12732"/>
                    <a:pt x="4604" y="12599"/>
                  </a:cubicBezTo>
                  <a:lnTo>
                    <a:pt x="3303" y="11465"/>
                  </a:lnTo>
                  <a:cubicBezTo>
                    <a:pt x="3169" y="11331"/>
                    <a:pt x="3136" y="11131"/>
                    <a:pt x="3236" y="10998"/>
                  </a:cubicBezTo>
                  <a:lnTo>
                    <a:pt x="5104" y="7762"/>
                  </a:lnTo>
                  <a:cubicBezTo>
                    <a:pt x="5178" y="7638"/>
                    <a:pt x="5289" y="7570"/>
                    <a:pt x="5410" y="7570"/>
                  </a:cubicBezTo>
                  <a:cubicBezTo>
                    <a:pt x="5452" y="7570"/>
                    <a:pt x="5495" y="7578"/>
                    <a:pt x="5538" y="7595"/>
                  </a:cubicBezTo>
                  <a:lnTo>
                    <a:pt x="7172" y="8162"/>
                  </a:lnTo>
                  <a:cubicBezTo>
                    <a:pt x="7217" y="8170"/>
                    <a:pt x="7261" y="8174"/>
                    <a:pt x="7302" y="8174"/>
                  </a:cubicBezTo>
                  <a:cubicBezTo>
                    <a:pt x="7446" y="8174"/>
                    <a:pt x="7569" y="8125"/>
                    <a:pt x="7673" y="7996"/>
                  </a:cubicBezTo>
                  <a:cubicBezTo>
                    <a:pt x="8106" y="7462"/>
                    <a:pt x="8573" y="6962"/>
                    <a:pt x="9107" y="6495"/>
                  </a:cubicBezTo>
                  <a:cubicBezTo>
                    <a:pt x="9240" y="6361"/>
                    <a:pt x="9340" y="6161"/>
                    <a:pt x="9340" y="5961"/>
                  </a:cubicBezTo>
                  <a:lnTo>
                    <a:pt x="9607" y="3159"/>
                  </a:lnTo>
                  <a:cubicBezTo>
                    <a:pt x="9641" y="2959"/>
                    <a:pt x="9741" y="2792"/>
                    <a:pt x="9908" y="2658"/>
                  </a:cubicBezTo>
                  <a:lnTo>
                    <a:pt x="12443" y="1224"/>
                  </a:lnTo>
                  <a:cubicBezTo>
                    <a:pt x="12462" y="1185"/>
                    <a:pt x="12493" y="1169"/>
                    <a:pt x="12529" y="1169"/>
                  </a:cubicBezTo>
                  <a:cubicBezTo>
                    <a:pt x="12554" y="1169"/>
                    <a:pt x="12582" y="1177"/>
                    <a:pt x="12609" y="1191"/>
                  </a:cubicBezTo>
                  <a:lnTo>
                    <a:pt x="11375" y="457"/>
                  </a:lnTo>
                  <a:close/>
                  <a:moveTo>
                    <a:pt x="3916" y="19745"/>
                  </a:moveTo>
                  <a:cubicBezTo>
                    <a:pt x="3877" y="19745"/>
                    <a:pt x="3838" y="19754"/>
                    <a:pt x="3803" y="19771"/>
                  </a:cubicBezTo>
                  <a:lnTo>
                    <a:pt x="3269" y="20038"/>
                  </a:lnTo>
                  <a:cubicBezTo>
                    <a:pt x="3303" y="20138"/>
                    <a:pt x="3370" y="20238"/>
                    <a:pt x="3436" y="20338"/>
                  </a:cubicBezTo>
                  <a:cubicBezTo>
                    <a:pt x="3536" y="20505"/>
                    <a:pt x="3536" y="20705"/>
                    <a:pt x="3470" y="20905"/>
                  </a:cubicBezTo>
                  <a:lnTo>
                    <a:pt x="1969" y="23940"/>
                  </a:lnTo>
                  <a:cubicBezTo>
                    <a:pt x="1868" y="24107"/>
                    <a:pt x="1935" y="24274"/>
                    <a:pt x="2102" y="24374"/>
                  </a:cubicBezTo>
                  <a:lnTo>
                    <a:pt x="3336" y="25108"/>
                  </a:lnTo>
                  <a:cubicBezTo>
                    <a:pt x="3203" y="25008"/>
                    <a:pt x="3136" y="24808"/>
                    <a:pt x="3203" y="24641"/>
                  </a:cubicBezTo>
                  <a:lnTo>
                    <a:pt x="4737" y="21605"/>
                  </a:lnTo>
                  <a:cubicBezTo>
                    <a:pt x="4804" y="21439"/>
                    <a:pt x="4771" y="21238"/>
                    <a:pt x="4670" y="21072"/>
                  </a:cubicBezTo>
                  <a:cubicBezTo>
                    <a:pt x="4470" y="20705"/>
                    <a:pt x="4304" y="20338"/>
                    <a:pt x="4170" y="19938"/>
                  </a:cubicBezTo>
                  <a:cubicBezTo>
                    <a:pt x="4145" y="19814"/>
                    <a:pt x="4029" y="19745"/>
                    <a:pt x="3916" y="19745"/>
                  </a:cubicBezTo>
                  <a:close/>
                  <a:moveTo>
                    <a:pt x="9071" y="22733"/>
                  </a:moveTo>
                  <a:cubicBezTo>
                    <a:pt x="9050" y="22733"/>
                    <a:pt x="9028" y="22735"/>
                    <a:pt x="9007" y="22740"/>
                  </a:cubicBezTo>
                  <a:cubicBezTo>
                    <a:pt x="8740" y="22806"/>
                    <a:pt x="8473" y="22840"/>
                    <a:pt x="8173" y="22873"/>
                  </a:cubicBezTo>
                  <a:lnTo>
                    <a:pt x="8373" y="24741"/>
                  </a:lnTo>
                  <a:cubicBezTo>
                    <a:pt x="8373" y="24808"/>
                    <a:pt x="8406" y="24874"/>
                    <a:pt x="8473" y="24908"/>
                  </a:cubicBezTo>
                  <a:lnTo>
                    <a:pt x="9690" y="25599"/>
                  </a:lnTo>
                  <a:lnTo>
                    <a:pt x="9690" y="25599"/>
                  </a:lnTo>
                  <a:cubicBezTo>
                    <a:pt x="9635" y="25563"/>
                    <a:pt x="9604" y="25502"/>
                    <a:pt x="9574" y="25441"/>
                  </a:cubicBezTo>
                  <a:lnTo>
                    <a:pt x="9607" y="25441"/>
                  </a:lnTo>
                  <a:lnTo>
                    <a:pt x="9340" y="22973"/>
                  </a:lnTo>
                  <a:cubicBezTo>
                    <a:pt x="9340" y="22828"/>
                    <a:pt x="9214" y="22733"/>
                    <a:pt x="9071" y="22733"/>
                  </a:cubicBezTo>
                  <a:close/>
                  <a:moveTo>
                    <a:pt x="9690" y="25599"/>
                  </a:moveTo>
                  <a:cubicBezTo>
                    <a:pt x="9696" y="25602"/>
                    <a:pt x="9701" y="25605"/>
                    <a:pt x="9707" y="25608"/>
                  </a:cubicBezTo>
                  <a:lnTo>
                    <a:pt x="9690" y="25599"/>
                  </a:ln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2" name="Google Shape;672;p43"/>
            <p:cNvSpPr/>
            <p:nvPr/>
          </p:nvSpPr>
          <p:spPr>
            <a:xfrm>
              <a:off x="2984166" y="2089788"/>
              <a:ext cx="345345" cy="420820"/>
            </a:xfrm>
            <a:custGeom>
              <a:avLst/>
              <a:gdLst/>
              <a:ahLst/>
              <a:cxnLst/>
              <a:rect l="l" t="t" r="r" b="b"/>
              <a:pathLst>
                <a:path w="21016" h="25609" extrusionOk="0">
                  <a:moveTo>
                    <a:pt x="15951" y="0"/>
                  </a:moveTo>
                  <a:cubicBezTo>
                    <a:pt x="15843" y="0"/>
                    <a:pt x="15741" y="52"/>
                    <a:pt x="15678" y="157"/>
                  </a:cubicBezTo>
                  <a:lnTo>
                    <a:pt x="13810" y="2992"/>
                  </a:lnTo>
                  <a:cubicBezTo>
                    <a:pt x="13677" y="3126"/>
                    <a:pt x="13510" y="3226"/>
                    <a:pt x="13310" y="3226"/>
                  </a:cubicBezTo>
                  <a:lnTo>
                    <a:pt x="12943" y="3226"/>
                  </a:lnTo>
                  <a:lnTo>
                    <a:pt x="13010" y="3826"/>
                  </a:lnTo>
                  <a:cubicBezTo>
                    <a:pt x="13010" y="3963"/>
                    <a:pt x="13122" y="4077"/>
                    <a:pt x="13254" y="4077"/>
                  </a:cubicBezTo>
                  <a:cubicBezTo>
                    <a:pt x="13283" y="4077"/>
                    <a:pt x="13313" y="4072"/>
                    <a:pt x="13343" y="4060"/>
                  </a:cubicBezTo>
                  <a:cubicBezTo>
                    <a:pt x="13670" y="4005"/>
                    <a:pt x="13997" y="3951"/>
                    <a:pt x="14342" y="3951"/>
                  </a:cubicBezTo>
                  <a:cubicBezTo>
                    <a:pt x="14420" y="3951"/>
                    <a:pt x="14498" y="3953"/>
                    <a:pt x="14578" y="3959"/>
                  </a:cubicBezTo>
                  <a:cubicBezTo>
                    <a:pt x="14744" y="3959"/>
                    <a:pt x="14944" y="3859"/>
                    <a:pt x="15045" y="3693"/>
                  </a:cubicBezTo>
                  <a:lnTo>
                    <a:pt x="16946" y="891"/>
                  </a:lnTo>
                  <a:cubicBezTo>
                    <a:pt x="17014" y="777"/>
                    <a:pt x="17114" y="725"/>
                    <a:pt x="17223" y="725"/>
                  </a:cubicBezTo>
                  <a:cubicBezTo>
                    <a:pt x="17274" y="725"/>
                    <a:pt x="17327" y="736"/>
                    <a:pt x="17380" y="757"/>
                  </a:cubicBezTo>
                  <a:lnTo>
                    <a:pt x="16145" y="57"/>
                  </a:lnTo>
                  <a:cubicBezTo>
                    <a:pt x="16083" y="19"/>
                    <a:pt x="16016" y="0"/>
                    <a:pt x="15951" y="0"/>
                  </a:cubicBezTo>
                  <a:close/>
                  <a:moveTo>
                    <a:pt x="19669" y="5269"/>
                  </a:moveTo>
                  <a:cubicBezTo>
                    <a:pt x="19631" y="5269"/>
                    <a:pt x="19598" y="5277"/>
                    <a:pt x="19581" y="5294"/>
                  </a:cubicBezTo>
                  <a:lnTo>
                    <a:pt x="17847" y="6061"/>
                  </a:lnTo>
                  <a:cubicBezTo>
                    <a:pt x="17980" y="6328"/>
                    <a:pt x="18113" y="6595"/>
                    <a:pt x="18180" y="6862"/>
                  </a:cubicBezTo>
                  <a:cubicBezTo>
                    <a:pt x="18205" y="6985"/>
                    <a:pt x="18321" y="7054"/>
                    <a:pt x="18434" y="7054"/>
                  </a:cubicBezTo>
                  <a:cubicBezTo>
                    <a:pt x="18474" y="7054"/>
                    <a:pt x="18513" y="7046"/>
                    <a:pt x="18547" y="7028"/>
                  </a:cubicBezTo>
                  <a:lnTo>
                    <a:pt x="20815" y="6028"/>
                  </a:lnTo>
                  <a:cubicBezTo>
                    <a:pt x="20849" y="6011"/>
                    <a:pt x="20882" y="6003"/>
                    <a:pt x="20915" y="6003"/>
                  </a:cubicBezTo>
                  <a:cubicBezTo>
                    <a:pt x="20949" y="6003"/>
                    <a:pt x="20982" y="6011"/>
                    <a:pt x="21015" y="6028"/>
                  </a:cubicBezTo>
                  <a:lnTo>
                    <a:pt x="19781" y="5294"/>
                  </a:lnTo>
                  <a:cubicBezTo>
                    <a:pt x="19748" y="5277"/>
                    <a:pt x="19706" y="5269"/>
                    <a:pt x="19669" y="5269"/>
                  </a:cubicBezTo>
                  <a:close/>
                  <a:moveTo>
                    <a:pt x="13644" y="7929"/>
                  </a:moveTo>
                  <a:cubicBezTo>
                    <a:pt x="13657" y="7932"/>
                    <a:pt x="13670" y="7935"/>
                    <a:pt x="13683" y="7939"/>
                  </a:cubicBezTo>
                  <a:lnTo>
                    <a:pt x="13683" y="7939"/>
                  </a:lnTo>
                  <a:cubicBezTo>
                    <a:pt x="13681" y="7935"/>
                    <a:pt x="13679" y="7932"/>
                    <a:pt x="13677" y="7929"/>
                  </a:cubicBezTo>
                  <a:close/>
                  <a:moveTo>
                    <a:pt x="13683" y="7939"/>
                  </a:moveTo>
                  <a:cubicBezTo>
                    <a:pt x="14079" y="8637"/>
                    <a:pt x="14277" y="9434"/>
                    <a:pt x="14211" y="10197"/>
                  </a:cubicBezTo>
                  <a:cubicBezTo>
                    <a:pt x="14211" y="12933"/>
                    <a:pt x="12309" y="16268"/>
                    <a:pt x="9941" y="17636"/>
                  </a:cubicBezTo>
                  <a:cubicBezTo>
                    <a:pt x="9221" y="18047"/>
                    <a:pt x="8581" y="18260"/>
                    <a:pt x="8050" y="18260"/>
                  </a:cubicBezTo>
                  <a:cubicBezTo>
                    <a:pt x="7892" y="18260"/>
                    <a:pt x="7744" y="18241"/>
                    <a:pt x="7606" y="18203"/>
                  </a:cubicBezTo>
                  <a:lnTo>
                    <a:pt x="7606" y="18203"/>
                  </a:lnTo>
                  <a:cubicBezTo>
                    <a:pt x="8022" y="18691"/>
                    <a:pt x="8595" y="18954"/>
                    <a:pt x="9271" y="18954"/>
                  </a:cubicBezTo>
                  <a:cubicBezTo>
                    <a:pt x="9843" y="18954"/>
                    <a:pt x="10488" y="18767"/>
                    <a:pt x="11175" y="18370"/>
                  </a:cubicBezTo>
                  <a:cubicBezTo>
                    <a:pt x="13543" y="17002"/>
                    <a:pt x="15478" y="13666"/>
                    <a:pt x="15478" y="10931"/>
                  </a:cubicBezTo>
                  <a:cubicBezTo>
                    <a:pt x="15445" y="9283"/>
                    <a:pt x="14761" y="8221"/>
                    <a:pt x="13683" y="7939"/>
                  </a:cubicBezTo>
                  <a:close/>
                  <a:moveTo>
                    <a:pt x="11275" y="457"/>
                  </a:moveTo>
                  <a:cubicBezTo>
                    <a:pt x="11242" y="457"/>
                    <a:pt x="11208" y="457"/>
                    <a:pt x="11175" y="490"/>
                  </a:cubicBezTo>
                  <a:lnTo>
                    <a:pt x="8640" y="1958"/>
                  </a:lnTo>
                  <a:cubicBezTo>
                    <a:pt x="8473" y="2058"/>
                    <a:pt x="8340" y="2225"/>
                    <a:pt x="8340" y="2425"/>
                  </a:cubicBezTo>
                  <a:lnTo>
                    <a:pt x="8073" y="5260"/>
                  </a:lnTo>
                  <a:cubicBezTo>
                    <a:pt x="8040" y="5461"/>
                    <a:pt x="7973" y="5627"/>
                    <a:pt x="7839" y="5794"/>
                  </a:cubicBezTo>
                  <a:cubicBezTo>
                    <a:pt x="7339" y="6261"/>
                    <a:pt x="6872" y="6761"/>
                    <a:pt x="6438" y="7295"/>
                  </a:cubicBezTo>
                  <a:cubicBezTo>
                    <a:pt x="6341" y="7393"/>
                    <a:pt x="6207" y="7455"/>
                    <a:pt x="6077" y="7455"/>
                  </a:cubicBezTo>
                  <a:cubicBezTo>
                    <a:pt x="6030" y="7455"/>
                    <a:pt x="5983" y="7446"/>
                    <a:pt x="5938" y="7429"/>
                  </a:cubicBezTo>
                  <a:lnTo>
                    <a:pt x="4304" y="6862"/>
                  </a:lnTo>
                  <a:cubicBezTo>
                    <a:pt x="4275" y="6856"/>
                    <a:pt x="4245" y="6853"/>
                    <a:pt x="4215" y="6853"/>
                  </a:cubicBezTo>
                  <a:cubicBezTo>
                    <a:pt x="4071" y="6853"/>
                    <a:pt x="3919" y="6918"/>
                    <a:pt x="3837" y="7028"/>
                  </a:cubicBezTo>
                  <a:lnTo>
                    <a:pt x="1969" y="10264"/>
                  </a:lnTo>
                  <a:cubicBezTo>
                    <a:pt x="1902" y="10431"/>
                    <a:pt x="1935" y="10631"/>
                    <a:pt x="2069" y="10731"/>
                  </a:cubicBezTo>
                  <a:lnTo>
                    <a:pt x="3370" y="11865"/>
                  </a:lnTo>
                  <a:cubicBezTo>
                    <a:pt x="3503" y="11999"/>
                    <a:pt x="3536" y="12199"/>
                    <a:pt x="3503" y="12365"/>
                  </a:cubicBezTo>
                  <a:cubicBezTo>
                    <a:pt x="3269" y="13033"/>
                    <a:pt x="3069" y="13666"/>
                    <a:pt x="2903" y="14334"/>
                  </a:cubicBezTo>
                  <a:cubicBezTo>
                    <a:pt x="2869" y="14534"/>
                    <a:pt x="2736" y="14700"/>
                    <a:pt x="2569" y="14834"/>
                  </a:cubicBezTo>
                  <a:lnTo>
                    <a:pt x="267" y="16468"/>
                  </a:lnTo>
                  <a:cubicBezTo>
                    <a:pt x="101" y="16602"/>
                    <a:pt x="0" y="16769"/>
                    <a:pt x="0" y="16969"/>
                  </a:cubicBezTo>
                  <a:lnTo>
                    <a:pt x="0" y="19871"/>
                  </a:lnTo>
                  <a:cubicBezTo>
                    <a:pt x="0" y="19971"/>
                    <a:pt x="34" y="20038"/>
                    <a:pt x="101" y="20071"/>
                  </a:cubicBezTo>
                  <a:lnTo>
                    <a:pt x="1335" y="20805"/>
                  </a:lnTo>
                  <a:cubicBezTo>
                    <a:pt x="1268" y="20738"/>
                    <a:pt x="1235" y="20671"/>
                    <a:pt x="1235" y="20605"/>
                  </a:cubicBezTo>
                  <a:lnTo>
                    <a:pt x="1235" y="17703"/>
                  </a:lnTo>
                  <a:cubicBezTo>
                    <a:pt x="1268" y="17502"/>
                    <a:pt x="1368" y="17302"/>
                    <a:pt x="1502" y="17202"/>
                  </a:cubicBezTo>
                  <a:lnTo>
                    <a:pt x="3837" y="15568"/>
                  </a:lnTo>
                  <a:cubicBezTo>
                    <a:pt x="4003" y="15434"/>
                    <a:pt x="4103" y="15268"/>
                    <a:pt x="4137" y="15067"/>
                  </a:cubicBezTo>
                  <a:cubicBezTo>
                    <a:pt x="4304" y="14400"/>
                    <a:pt x="4504" y="13733"/>
                    <a:pt x="4737" y="13099"/>
                  </a:cubicBezTo>
                  <a:cubicBezTo>
                    <a:pt x="4804" y="12933"/>
                    <a:pt x="4737" y="12732"/>
                    <a:pt x="4604" y="12599"/>
                  </a:cubicBezTo>
                  <a:lnTo>
                    <a:pt x="3303" y="11465"/>
                  </a:lnTo>
                  <a:cubicBezTo>
                    <a:pt x="3169" y="11331"/>
                    <a:pt x="3136" y="11131"/>
                    <a:pt x="3236" y="10998"/>
                  </a:cubicBezTo>
                  <a:lnTo>
                    <a:pt x="5104" y="7762"/>
                  </a:lnTo>
                  <a:cubicBezTo>
                    <a:pt x="5178" y="7638"/>
                    <a:pt x="5289" y="7570"/>
                    <a:pt x="5410" y="7570"/>
                  </a:cubicBezTo>
                  <a:cubicBezTo>
                    <a:pt x="5452" y="7570"/>
                    <a:pt x="5495" y="7578"/>
                    <a:pt x="5538" y="7595"/>
                  </a:cubicBezTo>
                  <a:lnTo>
                    <a:pt x="7172" y="8162"/>
                  </a:lnTo>
                  <a:cubicBezTo>
                    <a:pt x="7217" y="8170"/>
                    <a:pt x="7261" y="8174"/>
                    <a:pt x="7302" y="8174"/>
                  </a:cubicBezTo>
                  <a:cubicBezTo>
                    <a:pt x="7446" y="8174"/>
                    <a:pt x="7569" y="8125"/>
                    <a:pt x="7673" y="7996"/>
                  </a:cubicBezTo>
                  <a:cubicBezTo>
                    <a:pt x="8106" y="7462"/>
                    <a:pt x="8573" y="6962"/>
                    <a:pt x="9107" y="6495"/>
                  </a:cubicBezTo>
                  <a:cubicBezTo>
                    <a:pt x="9240" y="6361"/>
                    <a:pt x="9340" y="6161"/>
                    <a:pt x="9340" y="5961"/>
                  </a:cubicBezTo>
                  <a:lnTo>
                    <a:pt x="9607" y="3159"/>
                  </a:lnTo>
                  <a:cubicBezTo>
                    <a:pt x="9641" y="2959"/>
                    <a:pt x="9741" y="2792"/>
                    <a:pt x="9908" y="2658"/>
                  </a:cubicBezTo>
                  <a:lnTo>
                    <a:pt x="12443" y="1224"/>
                  </a:lnTo>
                  <a:cubicBezTo>
                    <a:pt x="12462" y="1185"/>
                    <a:pt x="12493" y="1169"/>
                    <a:pt x="12529" y="1169"/>
                  </a:cubicBezTo>
                  <a:cubicBezTo>
                    <a:pt x="12554" y="1169"/>
                    <a:pt x="12582" y="1177"/>
                    <a:pt x="12609" y="1191"/>
                  </a:cubicBezTo>
                  <a:lnTo>
                    <a:pt x="11375" y="457"/>
                  </a:lnTo>
                  <a:close/>
                  <a:moveTo>
                    <a:pt x="3916" y="19745"/>
                  </a:moveTo>
                  <a:cubicBezTo>
                    <a:pt x="3877" y="19745"/>
                    <a:pt x="3838" y="19754"/>
                    <a:pt x="3803" y="19771"/>
                  </a:cubicBezTo>
                  <a:lnTo>
                    <a:pt x="3269" y="20038"/>
                  </a:lnTo>
                  <a:cubicBezTo>
                    <a:pt x="3303" y="20138"/>
                    <a:pt x="3370" y="20238"/>
                    <a:pt x="3436" y="20338"/>
                  </a:cubicBezTo>
                  <a:cubicBezTo>
                    <a:pt x="3536" y="20505"/>
                    <a:pt x="3536" y="20705"/>
                    <a:pt x="3470" y="20905"/>
                  </a:cubicBezTo>
                  <a:lnTo>
                    <a:pt x="1969" y="23940"/>
                  </a:lnTo>
                  <a:cubicBezTo>
                    <a:pt x="1868" y="24107"/>
                    <a:pt x="1935" y="24274"/>
                    <a:pt x="2102" y="24374"/>
                  </a:cubicBezTo>
                  <a:lnTo>
                    <a:pt x="3336" y="25108"/>
                  </a:lnTo>
                  <a:cubicBezTo>
                    <a:pt x="3203" y="25008"/>
                    <a:pt x="3136" y="24808"/>
                    <a:pt x="3203" y="24641"/>
                  </a:cubicBezTo>
                  <a:lnTo>
                    <a:pt x="4737" y="21605"/>
                  </a:lnTo>
                  <a:cubicBezTo>
                    <a:pt x="4804" y="21439"/>
                    <a:pt x="4771" y="21238"/>
                    <a:pt x="4670" y="21072"/>
                  </a:cubicBezTo>
                  <a:cubicBezTo>
                    <a:pt x="4470" y="20705"/>
                    <a:pt x="4304" y="20338"/>
                    <a:pt x="4170" y="19938"/>
                  </a:cubicBezTo>
                  <a:cubicBezTo>
                    <a:pt x="4145" y="19814"/>
                    <a:pt x="4029" y="19745"/>
                    <a:pt x="3916" y="19745"/>
                  </a:cubicBezTo>
                  <a:close/>
                  <a:moveTo>
                    <a:pt x="9071" y="22733"/>
                  </a:moveTo>
                  <a:cubicBezTo>
                    <a:pt x="9050" y="22733"/>
                    <a:pt x="9028" y="22735"/>
                    <a:pt x="9007" y="22740"/>
                  </a:cubicBezTo>
                  <a:cubicBezTo>
                    <a:pt x="8740" y="22806"/>
                    <a:pt x="8473" y="22840"/>
                    <a:pt x="8173" y="22873"/>
                  </a:cubicBezTo>
                  <a:lnTo>
                    <a:pt x="8373" y="24741"/>
                  </a:lnTo>
                  <a:cubicBezTo>
                    <a:pt x="8373" y="24808"/>
                    <a:pt x="8406" y="24874"/>
                    <a:pt x="8473" y="24908"/>
                  </a:cubicBezTo>
                  <a:lnTo>
                    <a:pt x="9690" y="25599"/>
                  </a:lnTo>
                  <a:lnTo>
                    <a:pt x="9690" y="25599"/>
                  </a:lnTo>
                  <a:cubicBezTo>
                    <a:pt x="9635" y="25563"/>
                    <a:pt x="9604" y="25502"/>
                    <a:pt x="9574" y="25441"/>
                  </a:cubicBezTo>
                  <a:lnTo>
                    <a:pt x="9607" y="25441"/>
                  </a:lnTo>
                  <a:lnTo>
                    <a:pt x="9340" y="22973"/>
                  </a:lnTo>
                  <a:cubicBezTo>
                    <a:pt x="9340" y="22828"/>
                    <a:pt x="9214" y="22733"/>
                    <a:pt x="9071" y="22733"/>
                  </a:cubicBezTo>
                  <a:close/>
                  <a:moveTo>
                    <a:pt x="9690" y="25599"/>
                  </a:moveTo>
                  <a:cubicBezTo>
                    <a:pt x="9696" y="25602"/>
                    <a:pt x="9701" y="25605"/>
                    <a:pt x="9707" y="25608"/>
                  </a:cubicBezTo>
                  <a:lnTo>
                    <a:pt x="9690" y="25599"/>
                  </a:ln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3" name="Google Shape;673;p43"/>
            <p:cNvSpPr/>
            <p:nvPr/>
          </p:nvSpPr>
          <p:spPr>
            <a:xfrm>
              <a:off x="3004032" y="2101981"/>
              <a:ext cx="326990" cy="416120"/>
            </a:xfrm>
            <a:custGeom>
              <a:avLst/>
              <a:gdLst/>
              <a:ahLst/>
              <a:cxnLst/>
              <a:rect l="l" t="t" r="r" b="b"/>
              <a:pathLst>
                <a:path w="19899" h="25323" extrusionOk="0">
                  <a:moveTo>
                    <a:pt x="11889" y="7133"/>
                  </a:moveTo>
                  <a:cubicBezTo>
                    <a:pt x="13298" y="7133"/>
                    <a:pt x="14269" y="8251"/>
                    <a:pt x="14269" y="10189"/>
                  </a:cubicBezTo>
                  <a:cubicBezTo>
                    <a:pt x="14269" y="12924"/>
                    <a:pt x="12334" y="16260"/>
                    <a:pt x="9966" y="17628"/>
                  </a:cubicBezTo>
                  <a:cubicBezTo>
                    <a:pt x="9276" y="18026"/>
                    <a:pt x="8623" y="18215"/>
                    <a:pt x="8044" y="18215"/>
                  </a:cubicBezTo>
                  <a:cubicBezTo>
                    <a:pt x="6635" y="18215"/>
                    <a:pt x="5663" y="17098"/>
                    <a:pt x="5663" y="15159"/>
                  </a:cubicBezTo>
                  <a:cubicBezTo>
                    <a:pt x="5663" y="12424"/>
                    <a:pt x="7598" y="9088"/>
                    <a:pt x="9966" y="7721"/>
                  </a:cubicBezTo>
                  <a:cubicBezTo>
                    <a:pt x="10656" y="7322"/>
                    <a:pt x="11309" y="7133"/>
                    <a:pt x="11889" y="7133"/>
                  </a:cubicBezTo>
                  <a:close/>
                  <a:moveTo>
                    <a:pt x="15998" y="0"/>
                  </a:moveTo>
                  <a:cubicBezTo>
                    <a:pt x="15881" y="0"/>
                    <a:pt x="15770" y="60"/>
                    <a:pt x="15704" y="149"/>
                  </a:cubicBezTo>
                  <a:lnTo>
                    <a:pt x="13836" y="2984"/>
                  </a:lnTo>
                  <a:cubicBezTo>
                    <a:pt x="13702" y="3117"/>
                    <a:pt x="13535" y="3217"/>
                    <a:pt x="13335" y="3217"/>
                  </a:cubicBezTo>
                  <a:cubicBezTo>
                    <a:pt x="12935" y="3217"/>
                    <a:pt x="12535" y="3251"/>
                    <a:pt x="12134" y="3351"/>
                  </a:cubicBezTo>
                  <a:cubicBezTo>
                    <a:pt x="12113" y="3355"/>
                    <a:pt x="12091" y="3357"/>
                    <a:pt x="12070" y="3357"/>
                  </a:cubicBezTo>
                  <a:cubicBezTo>
                    <a:pt x="11927" y="3357"/>
                    <a:pt x="11796" y="3263"/>
                    <a:pt x="11767" y="3117"/>
                  </a:cubicBezTo>
                  <a:lnTo>
                    <a:pt x="11534" y="649"/>
                  </a:lnTo>
                  <a:cubicBezTo>
                    <a:pt x="11557" y="512"/>
                    <a:pt x="11470" y="421"/>
                    <a:pt x="11370" y="421"/>
                  </a:cubicBezTo>
                  <a:cubicBezTo>
                    <a:pt x="11324" y="421"/>
                    <a:pt x="11276" y="440"/>
                    <a:pt x="11234" y="482"/>
                  </a:cubicBezTo>
                  <a:lnTo>
                    <a:pt x="8665" y="1916"/>
                  </a:lnTo>
                  <a:cubicBezTo>
                    <a:pt x="8498" y="2050"/>
                    <a:pt x="8398" y="2217"/>
                    <a:pt x="8365" y="2417"/>
                  </a:cubicBezTo>
                  <a:lnTo>
                    <a:pt x="8131" y="5219"/>
                  </a:lnTo>
                  <a:cubicBezTo>
                    <a:pt x="8098" y="5419"/>
                    <a:pt x="7998" y="5619"/>
                    <a:pt x="7865" y="5753"/>
                  </a:cubicBezTo>
                  <a:cubicBezTo>
                    <a:pt x="7364" y="6220"/>
                    <a:pt x="6897" y="6720"/>
                    <a:pt x="6464" y="7254"/>
                  </a:cubicBezTo>
                  <a:cubicBezTo>
                    <a:pt x="6366" y="7351"/>
                    <a:pt x="6233" y="7413"/>
                    <a:pt x="6103" y="7413"/>
                  </a:cubicBezTo>
                  <a:cubicBezTo>
                    <a:pt x="6055" y="7413"/>
                    <a:pt x="6008" y="7405"/>
                    <a:pt x="5963" y="7387"/>
                  </a:cubicBezTo>
                  <a:lnTo>
                    <a:pt x="4329" y="6820"/>
                  </a:lnTo>
                  <a:cubicBezTo>
                    <a:pt x="4294" y="6814"/>
                    <a:pt x="4261" y="6812"/>
                    <a:pt x="4229" y="6812"/>
                  </a:cubicBezTo>
                  <a:cubicBezTo>
                    <a:pt x="4073" y="6812"/>
                    <a:pt x="3945" y="6876"/>
                    <a:pt x="3862" y="6987"/>
                  </a:cubicBezTo>
                  <a:lnTo>
                    <a:pt x="1994" y="10222"/>
                  </a:lnTo>
                  <a:cubicBezTo>
                    <a:pt x="1927" y="10389"/>
                    <a:pt x="1960" y="10589"/>
                    <a:pt x="2094" y="10723"/>
                  </a:cubicBezTo>
                  <a:lnTo>
                    <a:pt x="3395" y="11824"/>
                  </a:lnTo>
                  <a:cubicBezTo>
                    <a:pt x="3528" y="11957"/>
                    <a:pt x="3562" y="12157"/>
                    <a:pt x="3528" y="12324"/>
                  </a:cubicBezTo>
                  <a:cubicBezTo>
                    <a:pt x="3261" y="12991"/>
                    <a:pt x="3061" y="13625"/>
                    <a:pt x="2928" y="14292"/>
                  </a:cubicBezTo>
                  <a:cubicBezTo>
                    <a:pt x="2861" y="14492"/>
                    <a:pt x="2761" y="14659"/>
                    <a:pt x="2594" y="14792"/>
                  </a:cubicBezTo>
                  <a:lnTo>
                    <a:pt x="293" y="16427"/>
                  </a:lnTo>
                  <a:cubicBezTo>
                    <a:pt x="126" y="16560"/>
                    <a:pt x="26" y="16727"/>
                    <a:pt x="26" y="16927"/>
                  </a:cubicBezTo>
                  <a:lnTo>
                    <a:pt x="26" y="19863"/>
                  </a:lnTo>
                  <a:cubicBezTo>
                    <a:pt x="0" y="19964"/>
                    <a:pt x="90" y="20064"/>
                    <a:pt x="207" y="20064"/>
                  </a:cubicBezTo>
                  <a:cubicBezTo>
                    <a:pt x="245" y="20064"/>
                    <a:pt x="285" y="20054"/>
                    <a:pt x="326" y="20029"/>
                  </a:cubicBezTo>
                  <a:lnTo>
                    <a:pt x="2561" y="19029"/>
                  </a:lnTo>
                  <a:cubicBezTo>
                    <a:pt x="2607" y="19001"/>
                    <a:pt x="2653" y="18989"/>
                    <a:pt x="2696" y="18989"/>
                  </a:cubicBezTo>
                  <a:cubicBezTo>
                    <a:pt x="2812" y="18989"/>
                    <a:pt x="2913" y="19075"/>
                    <a:pt x="2961" y="19196"/>
                  </a:cubicBezTo>
                  <a:cubicBezTo>
                    <a:pt x="3061" y="19596"/>
                    <a:pt x="3228" y="19963"/>
                    <a:pt x="3461" y="20296"/>
                  </a:cubicBezTo>
                  <a:cubicBezTo>
                    <a:pt x="3528" y="20463"/>
                    <a:pt x="3562" y="20663"/>
                    <a:pt x="3495" y="20863"/>
                  </a:cubicBezTo>
                  <a:lnTo>
                    <a:pt x="1960" y="23899"/>
                  </a:lnTo>
                  <a:cubicBezTo>
                    <a:pt x="1894" y="24066"/>
                    <a:pt x="1960" y="24232"/>
                    <a:pt x="2094" y="24333"/>
                  </a:cubicBezTo>
                  <a:lnTo>
                    <a:pt x="3728" y="25267"/>
                  </a:lnTo>
                  <a:cubicBezTo>
                    <a:pt x="3791" y="25304"/>
                    <a:pt x="3858" y="25323"/>
                    <a:pt x="3923" y="25323"/>
                  </a:cubicBezTo>
                  <a:cubicBezTo>
                    <a:pt x="4031" y="25323"/>
                    <a:pt x="4133" y="25271"/>
                    <a:pt x="4195" y="25166"/>
                  </a:cubicBezTo>
                  <a:lnTo>
                    <a:pt x="6063" y="22364"/>
                  </a:lnTo>
                  <a:cubicBezTo>
                    <a:pt x="6197" y="22198"/>
                    <a:pt x="6364" y="22098"/>
                    <a:pt x="6564" y="22098"/>
                  </a:cubicBezTo>
                  <a:cubicBezTo>
                    <a:pt x="6635" y="22104"/>
                    <a:pt x="6707" y="22106"/>
                    <a:pt x="6779" y="22106"/>
                  </a:cubicBezTo>
                  <a:cubicBezTo>
                    <a:pt x="7117" y="22106"/>
                    <a:pt x="7469" y="22047"/>
                    <a:pt x="7798" y="21964"/>
                  </a:cubicBezTo>
                  <a:cubicBezTo>
                    <a:pt x="7815" y="21961"/>
                    <a:pt x="7832" y="21959"/>
                    <a:pt x="7849" y="21959"/>
                  </a:cubicBezTo>
                  <a:cubicBezTo>
                    <a:pt x="7991" y="21959"/>
                    <a:pt x="8102" y="22082"/>
                    <a:pt x="8131" y="22231"/>
                  </a:cubicBezTo>
                  <a:lnTo>
                    <a:pt x="8365" y="24699"/>
                  </a:lnTo>
                  <a:cubicBezTo>
                    <a:pt x="8365" y="24795"/>
                    <a:pt x="8468" y="24874"/>
                    <a:pt x="8563" y="24874"/>
                  </a:cubicBezTo>
                  <a:cubicBezTo>
                    <a:pt x="8600" y="24874"/>
                    <a:pt x="8637" y="24861"/>
                    <a:pt x="8665" y="24833"/>
                  </a:cubicBezTo>
                  <a:lnTo>
                    <a:pt x="11234" y="23399"/>
                  </a:lnTo>
                  <a:cubicBezTo>
                    <a:pt x="11367" y="23298"/>
                    <a:pt x="11501" y="23132"/>
                    <a:pt x="11534" y="22932"/>
                  </a:cubicBezTo>
                  <a:lnTo>
                    <a:pt x="11767" y="20096"/>
                  </a:lnTo>
                  <a:cubicBezTo>
                    <a:pt x="11801" y="19896"/>
                    <a:pt x="11901" y="19729"/>
                    <a:pt x="12034" y="19562"/>
                  </a:cubicBezTo>
                  <a:cubicBezTo>
                    <a:pt x="12535" y="19095"/>
                    <a:pt x="13002" y="18595"/>
                    <a:pt x="13435" y="18095"/>
                  </a:cubicBezTo>
                  <a:cubicBezTo>
                    <a:pt x="13539" y="17965"/>
                    <a:pt x="13682" y="17916"/>
                    <a:pt x="13819" y="17916"/>
                  </a:cubicBezTo>
                  <a:cubicBezTo>
                    <a:pt x="13859" y="17916"/>
                    <a:pt x="13898" y="17920"/>
                    <a:pt x="13936" y="17928"/>
                  </a:cubicBezTo>
                  <a:lnTo>
                    <a:pt x="15570" y="18495"/>
                  </a:lnTo>
                  <a:cubicBezTo>
                    <a:pt x="15613" y="18512"/>
                    <a:pt x="15659" y="18521"/>
                    <a:pt x="15704" y="18521"/>
                  </a:cubicBezTo>
                  <a:cubicBezTo>
                    <a:pt x="15834" y="18521"/>
                    <a:pt x="15963" y="18452"/>
                    <a:pt x="16037" y="18328"/>
                  </a:cubicBezTo>
                  <a:lnTo>
                    <a:pt x="17905" y="15093"/>
                  </a:lnTo>
                  <a:cubicBezTo>
                    <a:pt x="17972" y="14959"/>
                    <a:pt x="17938" y="14759"/>
                    <a:pt x="17805" y="14626"/>
                  </a:cubicBezTo>
                  <a:lnTo>
                    <a:pt x="16504" y="13491"/>
                  </a:lnTo>
                  <a:cubicBezTo>
                    <a:pt x="16371" y="13358"/>
                    <a:pt x="16337" y="13158"/>
                    <a:pt x="16371" y="12991"/>
                  </a:cubicBezTo>
                  <a:cubicBezTo>
                    <a:pt x="16638" y="12357"/>
                    <a:pt x="16804" y="11690"/>
                    <a:pt x="16971" y="11023"/>
                  </a:cubicBezTo>
                  <a:cubicBezTo>
                    <a:pt x="17038" y="10823"/>
                    <a:pt x="17138" y="10656"/>
                    <a:pt x="17305" y="10523"/>
                  </a:cubicBezTo>
                  <a:lnTo>
                    <a:pt x="19606" y="8888"/>
                  </a:lnTo>
                  <a:cubicBezTo>
                    <a:pt x="19773" y="8788"/>
                    <a:pt x="19873" y="8588"/>
                    <a:pt x="19873" y="8388"/>
                  </a:cubicBezTo>
                  <a:lnTo>
                    <a:pt x="19873" y="5486"/>
                  </a:lnTo>
                  <a:cubicBezTo>
                    <a:pt x="19899" y="5359"/>
                    <a:pt x="19808" y="5251"/>
                    <a:pt x="19704" y="5251"/>
                  </a:cubicBezTo>
                  <a:cubicBezTo>
                    <a:pt x="19672" y="5251"/>
                    <a:pt x="19638" y="5262"/>
                    <a:pt x="19606" y="5286"/>
                  </a:cubicBezTo>
                  <a:lnTo>
                    <a:pt x="17338" y="6320"/>
                  </a:lnTo>
                  <a:cubicBezTo>
                    <a:pt x="17302" y="6334"/>
                    <a:pt x="17267" y="6341"/>
                    <a:pt x="17232" y="6341"/>
                  </a:cubicBezTo>
                  <a:cubicBezTo>
                    <a:pt x="17106" y="6341"/>
                    <a:pt x="16997" y="6251"/>
                    <a:pt x="16971" y="6120"/>
                  </a:cubicBezTo>
                  <a:cubicBezTo>
                    <a:pt x="16838" y="5753"/>
                    <a:pt x="16671" y="5352"/>
                    <a:pt x="16471" y="5019"/>
                  </a:cubicBezTo>
                  <a:cubicBezTo>
                    <a:pt x="16371" y="4852"/>
                    <a:pt x="16337" y="4652"/>
                    <a:pt x="16437" y="4452"/>
                  </a:cubicBezTo>
                  <a:lnTo>
                    <a:pt x="17938" y="1416"/>
                  </a:lnTo>
                  <a:cubicBezTo>
                    <a:pt x="18005" y="1249"/>
                    <a:pt x="17938" y="1083"/>
                    <a:pt x="17805" y="982"/>
                  </a:cubicBezTo>
                  <a:lnTo>
                    <a:pt x="16171" y="48"/>
                  </a:lnTo>
                  <a:cubicBezTo>
                    <a:pt x="16115" y="15"/>
                    <a:pt x="16056" y="0"/>
                    <a:pt x="15998" y="0"/>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4" name="Google Shape;674;p43"/>
            <p:cNvSpPr/>
            <p:nvPr/>
          </p:nvSpPr>
          <p:spPr>
            <a:xfrm>
              <a:off x="2985809" y="2090166"/>
              <a:ext cx="342601" cy="284496"/>
            </a:xfrm>
            <a:custGeom>
              <a:avLst/>
              <a:gdLst/>
              <a:ahLst/>
              <a:cxnLst/>
              <a:rect l="l" t="t" r="r" b="b"/>
              <a:pathLst>
                <a:path w="20849" h="17313" extrusionOk="0">
                  <a:moveTo>
                    <a:pt x="17194" y="737"/>
                  </a:moveTo>
                  <a:lnTo>
                    <a:pt x="17246" y="767"/>
                  </a:lnTo>
                  <a:cubicBezTo>
                    <a:pt x="17230" y="755"/>
                    <a:pt x="17212" y="745"/>
                    <a:pt x="17194" y="737"/>
                  </a:cubicBezTo>
                  <a:close/>
                  <a:moveTo>
                    <a:pt x="11275" y="434"/>
                  </a:moveTo>
                  <a:cubicBezTo>
                    <a:pt x="11209" y="434"/>
                    <a:pt x="11142" y="434"/>
                    <a:pt x="11075" y="467"/>
                  </a:cubicBezTo>
                  <a:lnTo>
                    <a:pt x="8540" y="1935"/>
                  </a:lnTo>
                  <a:cubicBezTo>
                    <a:pt x="8407" y="2002"/>
                    <a:pt x="8340" y="2102"/>
                    <a:pt x="8273" y="2235"/>
                  </a:cubicBezTo>
                  <a:lnTo>
                    <a:pt x="9541" y="2969"/>
                  </a:lnTo>
                  <a:cubicBezTo>
                    <a:pt x="9574" y="2836"/>
                    <a:pt x="9674" y="2736"/>
                    <a:pt x="9808" y="2635"/>
                  </a:cubicBezTo>
                  <a:lnTo>
                    <a:pt x="12343" y="1201"/>
                  </a:lnTo>
                  <a:cubicBezTo>
                    <a:pt x="12362" y="1162"/>
                    <a:pt x="12393" y="1146"/>
                    <a:pt x="12429" y="1146"/>
                  </a:cubicBezTo>
                  <a:cubicBezTo>
                    <a:pt x="12454" y="1146"/>
                    <a:pt x="12482" y="1154"/>
                    <a:pt x="12509" y="1168"/>
                  </a:cubicBezTo>
                  <a:lnTo>
                    <a:pt x="11275" y="434"/>
                  </a:lnTo>
                  <a:close/>
                  <a:moveTo>
                    <a:pt x="15848" y="0"/>
                  </a:moveTo>
                  <a:cubicBezTo>
                    <a:pt x="15741" y="0"/>
                    <a:pt x="15645" y="45"/>
                    <a:pt x="15578" y="134"/>
                  </a:cubicBezTo>
                  <a:lnTo>
                    <a:pt x="15545" y="134"/>
                  </a:lnTo>
                  <a:lnTo>
                    <a:pt x="13677" y="2969"/>
                  </a:lnTo>
                  <a:cubicBezTo>
                    <a:pt x="13644" y="3002"/>
                    <a:pt x="13610" y="3036"/>
                    <a:pt x="13544" y="3069"/>
                  </a:cubicBezTo>
                  <a:lnTo>
                    <a:pt x="14811" y="3803"/>
                  </a:lnTo>
                  <a:cubicBezTo>
                    <a:pt x="14844" y="3770"/>
                    <a:pt x="14911" y="3736"/>
                    <a:pt x="14945" y="3670"/>
                  </a:cubicBezTo>
                  <a:lnTo>
                    <a:pt x="16813" y="868"/>
                  </a:lnTo>
                  <a:cubicBezTo>
                    <a:pt x="16875" y="763"/>
                    <a:pt x="16977" y="711"/>
                    <a:pt x="17077" y="711"/>
                  </a:cubicBezTo>
                  <a:cubicBezTo>
                    <a:pt x="17117" y="711"/>
                    <a:pt x="17157" y="720"/>
                    <a:pt x="17194" y="737"/>
                  </a:cubicBezTo>
                  <a:lnTo>
                    <a:pt x="17194" y="737"/>
                  </a:lnTo>
                  <a:lnTo>
                    <a:pt x="16012" y="34"/>
                  </a:lnTo>
                  <a:cubicBezTo>
                    <a:pt x="15956" y="11"/>
                    <a:pt x="15901" y="0"/>
                    <a:pt x="15848" y="0"/>
                  </a:cubicBezTo>
                  <a:close/>
                  <a:moveTo>
                    <a:pt x="19615" y="5237"/>
                  </a:moveTo>
                  <a:lnTo>
                    <a:pt x="19648" y="5271"/>
                  </a:lnTo>
                  <a:cubicBezTo>
                    <a:pt x="19615" y="5254"/>
                    <a:pt x="19573" y="5246"/>
                    <a:pt x="19535" y="5246"/>
                  </a:cubicBezTo>
                  <a:cubicBezTo>
                    <a:pt x="19498" y="5246"/>
                    <a:pt x="19464" y="5254"/>
                    <a:pt x="19448" y="5271"/>
                  </a:cubicBezTo>
                  <a:lnTo>
                    <a:pt x="17713" y="6038"/>
                  </a:lnTo>
                  <a:cubicBezTo>
                    <a:pt x="17780" y="6171"/>
                    <a:pt x="17847" y="6305"/>
                    <a:pt x="17913" y="6438"/>
                  </a:cubicBezTo>
                  <a:cubicBezTo>
                    <a:pt x="17980" y="6572"/>
                    <a:pt x="18013" y="6705"/>
                    <a:pt x="18047" y="6805"/>
                  </a:cubicBezTo>
                  <a:cubicBezTo>
                    <a:pt x="18080" y="6872"/>
                    <a:pt x="18113" y="6939"/>
                    <a:pt x="18147" y="6972"/>
                  </a:cubicBezTo>
                  <a:cubicBezTo>
                    <a:pt x="18186" y="7011"/>
                    <a:pt x="18248" y="7027"/>
                    <a:pt x="18306" y="7027"/>
                  </a:cubicBezTo>
                  <a:cubicBezTo>
                    <a:pt x="18347" y="7027"/>
                    <a:pt x="18386" y="7019"/>
                    <a:pt x="18414" y="7005"/>
                  </a:cubicBezTo>
                  <a:lnTo>
                    <a:pt x="20682" y="5971"/>
                  </a:lnTo>
                  <a:cubicBezTo>
                    <a:pt x="20715" y="5971"/>
                    <a:pt x="20749" y="5938"/>
                    <a:pt x="20782" y="5938"/>
                  </a:cubicBezTo>
                  <a:lnTo>
                    <a:pt x="20849" y="5938"/>
                  </a:lnTo>
                  <a:lnTo>
                    <a:pt x="19615" y="5237"/>
                  </a:lnTo>
                  <a:close/>
                  <a:moveTo>
                    <a:pt x="4037" y="6805"/>
                  </a:moveTo>
                  <a:cubicBezTo>
                    <a:pt x="3903" y="6805"/>
                    <a:pt x="3803" y="6872"/>
                    <a:pt x="3737" y="7005"/>
                  </a:cubicBezTo>
                  <a:lnTo>
                    <a:pt x="1869" y="10241"/>
                  </a:lnTo>
                  <a:cubicBezTo>
                    <a:pt x="1835" y="10308"/>
                    <a:pt x="1802" y="10374"/>
                    <a:pt x="1802" y="10474"/>
                  </a:cubicBezTo>
                  <a:lnTo>
                    <a:pt x="3069" y="11175"/>
                  </a:lnTo>
                  <a:cubicBezTo>
                    <a:pt x="3069" y="11108"/>
                    <a:pt x="3069" y="11008"/>
                    <a:pt x="3103" y="10941"/>
                  </a:cubicBezTo>
                  <a:lnTo>
                    <a:pt x="4971" y="7706"/>
                  </a:lnTo>
                  <a:cubicBezTo>
                    <a:pt x="5037" y="7606"/>
                    <a:pt x="5171" y="7539"/>
                    <a:pt x="5304" y="7539"/>
                  </a:cubicBezTo>
                  <a:lnTo>
                    <a:pt x="4037" y="6805"/>
                  </a:lnTo>
                  <a:close/>
                  <a:moveTo>
                    <a:pt x="2669" y="14611"/>
                  </a:moveTo>
                  <a:cubicBezTo>
                    <a:pt x="2602" y="14677"/>
                    <a:pt x="2536" y="14744"/>
                    <a:pt x="2469" y="14811"/>
                  </a:cubicBezTo>
                  <a:lnTo>
                    <a:pt x="167" y="16445"/>
                  </a:lnTo>
                  <a:cubicBezTo>
                    <a:pt x="101" y="16479"/>
                    <a:pt x="34" y="16545"/>
                    <a:pt x="1" y="16612"/>
                  </a:cubicBezTo>
                  <a:lnTo>
                    <a:pt x="1268" y="17313"/>
                  </a:lnTo>
                  <a:cubicBezTo>
                    <a:pt x="1301" y="17246"/>
                    <a:pt x="1335" y="17213"/>
                    <a:pt x="1402" y="17146"/>
                  </a:cubicBezTo>
                  <a:lnTo>
                    <a:pt x="3737" y="15511"/>
                  </a:lnTo>
                  <a:cubicBezTo>
                    <a:pt x="3803" y="15478"/>
                    <a:pt x="3870" y="15411"/>
                    <a:pt x="3903" y="15345"/>
                  </a:cubicBezTo>
                  <a:lnTo>
                    <a:pt x="2669" y="14611"/>
                  </a:ln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5" name="Google Shape;675;p43"/>
            <p:cNvSpPr/>
            <p:nvPr/>
          </p:nvSpPr>
          <p:spPr>
            <a:xfrm>
              <a:off x="2985809" y="2090166"/>
              <a:ext cx="342601" cy="284496"/>
            </a:xfrm>
            <a:custGeom>
              <a:avLst/>
              <a:gdLst/>
              <a:ahLst/>
              <a:cxnLst/>
              <a:rect l="l" t="t" r="r" b="b"/>
              <a:pathLst>
                <a:path w="20849" h="17313" extrusionOk="0">
                  <a:moveTo>
                    <a:pt x="17194" y="737"/>
                  </a:moveTo>
                  <a:lnTo>
                    <a:pt x="17246" y="767"/>
                  </a:lnTo>
                  <a:cubicBezTo>
                    <a:pt x="17230" y="755"/>
                    <a:pt x="17212" y="745"/>
                    <a:pt x="17194" y="737"/>
                  </a:cubicBezTo>
                  <a:close/>
                  <a:moveTo>
                    <a:pt x="11275" y="434"/>
                  </a:moveTo>
                  <a:cubicBezTo>
                    <a:pt x="11209" y="434"/>
                    <a:pt x="11142" y="434"/>
                    <a:pt x="11075" y="467"/>
                  </a:cubicBezTo>
                  <a:lnTo>
                    <a:pt x="8540" y="1935"/>
                  </a:lnTo>
                  <a:cubicBezTo>
                    <a:pt x="8407" y="2002"/>
                    <a:pt x="8340" y="2102"/>
                    <a:pt x="8273" y="2235"/>
                  </a:cubicBezTo>
                  <a:lnTo>
                    <a:pt x="9541" y="2969"/>
                  </a:lnTo>
                  <a:cubicBezTo>
                    <a:pt x="9574" y="2836"/>
                    <a:pt x="9674" y="2736"/>
                    <a:pt x="9808" y="2635"/>
                  </a:cubicBezTo>
                  <a:lnTo>
                    <a:pt x="12343" y="1201"/>
                  </a:lnTo>
                  <a:cubicBezTo>
                    <a:pt x="12362" y="1162"/>
                    <a:pt x="12393" y="1146"/>
                    <a:pt x="12429" y="1146"/>
                  </a:cubicBezTo>
                  <a:cubicBezTo>
                    <a:pt x="12454" y="1146"/>
                    <a:pt x="12482" y="1154"/>
                    <a:pt x="12509" y="1168"/>
                  </a:cubicBezTo>
                  <a:lnTo>
                    <a:pt x="11275" y="434"/>
                  </a:lnTo>
                  <a:close/>
                  <a:moveTo>
                    <a:pt x="15848" y="0"/>
                  </a:moveTo>
                  <a:cubicBezTo>
                    <a:pt x="15741" y="0"/>
                    <a:pt x="15645" y="45"/>
                    <a:pt x="15578" y="134"/>
                  </a:cubicBezTo>
                  <a:lnTo>
                    <a:pt x="15545" y="134"/>
                  </a:lnTo>
                  <a:lnTo>
                    <a:pt x="13677" y="2969"/>
                  </a:lnTo>
                  <a:cubicBezTo>
                    <a:pt x="13644" y="3002"/>
                    <a:pt x="13610" y="3036"/>
                    <a:pt x="13544" y="3069"/>
                  </a:cubicBezTo>
                  <a:lnTo>
                    <a:pt x="14811" y="3803"/>
                  </a:lnTo>
                  <a:cubicBezTo>
                    <a:pt x="14844" y="3770"/>
                    <a:pt x="14911" y="3736"/>
                    <a:pt x="14945" y="3670"/>
                  </a:cubicBezTo>
                  <a:lnTo>
                    <a:pt x="16813" y="868"/>
                  </a:lnTo>
                  <a:cubicBezTo>
                    <a:pt x="16875" y="763"/>
                    <a:pt x="16977" y="711"/>
                    <a:pt x="17077" y="711"/>
                  </a:cubicBezTo>
                  <a:cubicBezTo>
                    <a:pt x="17117" y="711"/>
                    <a:pt x="17157" y="720"/>
                    <a:pt x="17194" y="737"/>
                  </a:cubicBezTo>
                  <a:lnTo>
                    <a:pt x="17194" y="737"/>
                  </a:lnTo>
                  <a:lnTo>
                    <a:pt x="16012" y="34"/>
                  </a:lnTo>
                  <a:cubicBezTo>
                    <a:pt x="15956" y="11"/>
                    <a:pt x="15901" y="0"/>
                    <a:pt x="15848" y="0"/>
                  </a:cubicBezTo>
                  <a:close/>
                  <a:moveTo>
                    <a:pt x="19615" y="5237"/>
                  </a:moveTo>
                  <a:lnTo>
                    <a:pt x="19648" y="5271"/>
                  </a:lnTo>
                  <a:cubicBezTo>
                    <a:pt x="19615" y="5254"/>
                    <a:pt x="19573" y="5246"/>
                    <a:pt x="19535" y="5246"/>
                  </a:cubicBezTo>
                  <a:cubicBezTo>
                    <a:pt x="19498" y="5246"/>
                    <a:pt x="19464" y="5254"/>
                    <a:pt x="19448" y="5271"/>
                  </a:cubicBezTo>
                  <a:lnTo>
                    <a:pt x="17713" y="6038"/>
                  </a:lnTo>
                  <a:cubicBezTo>
                    <a:pt x="17780" y="6171"/>
                    <a:pt x="17847" y="6305"/>
                    <a:pt x="17913" y="6438"/>
                  </a:cubicBezTo>
                  <a:cubicBezTo>
                    <a:pt x="17980" y="6572"/>
                    <a:pt x="18013" y="6705"/>
                    <a:pt x="18047" y="6805"/>
                  </a:cubicBezTo>
                  <a:cubicBezTo>
                    <a:pt x="18080" y="6872"/>
                    <a:pt x="18113" y="6939"/>
                    <a:pt x="18147" y="6972"/>
                  </a:cubicBezTo>
                  <a:cubicBezTo>
                    <a:pt x="18186" y="7011"/>
                    <a:pt x="18248" y="7027"/>
                    <a:pt x="18306" y="7027"/>
                  </a:cubicBezTo>
                  <a:cubicBezTo>
                    <a:pt x="18347" y="7027"/>
                    <a:pt x="18386" y="7019"/>
                    <a:pt x="18414" y="7005"/>
                  </a:cubicBezTo>
                  <a:lnTo>
                    <a:pt x="20682" y="5971"/>
                  </a:lnTo>
                  <a:cubicBezTo>
                    <a:pt x="20715" y="5971"/>
                    <a:pt x="20749" y="5938"/>
                    <a:pt x="20782" y="5938"/>
                  </a:cubicBezTo>
                  <a:lnTo>
                    <a:pt x="20849" y="5938"/>
                  </a:lnTo>
                  <a:lnTo>
                    <a:pt x="19615" y="5237"/>
                  </a:lnTo>
                  <a:close/>
                  <a:moveTo>
                    <a:pt x="4037" y="6805"/>
                  </a:moveTo>
                  <a:cubicBezTo>
                    <a:pt x="3903" y="6805"/>
                    <a:pt x="3803" y="6872"/>
                    <a:pt x="3737" y="7005"/>
                  </a:cubicBezTo>
                  <a:lnTo>
                    <a:pt x="1869" y="10241"/>
                  </a:lnTo>
                  <a:cubicBezTo>
                    <a:pt x="1835" y="10308"/>
                    <a:pt x="1802" y="10374"/>
                    <a:pt x="1802" y="10474"/>
                  </a:cubicBezTo>
                  <a:lnTo>
                    <a:pt x="3069" y="11175"/>
                  </a:lnTo>
                  <a:cubicBezTo>
                    <a:pt x="3069" y="11108"/>
                    <a:pt x="3069" y="11008"/>
                    <a:pt x="3103" y="10941"/>
                  </a:cubicBezTo>
                  <a:lnTo>
                    <a:pt x="4971" y="7706"/>
                  </a:lnTo>
                  <a:cubicBezTo>
                    <a:pt x="5037" y="7606"/>
                    <a:pt x="5171" y="7539"/>
                    <a:pt x="5304" y="7539"/>
                  </a:cubicBezTo>
                  <a:lnTo>
                    <a:pt x="4037" y="6805"/>
                  </a:lnTo>
                  <a:close/>
                  <a:moveTo>
                    <a:pt x="2669" y="14611"/>
                  </a:moveTo>
                  <a:cubicBezTo>
                    <a:pt x="2602" y="14677"/>
                    <a:pt x="2536" y="14744"/>
                    <a:pt x="2469" y="14811"/>
                  </a:cubicBezTo>
                  <a:lnTo>
                    <a:pt x="167" y="16445"/>
                  </a:lnTo>
                  <a:cubicBezTo>
                    <a:pt x="101" y="16479"/>
                    <a:pt x="34" y="16545"/>
                    <a:pt x="1" y="16612"/>
                  </a:cubicBezTo>
                  <a:lnTo>
                    <a:pt x="1268" y="17313"/>
                  </a:lnTo>
                  <a:cubicBezTo>
                    <a:pt x="1301" y="17246"/>
                    <a:pt x="1335" y="17213"/>
                    <a:pt x="1402" y="17146"/>
                  </a:cubicBezTo>
                  <a:lnTo>
                    <a:pt x="3737" y="15511"/>
                  </a:lnTo>
                  <a:cubicBezTo>
                    <a:pt x="3803" y="15478"/>
                    <a:pt x="3870" y="15411"/>
                    <a:pt x="3903" y="15345"/>
                  </a:cubicBezTo>
                  <a:lnTo>
                    <a:pt x="2669" y="14611"/>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6" name="Google Shape;676;p43"/>
            <p:cNvSpPr/>
            <p:nvPr/>
          </p:nvSpPr>
          <p:spPr>
            <a:xfrm>
              <a:off x="573436" y="1289854"/>
              <a:ext cx="425930" cy="527943"/>
            </a:xfrm>
            <a:custGeom>
              <a:avLst/>
              <a:gdLst/>
              <a:ahLst/>
              <a:cxnLst/>
              <a:rect l="l" t="t" r="r" b="b"/>
              <a:pathLst>
                <a:path w="25920" h="32128" extrusionOk="0">
                  <a:moveTo>
                    <a:pt x="15502" y="9702"/>
                  </a:moveTo>
                  <a:cubicBezTo>
                    <a:pt x="15573" y="9702"/>
                    <a:pt x="15643" y="9704"/>
                    <a:pt x="15712" y="9709"/>
                  </a:cubicBezTo>
                  <a:cubicBezTo>
                    <a:pt x="15945" y="9742"/>
                    <a:pt x="16179" y="9809"/>
                    <a:pt x="16379" y="9875"/>
                  </a:cubicBezTo>
                  <a:cubicBezTo>
                    <a:pt x="17213" y="10242"/>
                    <a:pt x="17713" y="11010"/>
                    <a:pt x="17880" y="12177"/>
                  </a:cubicBezTo>
                  <a:cubicBezTo>
                    <a:pt x="18314" y="15079"/>
                    <a:pt x="16346" y="19149"/>
                    <a:pt x="13510" y="21217"/>
                  </a:cubicBezTo>
                  <a:cubicBezTo>
                    <a:pt x="12445" y="22016"/>
                    <a:pt x="11397" y="22429"/>
                    <a:pt x="10494" y="22429"/>
                  </a:cubicBezTo>
                  <a:cubicBezTo>
                    <a:pt x="10153" y="22429"/>
                    <a:pt x="9833" y="22370"/>
                    <a:pt x="9541" y="22251"/>
                  </a:cubicBezTo>
                  <a:cubicBezTo>
                    <a:pt x="8707" y="21884"/>
                    <a:pt x="8207" y="21117"/>
                    <a:pt x="8040" y="19949"/>
                  </a:cubicBezTo>
                  <a:cubicBezTo>
                    <a:pt x="7640" y="17047"/>
                    <a:pt x="9608" y="12978"/>
                    <a:pt x="12410" y="10910"/>
                  </a:cubicBezTo>
                  <a:cubicBezTo>
                    <a:pt x="13494" y="10104"/>
                    <a:pt x="14578" y="9702"/>
                    <a:pt x="15502" y="9702"/>
                  </a:cubicBezTo>
                  <a:close/>
                  <a:moveTo>
                    <a:pt x="15441" y="8929"/>
                  </a:moveTo>
                  <a:cubicBezTo>
                    <a:pt x="14369" y="8929"/>
                    <a:pt x="13147" y="9402"/>
                    <a:pt x="11943" y="10276"/>
                  </a:cubicBezTo>
                  <a:cubicBezTo>
                    <a:pt x="8907" y="12511"/>
                    <a:pt x="6806" y="16914"/>
                    <a:pt x="7239" y="20049"/>
                  </a:cubicBezTo>
                  <a:cubicBezTo>
                    <a:pt x="7439" y="21484"/>
                    <a:pt x="8140" y="22518"/>
                    <a:pt x="9241" y="22985"/>
                  </a:cubicBezTo>
                  <a:cubicBezTo>
                    <a:pt x="9508" y="23085"/>
                    <a:pt x="9841" y="23185"/>
                    <a:pt x="10141" y="23218"/>
                  </a:cubicBezTo>
                  <a:cubicBezTo>
                    <a:pt x="10245" y="23227"/>
                    <a:pt x="10350" y="23232"/>
                    <a:pt x="10456" y="23232"/>
                  </a:cubicBezTo>
                  <a:cubicBezTo>
                    <a:pt x="11545" y="23232"/>
                    <a:pt x="12761" y="22766"/>
                    <a:pt x="13977" y="21884"/>
                  </a:cubicBezTo>
                  <a:cubicBezTo>
                    <a:pt x="17013" y="19649"/>
                    <a:pt x="19114" y="15246"/>
                    <a:pt x="18681" y="12110"/>
                  </a:cubicBezTo>
                  <a:cubicBezTo>
                    <a:pt x="18481" y="10676"/>
                    <a:pt x="17780" y="9642"/>
                    <a:pt x="16679" y="9175"/>
                  </a:cubicBezTo>
                  <a:cubicBezTo>
                    <a:pt x="16300" y="9009"/>
                    <a:pt x="15883" y="8929"/>
                    <a:pt x="15441" y="8929"/>
                  </a:cubicBezTo>
                  <a:close/>
                  <a:moveTo>
                    <a:pt x="19273" y="782"/>
                  </a:moveTo>
                  <a:cubicBezTo>
                    <a:pt x="19319" y="782"/>
                    <a:pt x="19366" y="788"/>
                    <a:pt x="19415" y="802"/>
                  </a:cubicBezTo>
                  <a:lnTo>
                    <a:pt x="21183" y="1236"/>
                  </a:lnTo>
                  <a:cubicBezTo>
                    <a:pt x="21249" y="1236"/>
                    <a:pt x="21283" y="1269"/>
                    <a:pt x="21316" y="1336"/>
                  </a:cubicBezTo>
                  <a:cubicBezTo>
                    <a:pt x="21349" y="1403"/>
                    <a:pt x="21349" y="1469"/>
                    <a:pt x="21316" y="1536"/>
                  </a:cubicBezTo>
                  <a:lnTo>
                    <a:pt x="20015" y="4738"/>
                  </a:lnTo>
                  <a:cubicBezTo>
                    <a:pt x="19848" y="5272"/>
                    <a:pt x="19948" y="5873"/>
                    <a:pt x="20315" y="6273"/>
                  </a:cubicBezTo>
                  <a:cubicBezTo>
                    <a:pt x="20482" y="6440"/>
                    <a:pt x="20615" y="6606"/>
                    <a:pt x="20749" y="6807"/>
                  </a:cubicBezTo>
                  <a:cubicBezTo>
                    <a:pt x="20948" y="7138"/>
                    <a:pt x="21307" y="7323"/>
                    <a:pt x="21673" y="7323"/>
                  </a:cubicBezTo>
                  <a:cubicBezTo>
                    <a:pt x="21860" y="7323"/>
                    <a:pt x="22048" y="7275"/>
                    <a:pt x="22217" y="7174"/>
                  </a:cubicBezTo>
                  <a:lnTo>
                    <a:pt x="24618" y="5706"/>
                  </a:lnTo>
                  <a:lnTo>
                    <a:pt x="24685" y="5672"/>
                  </a:lnTo>
                  <a:cubicBezTo>
                    <a:pt x="24685" y="5672"/>
                    <a:pt x="24685" y="5706"/>
                    <a:pt x="24718" y="5739"/>
                  </a:cubicBezTo>
                  <a:lnTo>
                    <a:pt x="25085" y="8308"/>
                  </a:lnTo>
                  <a:cubicBezTo>
                    <a:pt x="25085" y="8608"/>
                    <a:pt x="24985" y="8875"/>
                    <a:pt x="24785" y="9108"/>
                  </a:cubicBezTo>
                  <a:lnTo>
                    <a:pt x="22383" y="11176"/>
                  </a:lnTo>
                  <a:cubicBezTo>
                    <a:pt x="21983" y="11543"/>
                    <a:pt x="21716" y="12044"/>
                    <a:pt x="21616" y="12577"/>
                  </a:cubicBezTo>
                  <a:cubicBezTo>
                    <a:pt x="21549" y="13111"/>
                    <a:pt x="21416" y="13678"/>
                    <a:pt x="21283" y="14245"/>
                  </a:cubicBezTo>
                  <a:cubicBezTo>
                    <a:pt x="21149" y="14812"/>
                    <a:pt x="21416" y="15379"/>
                    <a:pt x="21950" y="15646"/>
                  </a:cubicBezTo>
                  <a:lnTo>
                    <a:pt x="23284" y="16280"/>
                  </a:lnTo>
                  <a:cubicBezTo>
                    <a:pt x="23351" y="16313"/>
                    <a:pt x="23417" y="16380"/>
                    <a:pt x="23451" y="16447"/>
                  </a:cubicBezTo>
                  <a:cubicBezTo>
                    <a:pt x="23484" y="16514"/>
                    <a:pt x="23484" y="16580"/>
                    <a:pt x="23451" y="16680"/>
                  </a:cubicBezTo>
                  <a:lnTo>
                    <a:pt x="21750" y="20216"/>
                  </a:lnTo>
                  <a:cubicBezTo>
                    <a:pt x="21616" y="20416"/>
                    <a:pt x="21383" y="20550"/>
                    <a:pt x="21149" y="20550"/>
                  </a:cubicBezTo>
                  <a:lnTo>
                    <a:pt x="19448" y="20416"/>
                  </a:lnTo>
                  <a:cubicBezTo>
                    <a:pt x="18881" y="20416"/>
                    <a:pt x="18347" y="20650"/>
                    <a:pt x="17980" y="21117"/>
                  </a:cubicBezTo>
                  <a:cubicBezTo>
                    <a:pt x="17580" y="21651"/>
                    <a:pt x="17146" y="22184"/>
                    <a:pt x="16746" y="22651"/>
                  </a:cubicBezTo>
                  <a:cubicBezTo>
                    <a:pt x="16379" y="23085"/>
                    <a:pt x="16179" y="23585"/>
                    <a:pt x="16179" y="24152"/>
                  </a:cubicBezTo>
                  <a:lnTo>
                    <a:pt x="16279" y="26688"/>
                  </a:lnTo>
                  <a:cubicBezTo>
                    <a:pt x="16246" y="26954"/>
                    <a:pt x="16112" y="27255"/>
                    <a:pt x="15879" y="27455"/>
                  </a:cubicBezTo>
                  <a:lnTo>
                    <a:pt x="13177" y="29456"/>
                  </a:lnTo>
                  <a:cubicBezTo>
                    <a:pt x="13143" y="29456"/>
                    <a:pt x="13143" y="29490"/>
                    <a:pt x="13110" y="29490"/>
                  </a:cubicBezTo>
                  <a:cubicBezTo>
                    <a:pt x="13077" y="29456"/>
                    <a:pt x="13077" y="29423"/>
                    <a:pt x="13077" y="29389"/>
                  </a:cubicBezTo>
                  <a:lnTo>
                    <a:pt x="12510" y="27388"/>
                  </a:lnTo>
                  <a:cubicBezTo>
                    <a:pt x="12443" y="27121"/>
                    <a:pt x="12276" y="26888"/>
                    <a:pt x="12009" y="26754"/>
                  </a:cubicBezTo>
                  <a:cubicBezTo>
                    <a:pt x="11854" y="26696"/>
                    <a:pt x="11688" y="26660"/>
                    <a:pt x="11523" y="26660"/>
                  </a:cubicBezTo>
                  <a:cubicBezTo>
                    <a:pt x="11405" y="26660"/>
                    <a:pt x="11287" y="26679"/>
                    <a:pt x="11175" y="26721"/>
                  </a:cubicBezTo>
                  <a:cubicBezTo>
                    <a:pt x="10842" y="26854"/>
                    <a:pt x="10508" y="26954"/>
                    <a:pt x="10141" y="27054"/>
                  </a:cubicBezTo>
                  <a:cubicBezTo>
                    <a:pt x="9608" y="27155"/>
                    <a:pt x="9141" y="27488"/>
                    <a:pt x="8840" y="27955"/>
                  </a:cubicBezTo>
                  <a:lnTo>
                    <a:pt x="7106" y="31091"/>
                  </a:lnTo>
                  <a:cubicBezTo>
                    <a:pt x="6990" y="31236"/>
                    <a:pt x="6798" y="31331"/>
                    <a:pt x="6618" y="31331"/>
                  </a:cubicBezTo>
                  <a:cubicBezTo>
                    <a:pt x="6591" y="31331"/>
                    <a:pt x="6565" y="31328"/>
                    <a:pt x="6539" y="31324"/>
                  </a:cubicBezTo>
                  <a:lnTo>
                    <a:pt x="4771" y="30891"/>
                  </a:lnTo>
                  <a:cubicBezTo>
                    <a:pt x="4704" y="30857"/>
                    <a:pt x="4671" y="30824"/>
                    <a:pt x="4637" y="30757"/>
                  </a:cubicBezTo>
                  <a:cubicBezTo>
                    <a:pt x="4604" y="30724"/>
                    <a:pt x="4604" y="30657"/>
                    <a:pt x="4637" y="30590"/>
                  </a:cubicBezTo>
                  <a:lnTo>
                    <a:pt x="5905" y="27388"/>
                  </a:lnTo>
                  <a:cubicBezTo>
                    <a:pt x="6105" y="26854"/>
                    <a:pt x="5972" y="26287"/>
                    <a:pt x="5605" y="25854"/>
                  </a:cubicBezTo>
                  <a:cubicBezTo>
                    <a:pt x="5438" y="25687"/>
                    <a:pt x="5305" y="25520"/>
                    <a:pt x="5204" y="25320"/>
                  </a:cubicBezTo>
                  <a:cubicBezTo>
                    <a:pt x="5004" y="25020"/>
                    <a:pt x="4704" y="24853"/>
                    <a:pt x="4371" y="24820"/>
                  </a:cubicBezTo>
                  <a:cubicBezTo>
                    <a:pt x="4312" y="24811"/>
                    <a:pt x="4254" y="24807"/>
                    <a:pt x="4196" y="24807"/>
                  </a:cubicBezTo>
                  <a:cubicBezTo>
                    <a:pt x="4024" y="24807"/>
                    <a:pt x="3862" y="24845"/>
                    <a:pt x="3737" y="24920"/>
                  </a:cubicBezTo>
                  <a:lnTo>
                    <a:pt x="1335" y="26421"/>
                  </a:lnTo>
                  <a:lnTo>
                    <a:pt x="1268" y="26454"/>
                  </a:lnTo>
                  <a:cubicBezTo>
                    <a:pt x="1268" y="26421"/>
                    <a:pt x="1235" y="26387"/>
                    <a:pt x="1235" y="26354"/>
                  </a:cubicBezTo>
                  <a:lnTo>
                    <a:pt x="868" y="23785"/>
                  </a:lnTo>
                  <a:cubicBezTo>
                    <a:pt x="868" y="23485"/>
                    <a:pt x="968" y="23218"/>
                    <a:pt x="1168" y="23018"/>
                  </a:cubicBezTo>
                  <a:lnTo>
                    <a:pt x="3603" y="20917"/>
                  </a:lnTo>
                  <a:cubicBezTo>
                    <a:pt x="3970" y="20550"/>
                    <a:pt x="4237" y="20049"/>
                    <a:pt x="4337" y="19516"/>
                  </a:cubicBezTo>
                  <a:cubicBezTo>
                    <a:pt x="4404" y="18982"/>
                    <a:pt x="4537" y="18415"/>
                    <a:pt x="4671" y="17848"/>
                  </a:cubicBezTo>
                  <a:cubicBezTo>
                    <a:pt x="4804" y="17281"/>
                    <a:pt x="4537" y="16714"/>
                    <a:pt x="4004" y="16447"/>
                  </a:cubicBezTo>
                  <a:lnTo>
                    <a:pt x="2636" y="15813"/>
                  </a:lnTo>
                  <a:cubicBezTo>
                    <a:pt x="2569" y="15780"/>
                    <a:pt x="2536" y="15713"/>
                    <a:pt x="2503" y="15646"/>
                  </a:cubicBezTo>
                  <a:cubicBezTo>
                    <a:pt x="2469" y="15580"/>
                    <a:pt x="2469" y="15479"/>
                    <a:pt x="2503" y="15413"/>
                  </a:cubicBezTo>
                  <a:lnTo>
                    <a:pt x="4204" y="11877"/>
                  </a:lnTo>
                  <a:cubicBezTo>
                    <a:pt x="4337" y="11677"/>
                    <a:pt x="4571" y="11543"/>
                    <a:pt x="4804" y="11543"/>
                  </a:cubicBezTo>
                  <a:lnTo>
                    <a:pt x="6505" y="11677"/>
                  </a:lnTo>
                  <a:cubicBezTo>
                    <a:pt x="7072" y="11677"/>
                    <a:pt x="7606" y="11443"/>
                    <a:pt x="7973" y="11010"/>
                  </a:cubicBezTo>
                  <a:cubicBezTo>
                    <a:pt x="8340" y="10443"/>
                    <a:pt x="8807" y="9909"/>
                    <a:pt x="9207" y="9442"/>
                  </a:cubicBezTo>
                  <a:cubicBezTo>
                    <a:pt x="9541" y="9008"/>
                    <a:pt x="9741" y="8474"/>
                    <a:pt x="9774" y="7941"/>
                  </a:cubicBezTo>
                  <a:lnTo>
                    <a:pt x="9674" y="5439"/>
                  </a:lnTo>
                  <a:cubicBezTo>
                    <a:pt x="9674" y="5139"/>
                    <a:pt x="9808" y="4872"/>
                    <a:pt x="10041" y="4672"/>
                  </a:cubicBezTo>
                  <a:lnTo>
                    <a:pt x="12777" y="2670"/>
                  </a:lnTo>
                  <a:cubicBezTo>
                    <a:pt x="12777" y="2637"/>
                    <a:pt x="12810" y="2637"/>
                    <a:pt x="12843" y="2637"/>
                  </a:cubicBezTo>
                  <a:cubicBezTo>
                    <a:pt x="12877" y="2637"/>
                    <a:pt x="12877" y="2670"/>
                    <a:pt x="12877" y="2704"/>
                  </a:cubicBezTo>
                  <a:lnTo>
                    <a:pt x="13410" y="4705"/>
                  </a:lnTo>
                  <a:cubicBezTo>
                    <a:pt x="13477" y="4972"/>
                    <a:pt x="13677" y="5205"/>
                    <a:pt x="13911" y="5339"/>
                  </a:cubicBezTo>
                  <a:cubicBezTo>
                    <a:pt x="14054" y="5410"/>
                    <a:pt x="14206" y="5444"/>
                    <a:pt x="14358" y="5444"/>
                  </a:cubicBezTo>
                  <a:cubicBezTo>
                    <a:pt x="14490" y="5444"/>
                    <a:pt x="14621" y="5419"/>
                    <a:pt x="14745" y="5372"/>
                  </a:cubicBezTo>
                  <a:cubicBezTo>
                    <a:pt x="15112" y="5239"/>
                    <a:pt x="15445" y="5139"/>
                    <a:pt x="15812" y="5072"/>
                  </a:cubicBezTo>
                  <a:cubicBezTo>
                    <a:pt x="16346" y="4939"/>
                    <a:pt x="16813" y="4605"/>
                    <a:pt x="17080" y="4138"/>
                  </a:cubicBezTo>
                  <a:lnTo>
                    <a:pt x="18848" y="1036"/>
                  </a:lnTo>
                  <a:cubicBezTo>
                    <a:pt x="18953" y="877"/>
                    <a:pt x="19100" y="782"/>
                    <a:pt x="19273" y="782"/>
                  </a:cubicBezTo>
                  <a:close/>
                  <a:moveTo>
                    <a:pt x="19319" y="1"/>
                  </a:moveTo>
                  <a:cubicBezTo>
                    <a:pt x="18849" y="1"/>
                    <a:pt x="18395" y="255"/>
                    <a:pt x="18147" y="669"/>
                  </a:cubicBezTo>
                  <a:lnTo>
                    <a:pt x="16379" y="3771"/>
                  </a:lnTo>
                  <a:cubicBezTo>
                    <a:pt x="16212" y="4038"/>
                    <a:pt x="15945" y="4238"/>
                    <a:pt x="15612" y="4305"/>
                  </a:cubicBezTo>
                  <a:cubicBezTo>
                    <a:pt x="15245" y="4405"/>
                    <a:pt x="14845" y="4505"/>
                    <a:pt x="14478" y="4638"/>
                  </a:cubicBezTo>
                  <a:cubicBezTo>
                    <a:pt x="14444" y="4655"/>
                    <a:pt x="14411" y="4663"/>
                    <a:pt x="14378" y="4663"/>
                  </a:cubicBezTo>
                  <a:cubicBezTo>
                    <a:pt x="14344" y="4663"/>
                    <a:pt x="14311" y="4655"/>
                    <a:pt x="14278" y="4638"/>
                  </a:cubicBezTo>
                  <a:cubicBezTo>
                    <a:pt x="14211" y="4605"/>
                    <a:pt x="14178" y="4572"/>
                    <a:pt x="14178" y="4505"/>
                  </a:cubicBezTo>
                  <a:lnTo>
                    <a:pt x="13644" y="2504"/>
                  </a:lnTo>
                  <a:cubicBezTo>
                    <a:pt x="13554" y="2099"/>
                    <a:pt x="13177" y="1846"/>
                    <a:pt x="12797" y="1846"/>
                  </a:cubicBezTo>
                  <a:cubicBezTo>
                    <a:pt x="12613" y="1846"/>
                    <a:pt x="12429" y="1906"/>
                    <a:pt x="12276" y="2037"/>
                  </a:cubicBezTo>
                  <a:lnTo>
                    <a:pt x="9574" y="4038"/>
                  </a:lnTo>
                  <a:cubicBezTo>
                    <a:pt x="9107" y="4405"/>
                    <a:pt x="8874" y="4939"/>
                    <a:pt x="8874" y="5472"/>
                  </a:cubicBezTo>
                  <a:lnTo>
                    <a:pt x="8940" y="8007"/>
                  </a:lnTo>
                  <a:cubicBezTo>
                    <a:pt x="8940" y="8341"/>
                    <a:pt x="8807" y="8675"/>
                    <a:pt x="8607" y="8941"/>
                  </a:cubicBezTo>
                  <a:cubicBezTo>
                    <a:pt x="8140" y="9442"/>
                    <a:pt x="7706" y="9976"/>
                    <a:pt x="7306" y="10576"/>
                  </a:cubicBezTo>
                  <a:cubicBezTo>
                    <a:pt x="7106" y="10776"/>
                    <a:pt x="6839" y="10910"/>
                    <a:pt x="6539" y="10910"/>
                  </a:cubicBezTo>
                  <a:lnTo>
                    <a:pt x="4871" y="10776"/>
                  </a:lnTo>
                  <a:cubicBezTo>
                    <a:pt x="4843" y="10775"/>
                    <a:pt x="4816" y="10774"/>
                    <a:pt x="4788" y="10774"/>
                  </a:cubicBezTo>
                  <a:cubicBezTo>
                    <a:pt x="4222" y="10774"/>
                    <a:pt x="3724" y="11099"/>
                    <a:pt x="3470" y="11577"/>
                  </a:cubicBezTo>
                  <a:lnTo>
                    <a:pt x="1769" y="15113"/>
                  </a:lnTo>
                  <a:cubicBezTo>
                    <a:pt x="1635" y="15379"/>
                    <a:pt x="1635" y="15680"/>
                    <a:pt x="1735" y="15946"/>
                  </a:cubicBezTo>
                  <a:cubicBezTo>
                    <a:pt x="1835" y="16213"/>
                    <a:pt x="2036" y="16447"/>
                    <a:pt x="2302" y="16580"/>
                  </a:cubicBezTo>
                  <a:lnTo>
                    <a:pt x="3637" y="17214"/>
                  </a:lnTo>
                  <a:cubicBezTo>
                    <a:pt x="3837" y="17314"/>
                    <a:pt x="3904" y="17514"/>
                    <a:pt x="3870" y="17714"/>
                  </a:cubicBezTo>
                  <a:cubicBezTo>
                    <a:pt x="3737" y="18282"/>
                    <a:pt x="3603" y="18849"/>
                    <a:pt x="3537" y="19449"/>
                  </a:cubicBezTo>
                  <a:cubicBezTo>
                    <a:pt x="3437" y="19783"/>
                    <a:pt x="3270" y="20116"/>
                    <a:pt x="3036" y="20350"/>
                  </a:cubicBezTo>
                  <a:lnTo>
                    <a:pt x="601" y="22418"/>
                  </a:lnTo>
                  <a:cubicBezTo>
                    <a:pt x="201" y="22818"/>
                    <a:pt x="1" y="23385"/>
                    <a:pt x="34" y="23919"/>
                  </a:cubicBezTo>
                  <a:lnTo>
                    <a:pt x="401" y="26521"/>
                  </a:lnTo>
                  <a:cubicBezTo>
                    <a:pt x="450" y="26958"/>
                    <a:pt x="834" y="27253"/>
                    <a:pt x="1245" y="27253"/>
                  </a:cubicBezTo>
                  <a:cubicBezTo>
                    <a:pt x="1399" y="27253"/>
                    <a:pt x="1557" y="27212"/>
                    <a:pt x="1702" y="27121"/>
                  </a:cubicBezTo>
                  <a:lnTo>
                    <a:pt x="4104" y="25620"/>
                  </a:lnTo>
                  <a:cubicBezTo>
                    <a:pt x="4139" y="25602"/>
                    <a:pt x="4180" y="25594"/>
                    <a:pt x="4221" y="25594"/>
                  </a:cubicBezTo>
                  <a:cubicBezTo>
                    <a:pt x="4335" y="25594"/>
                    <a:pt x="4455" y="25656"/>
                    <a:pt x="4504" y="25754"/>
                  </a:cubicBezTo>
                  <a:cubicBezTo>
                    <a:pt x="4671" y="25987"/>
                    <a:pt x="4804" y="26187"/>
                    <a:pt x="5004" y="26387"/>
                  </a:cubicBezTo>
                  <a:cubicBezTo>
                    <a:pt x="5171" y="26587"/>
                    <a:pt x="5238" y="26854"/>
                    <a:pt x="5171" y="27088"/>
                  </a:cubicBezTo>
                  <a:lnTo>
                    <a:pt x="3870" y="30290"/>
                  </a:lnTo>
                  <a:cubicBezTo>
                    <a:pt x="3737" y="30557"/>
                    <a:pt x="3770" y="30857"/>
                    <a:pt x="3904" y="31124"/>
                  </a:cubicBezTo>
                  <a:cubicBezTo>
                    <a:pt x="4037" y="31391"/>
                    <a:pt x="4270" y="31558"/>
                    <a:pt x="4537" y="31658"/>
                  </a:cubicBezTo>
                  <a:lnTo>
                    <a:pt x="6305" y="32091"/>
                  </a:lnTo>
                  <a:cubicBezTo>
                    <a:pt x="6372" y="32091"/>
                    <a:pt x="6405" y="32125"/>
                    <a:pt x="6472" y="32125"/>
                  </a:cubicBezTo>
                  <a:cubicBezTo>
                    <a:pt x="6506" y="32127"/>
                    <a:pt x="6539" y="32128"/>
                    <a:pt x="6572" y="32128"/>
                  </a:cubicBezTo>
                  <a:cubicBezTo>
                    <a:pt x="7068" y="32128"/>
                    <a:pt x="7523" y="31895"/>
                    <a:pt x="7773" y="31458"/>
                  </a:cubicBezTo>
                  <a:lnTo>
                    <a:pt x="9508" y="28322"/>
                  </a:lnTo>
                  <a:cubicBezTo>
                    <a:pt x="9674" y="28055"/>
                    <a:pt x="9975" y="27888"/>
                    <a:pt x="10275" y="27788"/>
                  </a:cubicBezTo>
                  <a:cubicBezTo>
                    <a:pt x="10675" y="27722"/>
                    <a:pt x="11042" y="27588"/>
                    <a:pt x="11442" y="27455"/>
                  </a:cubicBezTo>
                  <a:cubicBezTo>
                    <a:pt x="11459" y="27438"/>
                    <a:pt x="11492" y="27430"/>
                    <a:pt x="11530" y="27430"/>
                  </a:cubicBezTo>
                  <a:cubicBezTo>
                    <a:pt x="11567" y="27430"/>
                    <a:pt x="11609" y="27438"/>
                    <a:pt x="11642" y="27455"/>
                  </a:cubicBezTo>
                  <a:cubicBezTo>
                    <a:pt x="11676" y="27488"/>
                    <a:pt x="11709" y="27521"/>
                    <a:pt x="11742" y="27588"/>
                  </a:cubicBezTo>
                  <a:lnTo>
                    <a:pt x="12276" y="29590"/>
                  </a:lnTo>
                  <a:cubicBezTo>
                    <a:pt x="12343" y="30010"/>
                    <a:pt x="12703" y="30269"/>
                    <a:pt x="13084" y="30269"/>
                  </a:cubicBezTo>
                  <a:cubicBezTo>
                    <a:pt x="13277" y="30269"/>
                    <a:pt x="13475" y="30203"/>
                    <a:pt x="13644" y="30057"/>
                  </a:cubicBezTo>
                  <a:lnTo>
                    <a:pt x="16346" y="28055"/>
                  </a:lnTo>
                  <a:cubicBezTo>
                    <a:pt x="16779" y="27722"/>
                    <a:pt x="17013" y="27188"/>
                    <a:pt x="17046" y="26621"/>
                  </a:cubicBezTo>
                  <a:lnTo>
                    <a:pt x="16946" y="24119"/>
                  </a:lnTo>
                  <a:cubicBezTo>
                    <a:pt x="16980" y="23785"/>
                    <a:pt x="17080" y="23452"/>
                    <a:pt x="17313" y="23185"/>
                  </a:cubicBezTo>
                  <a:cubicBezTo>
                    <a:pt x="17780" y="22685"/>
                    <a:pt x="18180" y="22151"/>
                    <a:pt x="18614" y="21584"/>
                  </a:cubicBezTo>
                  <a:cubicBezTo>
                    <a:pt x="18781" y="21350"/>
                    <a:pt x="19048" y="21217"/>
                    <a:pt x="19348" y="21217"/>
                  </a:cubicBezTo>
                  <a:lnTo>
                    <a:pt x="21049" y="21350"/>
                  </a:lnTo>
                  <a:cubicBezTo>
                    <a:pt x="21075" y="21352"/>
                    <a:pt x="21101" y="21353"/>
                    <a:pt x="21127" y="21353"/>
                  </a:cubicBezTo>
                  <a:cubicBezTo>
                    <a:pt x="21665" y="21353"/>
                    <a:pt x="22162" y="21027"/>
                    <a:pt x="22417" y="20550"/>
                  </a:cubicBezTo>
                  <a:lnTo>
                    <a:pt x="24151" y="17014"/>
                  </a:lnTo>
                  <a:cubicBezTo>
                    <a:pt x="24385" y="16480"/>
                    <a:pt x="24151" y="15813"/>
                    <a:pt x="23618" y="15546"/>
                  </a:cubicBezTo>
                  <a:lnTo>
                    <a:pt x="22283" y="14946"/>
                  </a:lnTo>
                  <a:cubicBezTo>
                    <a:pt x="22083" y="14846"/>
                    <a:pt x="22016" y="14646"/>
                    <a:pt x="22050" y="14445"/>
                  </a:cubicBezTo>
                  <a:cubicBezTo>
                    <a:pt x="22183" y="13878"/>
                    <a:pt x="22317" y="13278"/>
                    <a:pt x="22417" y="12677"/>
                  </a:cubicBezTo>
                  <a:cubicBezTo>
                    <a:pt x="22450" y="12344"/>
                    <a:pt x="22617" y="12010"/>
                    <a:pt x="22884" y="11777"/>
                  </a:cubicBezTo>
                  <a:lnTo>
                    <a:pt x="25285" y="9709"/>
                  </a:lnTo>
                  <a:cubicBezTo>
                    <a:pt x="25719" y="9308"/>
                    <a:pt x="25919" y="8741"/>
                    <a:pt x="25886" y="8174"/>
                  </a:cubicBezTo>
                  <a:lnTo>
                    <a:pt x="25519" y="5606"/>
                  </a:lnTo>
                  <a:cubicBezTo>
                    <a:pt x="25486" y="5339"/>
                    <a:pt x="25285" y="5072"/>
                    <a:pt x="25052" y="4939"/>
                  </a:cubicBezTo>
                  <a:cubicBezTo>
                    <a:pt x="24927" y="4883"/>
                    <a:pt x="24801" y="4856"/>
                    <a:pt x="24681" y="4856"/>
                  </a:cubicBezTo>
                  <a:cubicBezTo>
                    <a:pt x="24513" y="4856"/>
                    <a:pt x="24354" y="4908"/>
                    <a:pt x="24218" y="5005"/>
                  </a:cubicBezTo>
                  <a:lnTo>
                    <a:pt x="21816" y="6473"/>
                  </a:lnTo>
                  <a:cubicBezTo>
                    <a:pt x="21772" y="6506"/>
                    <a:pt x="21720" y="6521"/>
                    <a:pt x="21668" y="6521"/>
                  </a:cubicBezTo>
                  <a:cubicBezTo>
                    <a:pt x="21564" y="6521"/>
                    <a:pt x="21460" y="6462"/>
                    <a:pt x="21416" y="6373"/>
                  </a:cubicBezTo>
                  <a:cubicBezTo>
                    <a:pt x="21249" y="6139"/>
                    <a:pt x="21082" y="5939"/>
                    <a:pt x="20916" y="5739"/>
                  </a:cubicBezTo>
                  <a:cubicBezTo>
                    <a:pt x="20749" y="5539"/>
                    <a:pt x="20682" y="5272"/>
                    <a:pt x="20749" y="5039"/>
                  </a:cubicBezTo>
                  <a:lnTo>
                    <a:pt x="22050" y="1836"/>
                  </a:lnTo>
                  <a:cubicBezTo>
                    <a:pt x="22283" y="1269"/>
                    <a:pt x="21950" y="636"/>
                    <a:pt x="21349" y="469"/>
                  </a:cubicBezTo>
                  <a:lnTo>
                    <a:pt x="19615" y="35"/>
                  </a:lnTo>
                  <a:cubicBezTo>
                    <a:pt x="19517" y="12"/>
                    <a:pt x="19418" y="1"/>
                    <a:pt x="19319" y="1"/>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7" name="Google Shape;677;p43"/>
            <p:cNvSpPr/>
            <p:nvPr/>
          </p:nvSpPr>
          <p:spPr>
            <a:xfrm>
              <a:off x="1013597" y="1231355"/>
              <a:ext cx="285055" cy="352411"/>
            </a:xfrm>
            <a:custGeom>
              <a:avLst/>
              <a:gdLst/>
              <a:ahLst/>
              <a:cxnLst/>
              <a:rect l="l" t="t" r="r" b="b"/>
              <a:pathLst>
                <a:path w="17347" h="21446" extrusionOk="0">
                  <a:moveTo>
                    <a:pt x="10358" y="6561"/>
                  </a:moveTo>
                  <a:cubicBezTo>
                    <a:pt x="10397" y="6561"/>
                    <a:pt x="10436" y="6562"/>
                    <a:pt x="10475" y="6564"/>
                  </a:cubicBezTo>
                  <a:cubicBezTo>
                    <a:pt x="10641" y="6564"/>
                    <a:pt x="10775" y="6597"/>
                    <a:pt x="10908" y="6664"/>
                  </a:cubicBezTo>
                  <a:cubicBezTo>
                    <a:pt x="11475" y="6931"/>
                    <a:pt x="11842" y="7498"/>
                    <a:pt x="11876" y="8132"/>
                  </a:cubicBezTo>
                  <a:cubicBezTo>
                    <a:pt x="12143" y="10033"/>
                    <a:pt x="10842" y="12702"/>
                    <a:pt x="9007" y="14103"/>
                  </a:cubicBezTo>
                  <a:cubicBezTo>
                    <a:pt x="8317" y="14603"/>
                    <a:pt x="7643" y="14865"/>
                    <a:pt x="7060" y="14865"/>
                  </a:cubicBezTo>
                  <a:cubicBezTo>
                    <a:pt x="6825" y="14865"/>
                    <a:pt x="6606" y="14822"/>
                    <a:pt x="6405" y="14736"/>
                  </a:cubicBezTo>
                  <a:cubicBezTo>
                    <a:pt x="5838" y="14470"/>
                    <a:pt x="5471" y="13902"/>
                    <a:pt x="5471" y="13269"/>
                  </a:cubicBezTo>
                  <a:cubicBezTo>
                    <a:pt x="5204" y="11367"/>
                    <a:pt x="6472" y="8699"/>
                    <a:pt x="8340" y="7331"/>
                  </a:cubicBezTo>
                  <a:cubicBezTo>
                    <a:pt x="8910" y="6856"/>
                    <a:pt x="9630" y="6561"/>
                    <a:pt x="10358" y="6561"/>
                  </a:cubicBezTo>
                  <a:close/>
                  <a:moveTo>
                    <a:pt x="10319" y="5903"/>
                  </a:moveTo>
                  <a:cubicBezTo>
                    <a:pt x="9591" y="5903"/>
                    <a:pt x="8774" y="6209"/>
                    <a:pt x="7973" y="6797"/>
                  </a:cubicBezTo>
                  <a:cubicBezTo>
                    <a:pt x="5938" y="8298"/>
                    <a:pt x="4504" y="11234"/>
                    <a:pt x="4804" y="13369"/>
                  </a:cubicBezTo>
                  <a:cubicBezTo>
                    <a:pt x="4871" y="14236"/>
                    <a:pt x="5404" y="14970"/>
                    <a:pt x="6172" y="15337"/>
                  </a:cubicBezTo>
                  <a:cubicBezTo>
                    <a:pt x="6372" y="15437"/>
                    <a:pt x="6572" y="15470"/>
                    <a:pt x="6805" y="15504"/>
                  </a:cubicBezTo>
                  <a:cubicBezTo>
                    <a:pt x="6848" y="15505"/>
                    <a:pt x="6891" y="15506"/>
                    <a:pt x="6934" y="15506"/>
                  </a:cubicBezTo>
                  <a:cubicBezTo>
                    <a:pt x="7824" y="15506"/>
                    <a:pt x="8705" y="15176"/>
                    <a:pt x="9374" y="14603"/>
                  </a:cubicBezTo>
                  <a:cubicBezTo>
                    <a:pt x="11409" y="13102"/>
                    <a:pt x="12843" y="10166"/>
                    <a:pt x="12543" y="8032"/>
                  </a:cubicBezTo>
                  <a:cubicBezTo>
                    <a:pt x="12476" y="7198"/>
                    <a:pt x="11942" y="6430"/>
                    <a:pt x="11175" y="6064"/>
                  </a:cubicBezTo>
                  <a:cubicBezTo>
                    <a:pt x="10910" y="5956"/>
                    <a:pt x="10622" y="5903"/>
                    <a:pt x="10319" y="5903"/>
                  </a:cubicBezTo>
                  <a:close/>
                  <a:moveTo>
                    <a:pt x="12873" y="618"/>
                  </a:moveTo>
                  <a:cubicBezTo>
                    <a:pt x="12896" y="618"/>
                    <a:pt x="12919" y="620"/>
                    <a:pt x="12943" y="626"/>
                  </a:cubicBezTo>
                  <a:lnTo>
                    <a:pt x="14111" y="927"/>
                  </a:lnTo>
                  <a:lnTo>
                    <a:pt x="14177" y="960"/>
                  </a:lnTo>
                  <a:lnTo>
                    <a:pt x="14144" y="1027"/>
                  </a:lnTo>
                  <a:lnTo>
                    <a:pt x="13277" y="3161"/>
                  </a:lnTo>
                  <a:cubicBezTo>
                    <a:pt x="13143" y="3528"/>
                    <a:pt x="13243" y="3962"/>
                    <a:pt x="13510" y="4262"/>
                  </a:cubicBezTo>
                  <a:cubicBezTo>
                    <a:pt x="13610" y="4362"/>
                    <a:pt x="13710" y="4462"/>
                    <a:pt x="13810" y="4596"/>
                  </a:cubicBezTo>
                  <a:cubicBezTo>
                    <a:pt x="13943" y="4838"/>
                    <a:pt x="14206" y="4979"/>
                    <a:pt x="14475" y="4979"/>
                  </a:cubicBezTo>
                  <a:cubicBezTo>
                    <a:pt x="14614" y="4979"/>
                    <a:pt x="14753" y="4942"/>
                    <a:pt x="14878" y="4863"/>
                  </a:cubicBezTo>
                  <a:lnTo>
                    <a:pt x="16412" y="3862"/>
                  </a:lnTo>
                  <a:lnTo>
                    <a:pt x="16679" y="5563"/>
                  </a:lnTo>
                  <a:cubicBezTo>
                    <a:pt x="16679" y="5763"/>
                    <a:pt x="16612" y="5930"/>
                    <a:pt x="16479" y="6030"/>
                  </a:cubicBezTo>
                  <a:lnTo>
                    <a:pt x="14878" y="7431"/>
                  </a:lnTo>
                  <a:cubicBezTo>
                    <a:pt x="14611" y="7698"/>
                    <a:pt x="14444" y="8032"/>
                    <a:pt x="14377" y="8399"/>
                  </a:cubicBezTo>
                  <a:cubicBezTo>
                    <a:pt x="14311" y="8765"/>
                    <a:pt x="14244" y="9132"/>
                    <a:pt x="14144" y="9499"/>
                  </a:cubicBezTo>
                  <a:cubicBezTo>
                    <a:pt x="14044" y="9900"/>
                    <a:pt x="14244" y="10333"/>
                    <a:pt x="14611" y="10500"/>
                  </a:cubicBezTo>
                  <a:lnTo>
                    <a:pt x="15545" y="10934"/>
                  </a:lnTo>
                  <a:cubicBezTo>
                    <a:pt x="15545" y="10934"/>
                    <a:pt x="15578" y="10967"/>
                    <a:pt x="15612" y="11000"/>
                  </a:cubicBezTo>
                  <a:cubicBezTo>
                    <a:pt x="15612" y="11034"/>
                    <a:pt x="15612" y="11067"/>
                    <a:pt x="15612" y="11100"/>
                  </a:cubicBezTo>
                  <a:lnTo>
                    <a:pt x="14444" y="13469"/>
                  </a:lnTo>
                  <a:cubicBezTo>
                    <a:pt x="14377" y="13569"/>
                    <a:pt x="14244" y="13636"/>
                    <a:pt x="14111" y="13636"/>
                  </a:cubicBezTo>
                  <a:lnTo>
                    <a:pt x="13010" y="13569"/>
                  </a:lnTo>
                  <a:cubicBezTo>
                    <a:pt x="12981" y="13566"/>
                    <a:pt x="12951" y="13565"/>
                    <a:pt x="12922" y="13565"/>
                  </a:cubicBezTo>
                  <a:cubicBezTo>
                    <a:pt x="12552" y="13565"/>
                    <a:pt x="12192" y="13758"/>
                    <a:pt x="11976" y="14036"/>
                  </a:cubicBezTo>
                  <a:cubicBezTo>
                    <a:pt x="11709" y="14403"/>
                    <a:pt x="11442" y="14736"/>
                    <a:pt x="11142" y="15070"/>
                  </a:cubicBezTo>
                  <a:cubicBezTo>
                    <a:pt x="10908" y="15370"/>
                    <a:pt x="10775" y="15704"/>
                    <a:pt x="10775" y="16104"/>
                  </a:cubicBezTo>
                  <a:lnTo>
                    <a:pt x="10808" y="17772"/>
                  </a:lnTo>
                  <a:cubicBezTo>
                    <a:pt x="10808" y="17939"/>
                    <a:pt x="10708" y="18105"/>
                    <a:pt x="10608" y="18239"/>
                  </a:cubicBezTo>
                  <a:lnTo>
                    <a:pt x="8807" y="19540"/>
                  </a:lnTo>
                  <a:lnTo>
                    <a:pt x="8440" y="18206"/>
                  </a:lnTo>
                  <a:cubicBezTo>
                    <a:pt x="8373" y="18039"/>
                    <a:pt x="8240" y="17872"/>
                    <a:pt x="8073" y="17772"/>
                  </a:cubicBezTo>
                  <a:cubicBezTo>
                    <a:pt x="7957" y="17714"/>
                    <a:pt x="7829" y="17678"/>
                    <a:pt x="7710" y="17678"/>
                  </a:cubicBezTo>
                  <a:cubicBezTo>
                    <a:pt x="7624" y="17678"/>
                    <a:pt x="7542" y="17697"/>
                    <a:pt x="7473" y="17739"/>
                  </a:cubicBezTo>
                  <a:cubicBezTo>
                    <a:pt x="7239" y="17805"/>
                    <a:pt x="7006" y="17872"/>
                    <a:pt x="6772" y="17939"/>
                  </a:cubicBezTo>
                  <a:cubicBezTo>
                    <a:pt x="6405" y="18039"/>
                    <a:pt x="6072" y="18272"/>
                    <a:pt x="5871" y="18572"/>
                  </a:cubicBezTo>
                  <a:lnTo>
                    <a:pt x="4704" y="20674"/>
                  </a:lnTo>
                  <a:cubicBezTo>
                    <a:pt x="4654" y="20749"/>
                    <a:pt x="4566" y="20787"/>
                    <a:pt x="4483" y="20787"/>
                  </a:cubicBezTo>
                  <a:cubicBezTo>
                    <a:pt x="4456" y="20787"/>
                    <a:pt x="4429" y="20782"/>
                    <a:pt x="4404" y="20774"/>
                  </a:cubicBezTo>
                  <a:lnTo>
                    <a:pt x="3236" y="20507"/>
                  </a:lnTo>
                  <a:lnTo>
                    <a:pt x="3169" y="20374"/>
                  </a:lnTo>
                  <a:lnTo>
                    <a:pt x="4037" y="18272"/>
                  </a:lnTo>
                  <a:cubicBezTo>
                    <a:pt x="4170" y="17905"/>
                    <a:pt x="4070" y="17472"/>
                    <a:pt x="3803" y="17171"/>
                  </a:cubicBezTo>
                  <a:cubicBezTo>
                    <a:pt x="3703" y="17071"/>
                    <a:pt x="3636" y="16971"/>
                    <a:pt x="3570" y="16838"/>
                  </a:cubicBezTo>
                  <a:cubicBezTo>
                    <a:pt x="3436" y="16638"/>
                    <a:pt x="3203" y="16504"/>
                    <a:pt x="2969" y="16471"/>
                  </a:cubicBezTo>
                  <a:cubicBezTo>
                    <a:pt x="2928" y="16463"/>
                    <a:pt x="2886" y="16458"/>
                    <a:pt x="2845" y="16458"/>
                  </a:cubicBezTo>
                  <a:cubicBezTo>
                    <a:pt x="2721" y="16458"/>
                    <a:pt x="2602" y="16496"/>
                    <a:pt x="2502" y="16571"/>
                  </a:cubicBezTo>
                  <a:lnTo>
                    <a:pt x="935" y="17538"/>
                  </a:lnTo>
                  <a:lnTo>
                    <a:pt x="701" y="15837"/>
                  </a:lnTo>
                  <a:cubicBezTo>
                    <a:pt x="701" y="15670"/>
                    <a:pt x="768" y="15504"/>
                    <a:pt x="868" y="15370"/>
                  </a:cubicBezTo>
                  <a:lnTo>
                    <a:pt x="2469" y="14003"/>
                  </a:lnTo>
                  <a:cubicBezTo>
                    <a:pt x="2736" y="13736"/>
                    <a:pt x="2936" y="13402"/>
                    <a:pt x="3003" y="13035"/>
                  </a:cubicBezTo>
                  <a:cubicBezTo>
                    <a:pt x="3036" y="12668"/>
                    <a:pt x="3103" y="12301"/>
                    <a:pt x="3203" y="11934"/>
                  </a:cubicBezTo>
                  <a:cubicBezTo>
                    <a:pt x="3303" y="11534"/>
                    <a:pt x="3103" y="11100"/>
                    <a:pt x="2736" y="10934"/>
                  </a:cubicBezTo>
                  <a:lnTo>
                    <a:pt x="1835" y="10500"/>
                  </a:lnTo>
                  <a:cubicBezTo>
                    <a:pt x="1802" y="10500"/>
                    <a:pt x="1802" y="10467"/>
                    <a:pt x="1768" y="10433"/>
                  </a:cubicBezTo>
                  <a:cubicBezTo>
                    <a:pt x="1768" y="10400"/>
                    <a:pt x="1768" y="10367"/>
                    <a:pt x="1768" y="10333"/>
                  </a:cubicBezTo>
                  <a:lnTo>
                    <a:pt x="2903" y="7998"/>
                  </a:lnTo>
                  <a:cubicBezTo>
                    <a:pt x="2969" y="7865"/>
                    <a:pt x="3103" y="7798"/>
                    <a:pt x="3270" y="7798"/>
                  </a:cubicBezTo>
                  <a:lnTo>
                    <a:pt x="4370" y="7865"/>
                  </a:lnTo>
                  <a:cubicBezTo>
                    <a:pt x="4404" y="7868"/>
                    <a:pt x="4437" y="7869"/>
                    <a:pt x="4471" y="7869"/>
                  </a:cubicBezTo>
                  <a:cubicBezTo>
                    <a:pt x="4837" y="7869"/>
                    <a:pt x="5190" y="7703"/>
                    <a:pt x="5404" y="7398"/>
                  </a:cubicBezTo>
                  <a:cubicBezTo>
                    <a:pt x="5671" y="7031"/>
                    <a:pt x="5938" y="6697"/>
                    <a:pt x="6238" y="6364"/>
                  </a:cubicBezTo>
                  <a:cubicBezTo>
                    <a:pt x="6472" y="6097"/>
                    <a:pt x="6605" y="5730"/>
                    <a:pt x="6605" y="5330"/>
                  </a:cubicBezTo>
                  <a:lnTo>
                    <a:pt x="6572" y="3662"/>
                  </a:lnTo>
                  <a:cubicBezTo>
                    <a:pt x="6572" y="3495"/>
                    <a:pt x="6639" y="3328"/>
                    <a:pt x="6772" y="3228"/>
                  </a:cubicBezTo>
                  <a:lnTo>
                    <a:pt x="8573" y="1861"/>
                  </a:lnTo>
                  <a:lnTo>
                    <a:pt x="8940" y="3195"/>
                  </a:lnTo>
                  <a:cubicBezTo>
                    <a:pt x="8974" y="3395"/>
                    <a:pt x="9107" y="3562"/>
                    <a:pt x="9307" y="3662"/>
                  </a:cubicBezTo>
                  <a:cubicBezTo>
                    <a:pt x="9399" y="3717"/>
                    <a:pt x="9511" y="3742"/>
                    <a:pt x="9627" y="3742"/>
                  </a:cubicBezTo>
                  <a:cubicBezTo>
                    <a:pt x="9721" y="3742"/>
                    <a:pt x="9818" y="3725"/>
                    <a:pt x="9908" y="3695"/>
                  </a:cubicBezTo>
                  <a:cubicBezTo>
                    <a:pt x="10141" y="3595"/>
                    <a:pt x="10341" y="3528"/>
                    <a:pt x="10608" y="3495"/>
                  </a:cubicBezTo>
                  <a:cubicBezTo>
                    <a:pt x="10942" y="3395"/>
                    <a:pt x="11242" y="3161"/>
                    <a:pt x="11442" y="2861"/>
                  </a:cubicBezTo>
                  <a:lnTo>
                    <a:pt x="12610" y="760"/>
                  </a:lnTo>
                  <a:cubicBezTo>
                    <a:pt x="12664" y="677"/>
                    <a:pt x="12764" y="618"/>
                    <a:pt x="12873" y="618"/>
                  </a:cubicBezTo>
                  <a:close/>
                  <a:moveTo>
                    <a:pt x="12898" y="0"/>
                  </a:moveTo>
                  <a:cubicBezTo>
                    <a:pt x="12565" y="0"/>
                    <a:pt x="12241" y="184"/>
                    <a:pt x="12076" y="460"/>
                  </a:cubicBezTo>
                  <a:lnTo>
                    <a:pt x="10908" y="2561"/>
                  </a:lnTo>
                  <a:cubicBezTo>
                    <a:pt x="10808" y="2728"/>
                    <a:pt x="10641" y="2828"/>
                    <a:pt x="10441" y="2895"/>
                  </a:cubicBezTo>
                  <a:cubicBezTo>
                    <a:pt x="10174" y="2928"/>
                    <a:pt x="9941" y="3028"/>
                    <a:pt x="9674" y="3095"/>
                  </a:cubicBezTo>
                  <a:cubicBezTo>
                    <a:pt x="9660" y="3109"/>
                    <a:pt x="9646" y="3117"/>
                    <a:pt x="9633" y="3117"/>
                  </a:cubicBezTo>
                  <a:cubicBezTo>
                    <a:pt x="9613" y="3117"/>
                    <a:pt x="9594" y="3100"/>
                    <a:pt x="9574" y="3061"/>
                  </a:cubicBezTo>
                  <a:lnTo>
                    <a:pt x="9207" y="1727"/>
                  </a:lnTo>
                  <a:cubicBezTo>
                    <a:pt x="9140" y="1527"/>
                    <a:pt x="8974" y="1360"/>
                    <a:pt x="8773" y="1260"/>
                  </a:cubicBezTo>
                  <a:cubicBezTo>
                    <a:pt x="8720" y="1242"/>
                    <a:pt x="8664" y="1234"/>
                    <a:pt x="8607" y="1234"/>
                  </a:cubicBezTo>
                  <a:cubicBezTo>
                    <a:pt x="8453" y="1234"/>
                    <a:pt x="8295" y="1296"/>
                    <a:pt x="8173" y="1394"/>
                  </a:cubicBezTo>
                  <a:lnTo>
                    <a:pt x="6372" y="2728"/>
                  </a:lnTo>
                  <a:cubicBezTo>
                    <a:pt x="6072" y="2961"/>
                    <a:pt x="5905" y="3328"/>
                    <a:pt x="5905" y="3729"/>
                  </a:cubicBezTo>
                  <a:lnTo>
                    <a:pt x="5938" y="5396"/>
                  </a:lnTo>
                  <a:cubicBezTo>
                    <a:pt x="5938" y="5597"/>
                    <a:pt x="5871" y="5797"/>
                    <a:pt x="5738" y="5963"/>
                  </a:cubicBezTo>
                  <a:cubicBezTo>
                    <a:pt x="5438" y="6297"/>
                    <a:pt x="5138" y="6664"/>
                    <a:pt x="4871" y="7031"/>
                  </a:cubicBezTo>
                  <a:cubicBezTo>
                    <a:pt x="4737" y="7164"/>
                    <a:pt x="4604" y="7264"/>
                    <a:pt x="4437" y="7264"/>
                  </a:cubicBezTo>
                  <a:lnTo>
                    <a:pt x="3303" y="7164"/>
                  </a:lnTo>
                  <a:cubicBezTo>
                    <a:pt x="3274" y="7162"/>
                    <a:pt x="3245" y="7161"/>
                    <a:pt x="3217" y="7161"/>
                  </a:cubicBezTo>
                  <a:cubicBezTo>
                    <a:pt x="2850" y="7161"/>
                    <a:pt x="2521" y="7358"/>
                    <a:pt x="2336" y="7698"/>
                  </a:cubicBezTo>
                  <a:lnTo>
                    <a:pt x="1201" y="10033"/>
                  </a:lnTo>
                  <a:cubicBezTo>
                    <a:pt x="1001" y="10433"/>
                    <a:pt x="1168" y="10900"/>
                    <a:pt x="1568" y="11100"/>
                  </a:cubicBezTo>
                  <a:lnTo>
                    <a:pt x="2469" y="11501"/>
                  </a:lnTo>
                  <a:cubicBezTo>
                    <a:pt x="2569" y="11567"/>
                    <a:pt x="2602" y="11668"/>
                    <a:pt x="2602" y="11768"/>
                  </a:cubicBezTo>
                  <a:cubicBezTo>
                    <a:pt x="2502" y="12135"/>
                    <a:pt x="2402" y="12535"/>
                    <a:pt x="2369" y="12935"/>
                  </a:cubicBezTo>
                  <a:cubicBezTo>
                    <a:pt x="2302" y="13135"/>
                    <a:pt x="2202" y="13335"/>
                    <a:pt x="2069" y="13502"/>
                  </a:cubicBezTo>
                  <a:lnTo>
                    <a:pt x="468" y="14870"/>
                  </a:lnTo>
                  <a:cubicBezTo>
                    <a:pt x="167" y="15137"/>
                    <a:pt x="1" y="15537"/>
                    <a:pt x="34" y="15937"/>
                  </a:cubicBezTo>
                  <a:lnTo>
                    <a:pt x="301" y="17638"/>
                  </a:lnTo>
                  <a:cubicBezTo>
                    <a:pt x="301" y="17839"/>
                    <a:pt x="434" y="18039"/>
                    <a:pt x="634" y="18139"/>
                  </a:cubicBezTo>
                  <a:cubicBezTo>
                    <a:pt x="713" y="18178"/>
                    <a:pt x="797" y="18197"/>
                    <a:pt x="881" y="18197"/>
                  </a:cubicBezTo>
                  <a:cubicBezTo>
                    <a:pt x="1008" y="18197"/>
                    <a:pt x="1134" y="18153"/>
                    <a:pt x="1235" y="18072"/>
                  </a:cubicBezTo>
                  <a:lnTo>
                    <a:pt x="2836" y="17105"/>
                  </a:lnTo>
                  <a:cubicBezTo>
                    <a:pt x="2849" y="17098"/>
                    <a:pt x="2861" y="17096"/>
                    <a:pt x="2874" y="17096"/>
                  </a:cubicBezTo>
                  <a:cubicBezTo>
                    <a:pt x="2927" y="17096"/>
                    <a:pt x="2976" y="17145"/>
                    <a:pt x="3003" y="17171"/>
                  </a:cubicBezTo>
                  <a:cubicBezTo>
                    <a:pt x="3103" y="17305"/>
                    <a:pt x="3203" y="17472"/>
                    <a:pt x="3336" y="17605"/>
                  </a:cubicBezTo>
                  <a:cubicBezTo>
                    <a:pt x="3436" y="17705"/>
                    <a:pt x="3470" y="17872"/>
                    <a:pt x="3436" y="18005"/>
                  </a:cubicBezTo>
                  <a:lnTo>
                    <a:pt x="2602" y="20140"/>
                  </a:lnTo>
                  <a:cubicBezTo>
                    <a:pt x="2402" y="20541"/>
                    <a:pt x="2636" y="21041"/>
                    <a:pt x="3103" y="21141"/>
                  </a:cubicBezTo>
                  <a:lnTo>
                    <a:pt x="4237" y="21441"/>
                  </a:lnTo>
                  <a:lnTo>
                    <a:pt x="4370" y="21441"/>
                  </a:lnTo>
                  <a:cubicBezTo>
                    <a:pt x="4401" y="21444"/>
                    <a:pt x="4432" y="21445"/>
                    <a:pt x="4463" y="21445"/>
                  </a:cubicBezTo>
                  <a:cubicBezTo>
                    <a:pt x="4793" y="21445"/>
                    <a:pt x="5088" y="21282"/>
                    <a:pt x="5271" y="21008"/>
                  </a:cubicBezTo>
                  <a:lnTo>
                    <a:pt x="6438" y="18939"/>
                  </a:lnTo>
                  <a:cubicBezTo>
                    <a:pt x="6572" y="18773"/>
                    <a:pt x="6705" y="18639"/>
                    <a:pt x="6905" y="18606"/>
                  </a:cubicBezTo>
                  <a:cubicBezTo>
                    <a:pt x="7172" y="18539"/>
                    <a:pt x="7439" y="18472"/>
                    <a:pt x="7673" y="18372"/>
                  </a:cubicBezTo>
                  <a:cubicBezTo>
                    <a:pt x="7706" y="18372"/>
                    <a:pt x="7739" y="18372"/>
                    <a:pt x="7806" y="18439"/>
                  </a:cubicBezTo>
                  <a:lnTo>
                    <a:pt x="8140" y="19740"/>
                  </a:lnTo>
                  <a:cubicBezTo>
                    <a:pt x="8206" y="19940"/>
                    <a:pt x="8340" y="20140"/>
                    <a:pt x="8573" y="20207"/>
                  </a:cubicBezTo>
                  <a:cubicBezTo>
                    <a:pt x="8640" y="20229"/>
                    <a:pt x="8710" y="20240"/>
                    <a:pt x="8781" y="20240"/>
                  </a:cubicBezTo>
                  <a:cubicBezTo>
                    <a:pt x="8922" y="20240"/>
                    <a:pt x="9063" y="20196"/>
                    <a:pt x="9174" y="20107"/>
                  </a:cubicBezTo>
                  <a:lnTo>
                    <a:pt x="10975" y="18773"/>
                  </a:lnTo>
                  <a:cubicBezTo>
                    <a:pt x="11275" y="18506"/>
                    <a:pt x="11442" y="18139"/>
                    <a:pt x="11442" y="17739"/>
                  </a:cubicBezTo>
                  <a:lnTo>
                    <a:pt x="11375" y="16071"/>
                  </a:lnTo>
                  <a:cubicBezTo>
                    <a:pt x="11409" y="15871"/>
                    <a:pt x="11475" y="15670"/>
                    <a:pt x="11609" y="15504"/>
                  </a:cubicBezTo>
                  <a:cubicBezTo>
                    <a:pt x="11909" y="15170"/>
                    <a:pt x="12209" y="14803"/>
                    <a:pt x="12509" y="14436"/>
                  </a:cubicBezTo>
                  <a:cubicBezTo>
                    <a:pt x="12610" y="14303"/>
                    <a:pt x="12743" y="14236"/>
                    <a:pt x="12910" y="14236"/>
                  </a:cubicBezTo>
                  <a:lnTo>
                    <a:pt x="14044" y="14303"/>
                  </a:lnTo>
                  <a:cubicBezTo>
                    <a:pt x="14069" y="14305"/>
                    <a:pt x="14095" y="14306"/>
                    <a:pt x="14120" y="14306"/>
                  </a:cubicBezTo>
                  <a:cubicBezTo>
                    <a:pt x="14494" y="14306"/>
                    <a:pt x="14855" y="14079"/>
                    <a:pt x="15011" y="13736"/>
                  </a:cubicBezTo>
                  <a:lnTo>
                    <a:pt x="16145" y="11401"/>
                  </a:lnTo>
                  <a:cubicBezTo>
                    <a:pt x="16346" y="11000"/>
                    <a:pt x="16179" y="10533"/>
                    <a:pt x="15778" y="10333"/>
                  </a:cubicBezTo>
                  <a:lnTo>
                    <a:pt x="14878" y="9933"/>
                  </a:lnTo>
                  <a:cubicBezTo>
                    <a:pt x="14778" y="9866"/>
                    <a:pt x="14744" y="9766"/>
                    <a:pt x="14778" y="9666"/>
                  </a:cubicBezTo>
                  <a:cubicBezTo>
                    <a:pt x="14878" y="9266"/>
                    <a:pt x="14945" y="8866"/>
                    <a:pt x="15011" y="8499"/>
                  </a:cubicBezTo>
                  <a:cubicBezTo>
                    <a:pt x="15045" y="8265"/>
                    <a:pt x="15178" y="8065"/>
                    <a:pt x="15311" y="7932"/>
                  </a:cubicBezTo>
                  <a:lnTo>
                    <a:pt x="16913" y="6531"/>
                  </a:lnTo>
                  <a:cubicBezTo>
                    <a:pt x="17213" y="6264"/>
                    <a:pt x="17346" y="5863"/>
                    <a:pt x="17313" y="5496"/>
                  </a:cubicBezTo>
                  <a:lnTo>
                    <a:pt x="17079" y="3762"/>
                  </a:lnTo>
                  <a:cubicBezTo>
                    <a:pt x="17056" y="3430"/>
                    <a:pt x="16779" y="3216"/>
                    <a:pt x="16477" y="3216"/>
                  </a:cubicBezTo>
                  <a:cubicBezTo>
                    <a:pt x="16354" y="3216"/>
                    <a:pt x="16228" y="3251"/>
                    <a:pt x="16112" y="3328"/>
                  </a:cubicBezTo>
                  <a:lnTo>
                    <a:pt x="14544" y="4296"/>
                  </a:lnTo>
                  <a:cubicBezTo>
                    <a:pt x="14513" y="4316"/>
                    <a:pt x="14485" y="4324"/>
                    <a:pt x="14461" y="4324"/>
                  </a:cubicBezTo>
                  <a:cubicBezTo>
                    <a:pt x="14406" y="4324"/>
                    <a:pt x="14367" y="4285"/>
                    <a:pt x="14344" y="4262"/>
                  </a:cubicBezTo>
                  <a:cubicBezTo>
                    <a:pt x="14244" y="4095"/>
                    <a:pt x="14144" y="3962"/>
                    <a:pt x="14044" y="3829"/>
                  </a:cubicBezTo>
                  <a:cubicBezTo>
                    <a:pt x="13910" y="3729"/>
                    <a:pt x="13877" y="3562"/>
                    <a:pt x="13944" y="3428"/>
                  </a:cubicBezTo>
                  <a:lnTo>
                    <a:pt x="14744" y="1293"/>
                  </a:lnTo>
                  <a:cubicBezTo>
                    <a:pt x="14844" y="1093"/>
                    <a:pt x="14844" y="893"/>
                    <a:pt x="14744" y="693"/>
                  </a:cubicBezTo>
                  <a:cubicBezTo>
                    <a:pt x="14644" y="493"/>
                    <a:pt x="14478" y="359"/>
                    <a:pt x="14277" y="326"/>
                  </a:cubicBezTo>
                  <a:lnTo>
                    <a:pt x="13110" y="26"/>
                  </a:lnTo>
                  <a:cubicBezTo>
                    <a:pt x="13040" y="8"/>
                    <a:pt x="12969" y="0"/>
                    <a:pt x="12898"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8" name="Google Shape;678;p43"/>
            <p:cNvSpPr/>
            <p:nvPr/>
          </p:nvSpPr>
          <p:spPr>
            <a:xfrm>
              <a:off x="783377" y="3716984"/>
              <a:ext cx="435790" cy="292860"/>
            </a:xfrm>
            <a:custGeom>
              <a:avLst/>
              <a:gdLst/>
              <a:ahLst/>
              <a:cxnLst/>
              <a:rect l="l" t="t" r="r" b="b"/>
              <a:pathLst>
                <a:path w="26520" h="17822" extrusionOk="0">
                  <a:moveTo>
                    <a:pt x="13236" y="6857"/>
                  </a:moveTo>
                  <a:cubicBezTo>
                    <a:pt x="15051" y="6857"/>
                    <a:pt x="16835" y="7351"/>
                    <a:pt x="17947" y="8277"/>
                  </a:cubicBezTo>
                  <a:cubicBezTo>
                    <a:pt x="18180" y="8477"/>
                    <a:pt x="18380" y="8677"/>
                    <a:pt x="18580" y="8911"/>
                  </a:cubicBezTo>
                  <a:cubicBezTo>
                    <a:pt x="18047" y="9611"/>
                    <a:pt x="17313" y="10112"/>
                    <a:pt x="16512" y="10412"/>
                  </a:cubicBezTo>
                  <a:cubicBezTo>
                    <a:pt x="15516" y="10808"/>
                    <a:pt x="14377" y="10999"/>
                    <a:pt x="13251" y="10999"/>
                  </a:cubicBezTo>
                  <a:cubicBezTo>
                    <a:pt x="11436" y="10999"/>
                    <a:pt x="9651" y="10504"/>
                    <a:pt x="8540" y="9578"/>
                  </a:cubicBezTo>
                  <a:cubicBezTo>
                    <a:pt x="8306" y="9378"/>
                    <a:pt x="8106" y="9178"/>
                    <a:pt x="7940" y="8944"/>
                  </a:cubicBezTo>
                  <a:cubicBezTo>
                    <a:pt x="8473" y="8244"/>
                    <a:pt x="9174" y="7743"/>
                    <a:pt x="9974" y="7443"/>
                  </a:cubicBezTo>
                  <a:cubicBezTo>
                    <a:pt x="10971" y="7047"/>
                    <a:pt x="12109" y="6857"/>
                    <a:pt x="13236" y="6857"/>
                  </a:cubicBezTo>
                  <a:close/>
                  <a:moveTo>
                    <a:pt x="14035" y="0"/>
                  </a:moveTo>
                  <a:cubicBezTo>
                    <a:pt x="13761" y="0"/>
                    <a:pt x="13496" y="163"/>
                    <a:pt x="13343" y="438"/>
                  </a:cubicBezTo>
                  <a:lnTo>
                    <a:pt x="12743" y="1572"/>
                  </a:lnTo>
                  <a:cubicBezTo>
                    <a:pt x="12576" y="1872"/>
                    <a:pt x="12276" y="2039"/>
                    <a:pt x="11976" y="2106"/>
                  </a:cubicBezTo>
                  <a:cubicBezTo>
                    <a:pt x="11442" y="2139"/>
                    <a:pt x="10942" y="2206"/>
                    <a:pt x="10408" y="2273"/>
                  </a:cubicBezTo>
                  <a:cubicBezTo>
                    <a:pt x="10322" y="2290"/>
                    <a:pt x="10236" y="2298"/>
                    <a:pt x="10150" y="2298"/>
                  </a:cubicBezTo>
                  <a:cubicBezTo>
                    <a:pt x="9904" y="2298"/>
                    <a:pt x="9663" y="2230"/>
                    <a:pt x="9441" y="2106"/>
                  </a:cubicBezTo>
                  <a:lnTo>
                    <a:pt x="7839" y="1005"/>
                  </a:lnTo>
                  <a:cubicBezTo>
                    <a:pt x="7652" y="901"/>
                    <a:pt x="7451" y="849"/>
                    <a:pt x="7254" y="849"/>
                  </a:cubicBezTo>
                  <a:cubicBezTo>
                    <a:pt x="7135" y="849"/>
                    <a:pt x="7018" y="868"/>
                    <a:pt x="6905" y="905"/>
                  </a:cubicBezTo>
                  <a:lnTo>
                    <a:pt x="4504" y="1872"/>
                  </a:lnTo>
                  <a:cubicBezTo>
                    <a:pt x="4370" y="1906"/>
                    <a:pt x="4270" y="2039"/>
                    <a:pt x="4270" y="2173"/>
                  </a:cubicBezTo>
                  <a:lnTo>
                    <a:pt x="4270" y="2206"/>
                  </a:lnTo>
                  <a:lnTo>
                    <a:pt x="4270" y="4641"/>
                  </a:lnTo>
                  <a:cubicBezTo>
                    <a:pt x="4270" y="4741"/>
                    <a:pt x="4304" y="4841"/>
                    <a:pt x="4370" y="4908"/>
                  </a:cubicBezTo>
                  <a:lnTo>
                    <a:pt x="4504" y="5075"/>
                  </a:lnTo>
                  <a:cubicBezTo>
                    <a:pt x="4304" y="5208"/>
                    <a:pt x="4070" y="5275"/>
                    <a:pt x="3837" y="5275"/>
                  </a:cubicBezTo>
                  <a:lnTo>
                    <a:pt x="1101" y="5175"/>
                  </a:lnTo>
                  <a:cubicBezTo>
                    <a:pt x="801" y="5175"/>
                    <a:pt x="534" y="5375"/>
                    <a:pt x="434" y="5675"/>
                  </a:cubicBezTo>
                  <a:lnTo>
                    <a:pt x="1" y="6976"/>
                  </a:lnTo>
                  <a:cubicBezTo>
                    <a:pt x="1" y="7043"/>
                    <a:pt x="1" y="7110"/>
                    <a:pt x="1" y="7143"/>
                  </a:cubicBezTo>
                  <a:lnTo>
                    <a:pt x="1" y="9611"/>
                  </a:lnTo>
                  <a:cubicBezTo>
                    <a:pt x="1" y="9845"/>
                    <a:pt x="167" y="10012"/>
                    <a:pt x="401" y="10045"/>
                  </a:cubicBezTo>
                  <a:lnTo>
                    <a:pt x="2502" y="10412"/>
                  </a:lnTo>
                  <a:lnTo>
                    <a:pt x="1668" y="10812"/>
                  </a:lnTo>
                  <a:cubicBezTo>
                    <a:pt x="1568" y="10879"/>
                    <a:pt x="1468" y="10979"/>
                    <a:pt x="1468" y="11112"/>
                  </a:cubicBezTo>
                  <a:lnTo>
                    <a:pt x="1468" y="13614"/>
                  </a:lnTo>
                  <a:cubicBezTo>
                    <a:pt x="1468" y="13714"/>
                    <a:pt x="1535" y="13814"/>
                    <a:pt x="1602" y="13881"/>
                  </a:cubicBezTo>
                  <a:lnTo>
                    <a:pt x="3136" y="15149"/>
                  </a:lnTo>
                  <a:cubicBezTo>
                    <a:pt x="3320" y="15287"/>
                    <a:pt x="3536" y="15361"/>
                    <a:pt x="3762" y="15361"/>
                  </a:cubicBezTo>
                  <a:cubicBezTo>
                    <a:pt x="3864" y="15361"/>
                    <a:pt x="3967" y="15346"/>
                    <a:pt x="4070" y="15315"/>
                  </a:cubicBezTo>
                  <a:lnTo>
                    <a:pt x="6405" y="14582"/>
                  </a:lnTo>
                  <a:cubicBezTo>
                    <a:pt x="6511" y="14558"/>
                    <a:pt x="6626" y="14547"/>
                    <a:pt x="6743" y="14547"/>
                  </a:cubicBezTo>
                  <a:cubicBezTo>
                    <a:pt x="6957" y="14547"/>
                    <a:pt x="7179" y="14584"/>
                    <a:pt x="7372" y="14648"/>
                  </a:cubicBezTo>
                  <a:cubicBezTo>
                    <a:pt x="7773" y="14848"/>
                    <a:pt x="8206" y="14982"/>
                    <a:pt x="8640" y="15115"/>
                  </a:cubicBezTo>
                  <a:cubicBezTo>
                    <a:pt x="8740" y="15149"/>
                    <a:pt x="8874" y="15249"/>
                    <a:pt x="8940" y="15349"/>
                  </a:cubicBezTo>
                  <a:lnTo>
                    <a:pt x="8940" y="17017"/>
                  </a:lnTo>
                  <a:cubicBezTo>
                    <a:pt x="8940" y="17284"/>
                    <a:pt x="9140" y="17484"/>
                    <a:pt x="9407" y="17517"/>
                  </a:cubicBezTo>
                  <a:lnTo>
                    <a:pt x="12409" y="17817"/>
                  </a:lnTo>
                  <a:cubicBezTo>
                    <a:pt x="12435" y="17820"/>
                    <a:pt x="12460" y="17821"/>
                    <a:pt x="12486" y="17821"/>
                  </a:cubicBezTo>
                  <a:cubicBezTo>
                    <a:pt x="12760" y="17821"/>
                    <a:pt x="13024" y="17661"/>
                    <a:pt x="13177" y="17417"/>
                  </a:cubicBezTo>
                  <a:lnTo>
                    <a:pt x="13777" y="16249"/>
                  </a:lnTo>
                  <a:cubicBezTo>
                    <a:pt x="13944" y="15983"/>
                    <a:pt x="14211" y="15782"/>
                    <a:pt x="14544" y="15749"/>
                  </a:cubicBezTo>
                  <a:cubicBezTo>
                    <a:pt x="15078" y="15716"/>
                    <a:pt x="15578" y="15649"/>
                    <a:pt x="16112" y="15549"/>
                  </a:cubicBezTo>
                  <a:cubicBezTo>
                    <a:pt x="16168" y="15543"/>
                    <a:pt x="16223" y="15541"/>
                    <a:pt x="16279" y="15541"/>
                  </a:cubicBezTo>
                  <a:cubicBezTo>
                    <a:pt x="16556" y="15541"/>
                    <a:pt x="16829" y="15610"/>
                    <a:pt x="17079" y="15749"/>
                  </a:cubicBezTo>
                  <a:lnTo>
                    <a:pt x="18681" y="16817"/>
                  </a:lnTo>
                  <a:cubicBezTo>
                    <a:pt x="18868" y="16921"/>
                    <a:pt x="19069" y="16973"/>
                    <a:pt x="19266" y="16973"/>
                  </a:cubicBezTo>
                  <a:cubicBezTo>
                    <a:pt x="19385" y="16973"/>
                    <a:pt x="19502" y="16954"/>
                    <a:pt x="19615" y="16917"/>
                  </a:cubicBezTo>
                  <a:lnTo>
                    <a:pt x="22016" y="15949"/>
                  </a:lnTo>
                  <a:cubicBezTo>
                    <a:pt x="22150" y="15916"/>
                    <a:pt x="22250" y="15782"/>
                    <a:pt x="22250" y="15649"/>
                  </a:cubicBezTo>
                  <a:lnTo>
                    <a:pt x="22250" y="13181"/>
                  </a:lnTo>
                  <a:cubicBezTo>
                    <a:pt x="22250" y="13047"/>
                    <a:pt x="22216" y="12980"/>
                    <a:pt x="22150" y="12914"/>
                  </a:cubicBezTo>
                  <a:lnTo>
                    <a:pt x="22016" y="12747"/>
                  </a:lnTo>
                  <a:cubicBezTo>
                    <a:pt x="22216" y="12614"/>
                    <a:pt x="22417" y="12547"/>
                    <a:pt x="22683" y="12547"/>
                  </a:cubicBezTo>
                  <a:lnTo>
                    <a:pt x="25385" y="12647"/>
                  </a:lnTo>
                  <a:cubicBezTo>
                    <a:pt x="25719" y="12647"/>
                    <a:pt x="25986" y="12480"/>
                    <a:pt x="26086" y="12180"/>
                  </a:cubicBezTo>
                  <a:lnTo>
                    <a:pt x="26519" y="10846"/>
                  </a:lnTo>
                  <a:cubicBezTo>
                    <a:pt x="26519" y="10812"/>
                    <a:pt x="26519" y="10746"/>
                    <a:pt x="26519" y="10679"/>
                  </a:cubicBezTo>
                  <a:lnTo>
                    <a:pt x="26519" y="8244"/>
                  </a:lnTo>
                  <a:cubicBezTo>
                    <a:pt x="26519" y="8010"/>
                    <a:pt x="26353" y="7810"/>
                    <a:pt x="26119" y="7777"/>
                  </a:cubicBezTo>
                  <a:lnTo>
                    <a:pt x="24018" y="7410"/>
                  </a:lnTo>
                  <a:lnTo>
                    <a:pt x="24852" y="7010"/>
                  </a:lnTo>
                  <a:cubicBezTo>
                    <a:pt x="24985" y="6943"/>
                    <a:pt x="25052" y="6843"/>
                    <a:pt x="25052" y="6676"/>
                  </a:cubicBezTo>
                  <a:lnTo>
                    <a:pt x="25052" y="4241"/>
                  </a:lnTo>
                  <a:cubicBezTo>
                    <a:pt x="25052" y="4107"/>
                    <a:pt x="25018" y="4007"/>
                    <a:pt x="24918" y="3941"/>
                  </a:cubicBezTo>
                  <a:lnTo>
                    <a:pt x="23384" y="2673"/>
                  </a:lnTo>
                  <a:cubicBezTo>
                    <a:pt x="23200" y="2535"/>
                    <a:pt x="22984" y="2460"/>
                    <a:pt x="22758" y="2460"/>
                  </a:cubicBezTo>
                  <a:cubicBezTo>
                    <a:pt x="22656" y="2460"/>
                    <a:pt x="22553" y="2475"/>
                    <a:pt x="22450" y="2506"/>
                  </a:cubicBezTo>
                  <a:lnTo>
                    <a:pt x="20115" y="3240"/>
                  </a:lnTo>
                  <a:cubicBezTo>
                    <a:pt x="19997" y="3264"/>
                    <a:pt x="19879" y="3275"/>
                    <a:pt x="19762" y="3275"/>
                  </a:cubicBezTo>
                  <a:cubicBezTo>
                    <a:pt x="19549" y="3275"/>
                    <a:pt x="19341" y="3238"/>
                    <a:pt x="19148" y="3173"/>
                  </a:cubicBezTo>
                  <a:cubicBezTo>
                    <a:pt x="18714" y="2973"/>
                    <a:pt x="18314" y="2840"/>
                    <a:pt x="17880" y="2706"/>
                  </a:cubicBezTo>
                  <a:cubicBezTo>
                    <a:pt x="17613" y="2606"/>
                    <a:pt x="17413" y="2339"/>
                    <a:pt x="17446" y="2039"/>
                  </a:cubicBezTo>
                  <a:lnTo>
                    <a:pt x="17580" y="905"/>
                  </a:lnTo>
                  <a:cubicBezTo>
                    <a:pt x="17613" y="605"/>
                    <a:pt x="17413" y="338"/>
                    <a:pt x="17113" y="305"/>
                  </a:cubicBezTo>
                  <a:lnTo>
                    <a:pt x="14111" y="4"/>
                  </a:lnTo>
                  <a:cubicBezTo>
                    <a:pt x="14085" y="2"/>
                    <a:pt x="14060" y="0"/>
                    <a:pt x="14035" y="0"/>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9" name="Google Shape;679;p43"/>
            <p:cNvSpPr/>
            <p:nvPr/>
          </p:nvSpPr>
          <p:spPr>
            <a:xfrm>
              <a:off x="783377" y="3716984"/>
              <a:ext cx="435790" cy="292860"/>
            </a:xfrm>
            <a:custGeom>
              <a:avLst/>
              <a:gdLst/>
              <a:ahLst/>
              <a:cxnLst/>
              <a:rect l="l" t="t" r="r" b="b"/>
              <a:pathLst>
                <a:path w="26520" h="17822" extrusionOk="0">
                  <a:moveTo>
                    <a:pt x="13236" y="6857"/>
                  </a:moveTo>
                  <a:cubicBezTo>
                    <a:pt x="15051" y="6857"/>
                    <a:pt x="16835" y="7351"/>
                    <a:pt x="17947" y="8277"/>
                  </a:cubicBezTo>
                  <a:cubicBezTo>
                    <a:pt x="18180" y="8477"/>
                    <a:pt x="18380" y="8677"/>
                    <a:pt x="18580" y="8911"/>
                  </a:cubicBezTo>
                  <a:cubicBezTo>
                    <a:pt x="18047" y="9611"/>
                    <a:pt x="17313" y="10112"/>
                    <a:pt x="16512" y="10412"/>
                  </a:cubicBezTo>
                  <a:cubicBezTo>
                    <a:pt x="15516" y="10808"/>
                    <a:pt x="14377" y="10999"/>
                    <a:pt x="13251" y="10999"/>
                  </a:cubicBezTo>
                  <a:cubicBezTo>
                    <a:pt x="11436" y="10999"/>
                    <a:pt x="9651" y="10504"/>
                    <a:pt x="8540" y="9578"/>
                  </a:cubicBezTo>
                  <a:cubicBezTo>
                    <a:pt x="8306" y="9378"/>
                    <a:pt x="8106" y="9178"/>
                    <a:pt x="7940" y="8944"/>
                  </a:cubicBezTo>
                  <a:cubicBezTo>
                    <a:pt x="8473" y="8244"/>
                    <a:pt x="9174" y="7743"/>
                    <a:pt x="9974" y="7443"/>
                  </a:cubicBezTo>
                  <a:cubicBezTo>
                    <a:pt x="10971" y="7047"/>
                    <a:pt x="12109" y="6857"/>
                    <a:pt x="13236" y="6857"/>
                  </a:cubicBezTo>
                  <a:close/>
                  <a:moveTo>
                    <a:pt x="14035" y="0"/>
                  </a:moveTo>
                  <a:cubicBezTo>
                    <a:pt x="13761" y="0"/>
                    <a:pt x="13496" y="163"/>
                    <a:pt x="13343" y="438"/>
                  </a:cubicBezTo>
                  <a:lnTo>
                    <a:pt x="12743" y="1572"/>
                  </a:lnTo>
                  <a:cubicBezTo>
                    <a:pt x="12576" y="1872"/>
                    <a:pt x="12276" y="2039"/>
                    <a:pt x="11976" y="2106"/>
                  </a:cubicBezTo>
                  <a:cubicBezTo>
                    <a:pt x="11442" y="2139"/>
                    <a:pt x="10942" y="2206"/>
                    <a:pt x="10408" y="2273"/>
                  </a:cubicBezTo>
                  <a:cubicBezTo>
                    <a:pt x="10322" y="2290"/>
                    <a:pt x="10236" y="2298"/>
                    <a:pt x="10150" y="2298"/>
                  </a:cubicBezTo>
                  <a:cubicBezTo>
                    <a:pt x="9904" y="2298"/>
                    <a:pt x="9663" y="2230"/>
                    <a:pt x="9441" y="2106"/>
                  </a:cubicBezTo>
                  <a:lnTo>
                    <a:pt x="7839" y="1005"/>
                  </a:lnTo>
                  <a:cubicBezTo>
                    <a:pt x="7652" y="901"/>
                    <a:pt x="7451" y="849"/>
                    <a:pt x="7254" y="849"/>
                  </a:cubicBezTo>
                  <a:cubicBezTo>
                    <a:pt x="7135" y="849"/>
                    <a:pt x="7018" y="868"/>
                    <a:pt x="6905" y="905"/>
                  </a:cubicBezTo>
                  <a:lnTo>
                    <a:pt x="4504" y="1872"/>
                  </a:lnTo>
                  <a:cubicBezTo>
                    <a:pt x="4370" y="1906"/>
                    <a:pt x="4270" y="2039"/>
                    <a:pt x="4270" y="2173"/>
                  </a:cubicBezTo>
                  <a:lnTo>
                    <a:pt x="4270" y="2206"/>
                  </a:lnTo>
                  <a:lnTo>
                    <a:pt x="4270" y="4641"/>
                  </a:lnTo>
                  <a:cubicBezTo>
                    <a:pt x="4270" y="4741"/>
                    <a:pt x="4304" y="4841"/>
                    <a:pt x="4370" y="4908"/>
                  </a:cubicBezTo>
                  <a:lnTo>
                    <a:pt x="4504" y="5075"/>
                  </a:lnTo>
                  <a:cubicBezTo>
                    <a:pt x="4304" y="5208"/>
                    <a:pt x="4070" y="5275"/>
                    <a:pt x="3837" y="5275"/>
                  </a:cubicBezTo>
                  <a:lnTo>
                    <a:pt x="1101" y="5175"/>
                  </a:lnTo>
                  <a:cubicBezTo>
                    <a:pt x="801" y="5175"/>
                    <a:pt x="534" y="5375"/>
                    <a:pt x="434" y="5675"/>
                  </a:cubicBezTo>
                  <a:lnTo>
                    <a:pt x="1" y="6976"/>
                  </a:lnTo>
                  <a:cubicBezTo>
                    <a:pt x="1" y="7043"/>
                    <a:pt x="1" y="7110"/>
                    <a:pt x="1" y="7143"/>
                  </a:cubicBezTo>
                  <a:lnTo>
                    <a:pt x="1" y="9611"/>
                  </a:lnTo>
                  <a:cubicBezTo>
                    <a:pt x="1" y="9845"/>
                    <a:pt x="167" y="10012"/>
                    <a:pt x="401" y="10045"/>
                  </a:cubicBezTo>
                  <a:lnTo>
                    <a:pt x="2502" y="10412"/>
                  </a:lnTo>
                  <a:lnTo>
                    <a:pt x="1668" y="10812"/>
                  </a:lnTo>
                  <a:cubicBezTo>
                    <a:pt x="1568" y="10879"/>
                    <a:pt x="1468" y="10979"/>
                    <a:pt x="1468" y="11112"/>
                  </a:cubicBezTo>
                  <a:lnTo>
                    <a:pt x="1468" y="13614"/>
                  </a:lnTo>
                  <a:cubicBezTo>
                    <a:pt x="1468" y="13714"/>
                    <a:pt x="1535" y="13814"/>
                    <a:pt x="1602" y="13881"/>
                  </a:cubicBezTo>
                  <a:lnTo>
                    <a:pt x="3136" y="15149"/>
                  </a:lnTo>
                  <a:cubicBezTo>
                    <a:pt x="3320" y="15287"/>
                    <a:pt x="3536" y="15361"/>
                    <a:pt x="3762" y="15361"/>
                  </a:cubicBezTo>
                  <a:cubicBezTo>
                    <a:pt x="3864" y="15361"/>
                    <a:pt x="3967" y="15346"/>
                    <a:pt x="4070" y="15315"/>
                  </a:cubicBezTo>
                  <a:lnTo>
                    <a:pt x="6405" y="14582"/>
                  </a:lnTo>
                  <a:cubicBezTo>
                    <a:pt x="6511" y="14558"/>
                    <a:pt x="6626" y="14547"/>
                    <a:pt x="6743" y="14547"/>
                  </a:cubicBezTo>
                  <a:cubicBezTo>
                    <a:pt x="6957" y="14547"/>
                    <a:pt x="7179" y="14584"/>
                    <a:pt x="7372" y="14648"/>
                  </a:cubicBezTo>
                  <a:cubicBezTo>
                    <a:pt x="7773" y="14848"/>
                    <a:pt x="8206" y="14982"/>
                    <a:pt x="8640" y="15115"/>
                  </a:cubicBezTo>
                  <a:cubicBezTo>
                    <a:pt x="8740" y="15149"/>
                    <a:pt x="8874" y="15249"/>
                    <a:pt x="8940" y="15349"/>
                  </a:cubicBezTo>
                  <a:lnTo>
                    <a:pt x="8940" y="17017"/>
                  </a:lnTo>
                  <a:cubicBezTo>
                    <a:pt x="8940" y="17284"/>
                    <a:pt x="9140" y="17484"/>
                    <a:pt x="9407" y="17517"/>
                  </a:cubicBezTo>
                  <a:lnTo>
                    <a:pt x="12409" y="17817"/>
                  </a:lnTo>
                  <a:cubicBezTo>
                    <a:pt x="12435" y="17820"/>
                    <a:pt x="12460" y="17821"/>
                    <a:pt x="12486" y="17821"/>
                  </a:cubicBezTo>
                  <a:cubicBezTo>
                    <a:pt x="12760" y="17821"/>
                    <a:pt x="13024" y="17661"/>
                    <a:pt x="13177" y="17417"/>
                  </a:cubicBezTo>
                  <a:lnTo>
                    <a:pt x="13777" y="16249"/>
                  </a:lnTo>
                  <a:cubicBezTo>
                    <a:pt x="13944" y="15983"/>
                    <a:pt x="14211" y="15782"/>
                    <a:pt x="14544" y="15749"/>
                  </a:cubicBezTo>
                  <a:cubicBezTo>
                    <a:pt x="15078" y="15716"/>
                    <a:pt x="15578" y="15649"/>
                    <a:pt x="16112" y="15549"/>
                  </a:cubicBezTo>
                  <a:cubicBezTo>
                    <a:pt x="16168" y="15543"/>
                    <a:pt x="16223" y="15541"/>
                    <a:pt x="16279" y="15541"/>
                  </a:cubicBezTo>
                  <a:cubicBezTo>
                    <a:pt x="16556" y="15541"/>
                    <a:pt x="16829" y="15610"/>
                    <a:pt x="17079" y="15749"/>
                  </a:cubicBezTo>
                  <a:lnTo>
                    <a:pt x="18681" y="16817"/>
                  </a:lnTo>
                  <a:cubicBezTo>
                    <a:pt x="18868" y="16921"/>
                    <a:pt x="19069" y="16973"/>
                    <a:pt x="19266" y="16973"/>
                  </a:cubicBezTo>
                  <a:cubicBezTo>
                    <a:pt x="19385" y="16973"/>
                    <a:pt x="19502" y="16954"/>
                    <a:pt x="19615" y="16917"/>
                  </a:cubicBezTo>
                  <a:lnTo>
                    <a:pt x="22016" y="15949"/>
                  </a:lnTo>
                  <a:cubicBezTo>
                    <a:pt x="22150" y="15916"/>
                    <a:pt x="22250" y="15782"/>
                    <a:pt x="22250" y="15649"/>
                  </a:cubicBezTo>
                  <a:lnTo>
                    <a:pt x="22250" y="13181"/>
                  </a:lnTo>
                  <a:cubicBezTo>
                    <a:pt x="22250" y="13047"/>
                    <a:pt x="22216" y="12980"/>
                    <a:pt x="22150" y="12914"/>
                  </a:cubicBezTo>
                  <a:lnTo>
                    <a:pt x="22016" y="12747"/>
                  </a:lnTo>
                  <a:cubicBezTo>
                    <a:pt x="22216" y="12614"/>
                    <a:pt x="22417" y="12547"/>
                    <a:pt x="22683" y="12547"/>
                  </a:cubicBezTo>
                  <a:lnTo>
                    <a:pt x="25385" y="12647"/>
                  </a:lnTo>
                  <a:cubicBezTo>
                    <a:pt x="25719" y="12647"/>
                    <a:pt x="25986" y="12480"/>
                    <a:pt x="26086" y="12180"/>
                  </a:cubicBezTo>
                  <a:lnTo>
                    <a:pt x="26519" y="10846"/>
                  </a:lnTo>
                  <a:cubicBezTo>
                    <a:pt x="26519" y="10812"/>
                    <a:pt x="26519" y="10746"/>
                    <a:pt x="26519" y="10679"/>
                  </a:cubicBezTo>
                  <a:lnTo>
                    <a:pt x="26519" y="8244"/>
                  </a:lnTo>
                  <a:cubicBezTo>
                    <a:pt x="26519" y="8010"/>
                    <a:pt x="26353" y="7810"/>
                    <a:pt x="26119" y="7777"/>
                  </a:cubicBezTo>
                  <a:lnTo>
                    <a:pt x="24018" y="7410"/>
                  </a:lnTo>
                  <a:lnTo>
                    <a:pt x="24852" y="7010"/>
                  </a:lnTo>
                  <a:cubicBezTo>
                    <a:pt x="24985" y="6943"/>
                    <a:pt x="25052" y="6843"/>
                    <a:pt x="25052" y="6676"/>
                  </a:cubicBezTo>
                  <a:lnTo>
                    <a:pt x="25052" y="4241"/>
                  </a:lnTo>
                  <a:cubicBezTo>
                    <a:pt x="25052" y="4107"/>
                    <a:pt x="25018" y="4007"/>
                    <a:pt x="24918" y="3941"/>
                  </a:cubicBezTo>
                  <a:lnTo>
                    <a:pt x="23384" y="2673"/>
                  </a:lnTo>
                  <a:cubicBezTo>
                    <a:pt x="23200" y="2535"/>
                    <a:pt x="22984" y="2460"/>
                    <a:pt x="22758" y="2460"/>
                  </a:cubicBezTo>
                  <a:cubicBezTo>
                    <a:pt x="22656" y="2460"/>
                    <a:pt x="22553" y="2475"/>
                    <a:pt x="22450" y="2506"/>
                  </a:cubicBezTo>
                  <a:lnTo>
                    <a:pt x="20115" y="3240"/>
                  </a:lnTo>
                  <a:cubicBezTo>
                    <a:pt x="19997" y="3264"/>
                    <a:pt x="19879" y="3275"/>
                    <a:pt x="19762" y="3275"/>
                  </a:cubicBezTo>
                  <a:cubicBezTo>
                    <a:pt x="19549" y="3275"/>
                    <a:pt x="19341" y="3238"/>
                    <a:pt x="19148" y="3173"/>
                  </a:cubicBezTo>
                  <a:cubicBezTo>
                    <a:pt x="18714" y="2973"/>
                    <a:pt x="18314" y="2840"/>
                    <a:pt x="17880" y="2706"/>
                  </a:cubicBezTo>
                  <a:cubicBezTo>
                    <a:pt x="17613" y="2606"/>
                    <a:pt x="17413" y="2339"/>
                    <a:pt x="17446" y="2039"/>
                  </a:cubicBezTo>
                  <a:lnTo>
                    <a:pt x="17580" y="905"/>
                  </a:lnTo>
                  <a:cubicBezTo>
                    <a:pt x="17613" y="605"/>
                    <a:pt x="17413" y="338"/>
                    <a:pt x="17113" y="305"/>
                  </a:cubicBezTo>
                  <a:lnTo>
                    <a:pt x="14111" y="4"/>
                  </a:lnTo>
                  <a:cubicBezTo>
                    <a:pt x="14085" y="2"/>
                    <a:pt x="14060" y="0"/>
                    <a:pt x="14035"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0" name="Google Shape;680;p43"/>
            <p:cNvSpPr/>
            <p:nvPr/>
          </p:nvSpPr>
          <p:spPr>
            <a:xfrm>
              <a:off x="782835" y="3753234"/>
              <a:ext cx="93189" cy="134303"/>
            </a:xfrm>
            <a:custGeom>
              <a:avLst/>
              <a:gdLst/>
              <a:ahLst/>
              <a:cxnLst/>
              <a:rect l="l" t="t" r="r" b="b"/>
              <a:pathLst>
                <a:path w="5671" h="8173" extrusionOk="0">
                  <a:moveTo>
                    <a:pt x="4270" y="0"/>
                  </a:moveTo>
                  <a:lnTo>
                    <a:pt x="4270" y="2468"/>
                  </a:lnTo>
                  <a:cubicBezTo>
                    <a:pt x="4303" y="2569"/>
                    <a:pt x="4337" y="2669"/>
                    <a:pt x="4403" y="2735"/>
                  </a:cubicBezTo>
                  <a:lnTo>
                    <a:pt x="4537" y="2869"/>
                  </a:lnTo>
                  <a:cubicBezTo>
                    <a:pt x="4637" y="2835"/>
                    <a:pt x="4704" y="2769"/>
                    <a:pt x="4770" y="2702"/>
                  </a:cubicBezTo>
                  <a:cubicBezTo>
                    <a:pt x="4970" y="2502"/>
                    <a:pt x="5171" y="2302"/>
                    <a:pt x="5404" y="2135"/>
                  </a:cubicBezTo>
                  <a:cubicBezTo>
                    <a:pt x="5638" y="1968"/>
                    <a:pt x="5671" y="1635"/>
                    <a:pt x="5471" y="1401"/>
                  </a:cubicBezTo>
                  <a:lnTo>
                    <a:pt x="4403" y="267"/>
                  </a:lnTo>
                  <a:cubicBezTo>
                    <a:pt x="4337" y="200"/>
                    <a:pt x="4270" y="100"/>
                    <a:pt x="4270" y="0"/>
                  </a:cubicBezTo>
                  <a:close/>
                  <a:moveTo>
                    <a:pt x="0" y="4970"/>
                  </a:moveTo>
                  <a:lnTo>
                    <a:pt x="0" y="7405"/>
                  </a:lnTo>
                  <a:cubicBezTo>
                    <a:pt x="34" y="7606"/>
                    <a:pt x="200" y="7806"/>
                    <a:pt x="400" y="7839"/>
                  </a:cubicBezTo>
                  <a:lnTo>
                    <a:pt x="2535" y="8173"/>
                  </a:lnTo>
                  <a:lnTo>
                    <a:pt x="3603" y="7639"/>
                  </a:lnTo>
                  <a:cubicBezTo>
                    <a:pt x="3870" y="7505"/>
                    <a:pt x="3970" y="7172"/>
                    <a:pt x="3836" y="6938"/>
                  </a:cubicBezTo>
                  <a:cubicBezTo>
                    <a:pt x="3770" y="6772"/>
                    <a:pt x="3703" y="6605"/>
                    <a:pt x="3636" y="6438"/>
                  </a:cubicBezTo>
                  <a:cubicBezTo>
                    <a:pt x="3569" y="6138"/>
                    <a:pt x="3303" y="5904"/>
                    <a:pt x="3002" y="5838"/>
                  </a:cubicBezTo>
                  <a:lnTo>
                    <a:pt x="400" y="5371"/>
                  </a:lnTo>
                  <a:cubicBezTo>
                    <a:pt x="200" y="5337"/>
                    <a:pt x="34" y="5170"/>
                    <a:pt x="0" y="497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1" name="Google Shape;681;p43"/>
            <p:cNvSpPr/>
            <p:nvPr/>
          </p:nvSpPr>
          <p:spPr>
            <a:xfrm>
              <a:off x="897945" y="3789090"/>
              <a:ext cx="202268" cy="74324"/>
            </a:xfrm>
            <a:custGeom>
              <a:avLst/>
              <a:gdLst/>
              <a:ahLst/>
              <a:cxnLst/>
              <a:rect l="l" t="t" r="r" b="b"/>
              <a:pathLst>
                <a:path w="12309" h="4523" extrusionOk="0">
                  <a:moveTo>
                    <a:pt x="6274" y="0"/>
                  </a:moveTo>
                  <a:cubicBezTo>
                    <a:pt x="5150" y="0"/>
                    <a:pt x="4019" y="191"/>
                    <a:pt x="3036" y="587"/>
                  </a:cubicBezTo>
                  <a:cubicBezTo>
                    <a:pt x="801" y="1487"/>
                    <a:pt x="0" y="3122"/>
                    <a:pt x="1001" y="4523"/>
                  </a:cubicBezTo>
                  <a:cubicBezTo>
                    <a:pt x="1501" y="3856"/>
                    <a:pt x="2235" y="3322"/>
                    <a:pt x="3036" y="3055"/>
                  </a:cubicBezTo>
                  <a:cubicBezTo>
                    <a:pt x="4032" y="2659"/>
                    <a:pt x="5171" y="2469"/>
                    <a:pt x="6297" y="2469"/>
                  </a:cubicBezTo>
                  <a:cubicBezTo>
                    <a:pt x="8112" y="2469"/>
                    <a:pt x="9897" y="2963"/>
                    <a:pt x="11008" y="3889"/>
                  </a:cubicBezTo>
                  <a:cubicBezTo>
                    <a:pt x="11242" y="4089"/>
                    <a:pt x="11442" y="4289"/>
                    <a:pt x="11608" y="4523"/>
                  </a:cubicBezTo>
                  <a:cubicBezTo>
                    <a:pt x="12309" y="3556"/>
                    <a:pt x="12142" y="2355"/>
                    <a:pt x="11008" y="1421"/>
                  </a:cubicBezTo>
                  <a:cubicBezTo>
                    <a:pt x="9876" y="495"/>
                    <a:pt x="8084" y="0"/>
                    <a:pt x="6274"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2" name="Google Shape;682;p43"/>
            <p:cNvSpPr/>
            <p:nvPr/>
          </p:nvSpPr>
          <p:spPr>
            <a:xfrm>
              <a:off x="840382" y="3787216"/>
              <a:ext cx="378786" cy="222562"/>
            </a:xfrm>
            <a:custGeom>
              <a:avLst/>
              <a:gdLst/>
              <a:ahLst/>
              <a:cxnLst/>
              <a:rect l="l" t="t" r="r" b="b"/>
              <a:pathLst>
                <a:path w="23051" h="13544" extrusionOk="0">
                  <a:moveTo>
                    <a:pt x="21583" y="0"/>
                  </a:moveTo>
                  <a:cubicBezTo>
                    <a:pt x="21583" y="0"/>
                    <a:pt x="21583" y="34"/>
                    <a:pt x="21583" y="67"/>
                  </a:cubicBezTo>
                  <a:cubicBezTo>
                    <a:pt x="21583" y="134"/>
                    <a:pt x="21549" y="167"/>
                    <a:pt x="21516" y="200"/>
                  </a:cubicBezTo>
                  <a:cubicBezTo>
                    <a:pt x="21483" y="234"/>
                    <a:pt x="21416" y="267"/>
                    <a:pt x="21383" y="300"/>
                  </a:cubicBezTo>
                  <a:lnTo>
                    <a:pt x="19481" y="1234"/>
                  </a:lnTo>
                  <a:cubicBezTo>
                    <a:pt x="19415" y="1268"/>
                    <a:pt x="19381" y="1301"/>
                    <a:pt x="19348" y="1334"/>
                  </a:cubicBezTo>
                  <a:cubicBezTo>
                    <a:pt x="19281" y="1368"/>
                    <a:pt x="19248" y="1435"/>
                    <a:pt x="19214" y="1535"/>
                  </a:cubicBezTo>
                  <a:cubicBezTo>
                    <a:pt x="19181" y="1568"/>
                    <a:pt x="19181" y="1635"/>
                    <a:pt x="19181" y="1701"/>
                  </a:cubicBezTo>
                  <a:cubicBezTo>
                    <a:pt x="19181" y="1735"/>
                    <a:pt x="19181" y="1768"/>
                    <a:pt x="19181" y="1801"/>
                  </a:cubicBezTo>
                  <a:cubicBezTo>
                    <a:pt x="19214" y="1868"/>
                    <a:pt x="19214" y="1902"/>
                    <a:pt x="19248" y="1935"/>
                  </a:cubicBezTo>
                  <a:cubicBezTo>
                    <a:pt x="19314" y="2102"/>
                    <a:pt x="19381" y="2268"/>
                    <a:pt x="19448" y="2469"/>
                  </a:cubicBezTo>
                  <a:cubicBezTo>
                    <a:pt x="19515" y="2769"/>
                    <a:pt x="19748" y="3002"/>
                    <a:pt x="20082" y="3069"/>
                  </a:cubicBezTo>
                  <a:lnTo>
                    <a:pt x="20549" y="3169"/>
                  </a:lnTo>
                  <a:lnTo>
                    <a:pt x="21383" y="2736"/>
                  </a:lnTo>
                  <a:cubicBezTo>
                    <a:pt x="21516" y="2669"/>
                    <a:pt x="21583" y="2569"/>
                    <a:pt x="21616" y="2435"/>
                  </a:cubicBezTo>
                  <a:lnTo>
                    <a:pt x="21583" y="0"/>
                  </a:lnTo>
                  <a:close/>
                  <a:moveTo>
                    <a:pt x="23050" y="3970"/>
                  </a:moveTo>
                  <a:cubicBezTo>
                    <a:pt x="23050" y="4036"/>
                    <a:pt x="23050" y="4070"/>
                    <a:pt x="23017" y="4137"/>
                  </a:cubicBezTo>
                  <a:lnTo>
                    <a:pt x="22617" y="5437"/>
                  </a:lnTo>
                  <a:cubicBezTo>
                    <a:pt x="22517" y="5738"/>
                    <a:pt x="22217" y="5938"/>
                    <a:pt x="21916" y="5938"/>
                  </a:cubicBezTo>
                  <a:lnTo>
                    <a:pt x="19181" y="5838"/>
                  </a:lnTo>
                  <a:cubicBezTo>
                    <a:pt x="19048" y="5838"/>
                    <a:pt x="18881" y="5871"/>
                    <a:pt x="18781" y="5904"/>
                  </a:cubicBezTo>
                  <a:lnTo>
                    <a:pt x="18781" y="8373"/>
                  </a:lnTo>
                  <a:cubicBezTo>
                    <a:pt x="18881" y="8340"/>
                    <a:pt x="19048" y="8306"/>
                    <a:pt x="19181" y="8306"/>
                  </a:cubicBezTo>
                  <a:lnTo>
                    <a:pt x="21916" y="8406"/>
                  </a:lnTo>
                  <a:cubicBezTo>
                    <a:pt x="22217" y="8406"/>
                    <a:pt x="22517" y="8206"/>
                    <a:pt x="22617" y="7906"/>
                  </a:cubicBezTo>
                  <a:lnTo>
                    <a:pt x="23017" y="6605"/>
                  </a:lnTo>
                  <a:cubicBezTo>
                    <a:pt x="23050" y="6538"/>
                    <a:pt x="23050" y="6505"/>
                    <a:pt x="23050" y="6438"/>
                  </a:cubicBezTo>
                  <a:lnTo>
                    <a:pt x="23050" y="3970"/>
                  </a:lnTo>
                  <a:close/>
                  <a:moveTo>
                    <a:pt x="2869" y="7873"/>
                  </a:moveTo>
                  <a:lnTo>
                    <a:pt x="568" y="8606"/>
                  </a:lnTo>
                  <a:cubicBezTo>
                    <a:pt x="484" y="8640"/>
                    <a:pt x="393" y="8656"/>
                    <a:pt x="297" y="8656"/>
                  </a:cubicBezTo>
                  <a:cubicBezTo>
                    <a:pt x="201" y="8656"/>
                    <a:pt x="101" y="8640"/>
                    <a:pt x="1" y="8606"/>
                  </a:cubicBezTo>
                  <a:lnTo>
                    <a:pt x="1" y="11075"/>
                  </a:lnTo>
                  <a:cubicBezTo>
                    <a:pt x="101" y="11091"/>
                    <a:pt x="201" y="11100"/>
                    <a:pt x="297" y="11100"/>
                  </a:cubicBezTo>
                  <a:cubicBezTo>
                    <a:pt x="393" y="11100"/>
                    <a:pt x="484" y="11091"/>
                    <a:pt x="568" y="11075"/>
                  </a:cubicBezTo>
                  <a:lnTo>
                    <a:pt x="2903" y="10341"/>
                  </a:lnTo>
                  <a:lnTo>
                    <a:pt x="2869" y="7873"/>
                  </a:lnTo>
                  <a:close/>
                  <a:moveTo>
                    <a:pt x="18781" y="8907"/>
                  </a:moveTo>
                  <a:cubicBezTo>
                    <a:pt x="18781" y="9073"/>
                    <a:pt x="18681" y="9207"/>
                    <a:pt x="18547" y="9240"/>
                  </a:cubicBezTo>
                  <a:lnTo>
                    <a:pt x="16146" y="10208"/>
                  </a:lnTo>
                  <a:cubicBezTo>
                    <a:pt x="16045" y="10241"/>
                    <a:pt x="15937" y="10258"/>
                    <a:pt x="15829" y="10258"/>
                  </a:cubicBezTo>
                  <a:cubicBezTo>
                    <a:pt x="15720" y="10258"/>
                    <a:pt x="15612" y="10241"/>
                    <a:pt x="15512" y="10208"/>
                  </a:cubicBezTo>
                  <a:lnTo>
                    <a:pt x="15512" y="12676"/>
                  </a:lnTo>
                  <a:cubicBezTo>
                    <a:pt x="15612" y="12709"/>
                    <a:pt x="15720" y="12726"/>
                    <a:pt x="15829" y="12726"/>
                  </a:cubicBezTo>
                  <a:cubicBezTo>
                    <a:pt x="15937" y="12726"/>
                    <a:pt x="16045" y="12709"/>
                    <a:pt x="16146" y="12676"/>
                  </a:cubicBezTo>
                  <a:lnTo>
                    <a:pt x="18547" y="11709"/>
                  </a:lnTo>
                  <a:cubicBezTo>
                    <a:pt x="18681" y="11675"/>
                    <a:pt x="18781" y="11542"/>
                    <a:pt x="18781" y="11375"/>
                  </a:cubicBezTo>
                  <a:lnTo>
                    <a:pt x="18781" y="8907"/>
                  </a:lnTo>
                  <a:close/>
                  <a:moveTo>
                    <a:pt x="10542" y="9240"/>
                  </a:moveTo>
                  <a:lnTo>
                    <a:pt x="10542" y="9240"/>
                  </a:lnTo>
                  <a:cubicBezTo>
                    <a:pt x="10441" y="9307"/>
                    <a:pt x="10341" y="9407"/>
                    <a:pt x="10308" y="9540"/>
                  </a:cubicBezTo>
                  <a:lnTo>
                    <a:pt x="9708" y="10708"/>
                  </a:lnTo>
                  <a:cubicBezTo>
                    <a:pt x="9608" y="10875"/>
                    <a:pt x="9441" y="11008"/>
                    <a:pt x="9241" y="11075"/>
                  </a:cubicBezTo>
                  <a:lnTo>
                    <a:pt x="9241" y="13543"/>
                  </a:lnTo>
                  <a:cubicBezTo>
                    <a:pt x="9441" y="13443"/>
                    <a:pt x="9574" y="13343"/>
                    <a:pt x="9674" y="13176"/>
                  </a:cubicBezTo>
                  <a:lnTo>
                    <a:pt x="10275" y="12009"/>
                  </a:lnTo>
                  <a:cubicBezTo>
                    <a:pt x="10341" y="11875"/>
                    <a:pt x="10408" y="11775"/>
                    <a:pt x="10508" y="11709"/>
                  </a:cubicBezTo>
                  <a:lnTo>
                    <a:pt x="10542" y="9240"/>
                  </a:ln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3" name="Google Shape;683;p43"/>
            <p:cNvSpPr/>
            <p:nvPr/>
          </p:nvSpPr>
          <p:spPr>
            <a:xfrm>
              <a:off x="840382" y="3787216"/>
              <a:ext cx="378786" cy="222562"/>
            </a:xfrm>
            <a:custGeom>
              <a:avLst/>
              <a:gdLst/>
              <a:ahLst/>
              <a:cxnLst/>
              <a:rect l="l" t="t" r="r" b="b"/>
              <a:pathLst>
                <a:path w="23051" h="13544" extrusionOk="0">
                  <a:moveTo>
                    <a:pt x="21583" y="0"/>
                  </a:moveTo>
                  <a:cubicBezTo>
                    <a:pt x="21583" y="0"/>
                    <a:pt x="21583" y="34"/>
                    <a:pt x="21583" y="67"/>
                  </a:cubicBezTo>
                  <a:cubicBezTo>
                    <a:pt x="21583" y="134"/>
                    <a:pt x="21549" y="167"/>
                    <a:pt x="21516" y="200"/>
                  </a:cubicBezTo>
                  <a:cubicBezTo>
                    <a:pt x="21483" y="234"/>
                    <a:pt x="21416" y="267"/>
                    <a:pt x="21383" y="300"/>
                  </a:cubicBezTo>
                  <a:lnTo>
                    <a:pt x="19481" y="1234"/>
                  </a:lnTo>
                  <a:cubicBezTo>
                    <a:pt x="19415" y="1268"/>
                    <a:pt x="19381" y="1301"/>
                    <a:pt x="19348" y="1334"/>
                  </a:cubicBezTo>
                  <a:cubicBezTo>
                    <a:pt x="19281" y="1368"/>
                    <a:pt x="19248" y="1435"/>
                    <a:pt x="19214" y="1535"/>
                  </a:cubicBezTo>
                  <a:cubicBezTo>
                    <a:pt x="19181" y="1568"/>
                    <a:pt x="19181" y="1635"/>
                    <a:pt x="19181" y="1701"/>
                  </a:cubicBezTo>
                  <a:cubicBezTo>
                    <a:pt x="19181" y="1735"/>
                    <a:pt x="19181" y="1768"/>
                    <a:pt x="19181" y="1801"/>
                  </a:cubicBezTo>
                  <a:cubicBezTo>
                    <a:pt x="19214" y="1868"/>
                    <a:pt x="19214" y="1902"/>
                    <a:pt x="19248" y="1935"/>
                  </a:cubicBezTo>
                  <a:cubicBezTo>
                    <a:pt x="19314" y="2102"/>
                    <a:pt x="19381" y="2268"/>
                    <a:pt x="19448" y="2469"/>
                  </a:cubicBezTo>
                  <a:cubicBezTo>
                    <a:pt x="19515" y="2769"/>
                    <a:pt x="19748" y="3002"/>
                    <a:pt x="20082" y="3069"/>
                  </a:cubicBezTo>
                  <a:lnTo>
                    <a:pt x="20549" y="3169"/>
                  </a:lnTo>
                  <a:lnTo>
                    <a:pt x="21383" y="2736"/>
                  </a:lnTo>
                  <a:cubicBezTo>
                    <a:pt x="21516" y="2669"/>
                    <a:pt x="21583" y="2569"/>
                    <a:pt x="21616" y="2435"/>
                  </a:cubicBezTo>
                  <a:lnTo>
                    <a:pt x="21583" y="0"/>
                  </a:lnTo>
                  <a:close/>
                  <a:moveTo>
                    <a:pt x="23050" y="3970"/>
                  </a:moveTo>
                  <a:cubicBezTo>
                    <a:pt x="23050" y="4036"/>
                    <a:pt x="23050" y="4070"/>
                    <a:pt x="23017" y="4137"/>
                  </a:cubicBezTo>
                  <a:lnTo>
                    <a:pt x="22617" y="5437"/>
                  </a:lnTo>
                  <a:cubicBezTo>
                    <a:pt x="22517" y="5738"/>
                    <a:pt x="22217" y="5938"/>
                    <a:pt x="21916" y="5938"/>
                  </a:cubicBezTo>
                  <a:lnTo>
                    <a:pt x="19181" y="5838"/>
                  </a:lnTo>
                  <a:cubicBezTo>
                    <a:pt x="19048" y="5838"/>
                    <a:pt x="18881" y="5871"/>
                    <a:pt x="18781" y="5904"/>
                  </a:cubicBezTo>
                  <a:lnTo>
                    <a:pt x="18781" y="8373"/>
                  </a:lnTo>
                  <a:cubicBezTo>
                    <a:pt x="18881" y="8340"/>
                    <a:pt x="19048" y="8306"/>
                    <a:pt x="19181" y="8306"/>
                  </a:cubicBezTo>
                  <a:lnTo>
                    <a:pt x="21916" y="8406"/>
                  </a:lnTo>
                  <a:cubicBezTo>
                    <a:pt x="22217" y="8406"/>
                    <a:pt x="22517" y="8206"/>
                    <a:pt x="22617" y="7906"/>
                  </a:cubicBezTo>
                  <a:lnTo>
                    <a:pt x="23017" y="6605"/>
                  </a:lnTo>
                  <a:cubicBezTo>
                    <a:pt x="23050" y="6538"/>
                    <a:pt x="23050" y="6505"/>
                    <a:pt x="23050" y="6438"/>
                  </a:cubicBezTo>
                  <a:lnTo>
                    <a:pt x="23050" y="3970"/>
                  </a:lnTo>
                  <a:close/>
                  <a:moveTo>
                    <a:pt x="2869" y="7873"/>
                  </a:moveTo>
                  <a:lnTo>
                    <a:pt x="568" y="8606"/>
                  </a:lnTo>
                  <a:cubicBezTo>
                    <a:pt x="484" y="8640"/>
                    <a:pt x="393" y="8656"/>
                    <a:pt x="297" y="8656"/>
                  </a:cubicBezTo>
                  <a:cubicBezTo>
                    <a:pt x="201" y="8656"/>
                    <a:pt x="101" y="8640"/>
                    <a:pt x="1" y="8606"/>
                  </a:cubicBezTo>
                  <a:lnTo>
                    <a:pt x="1" y="11075"/>
                  </a:lnTo>
                  <a:cubicBezTo>
                    <a:pt x="101" y="11091"/>
                    <a:pt x="201" y="11100"/>
                    <a:pt x="297" y="11100"/>
                  </a:cubicBezTo>
                  <a:cubicBezTo>
                    <a:pt x="393" y="11100"/>
                    <a:pt x="484" y="11091"/>
                    <a:pt x="568" y="11075"/>
                  </a:cubicBezTo>
                  <a:lnTo>
                    <a:pt x="2903" y="10341"/>
                  </a:lnTo>
                  <a:lnTo>
                    <a:pt x="2869" y="7873"/>
                  </a:lnTo>
                  <a:close/>
                  <a:moveTo>
                    <a:pt x="18781" y="8907"/>
                  </a:moveTo>
                  <a:cubicBezTo>
                    <a:pt x="18781" y="9073"/>
                    <a:pt x="18681" y="9207"/>
                    <a:pt x="18547" y="9240"/>
                  </a:cubicBezTo>
                  <a:lnTo>
                    <a:pt x="16146" y="10208"/>
                  </a:lnTo>
                  <a:cubicBezTo>
                    <a:pt x="16045" y="10241"/>
                    <a:pt x="15937" y="10258"/>
                    <a:pt x="15829" y="10258"/>
                  </a:cubicBezTo>
                  <a:cubicBezTo>
                    <a:pt x="15720" y="10258"/>
                    <a:pt x="15612" y="10241"/>
                    <a:pt x="15512" y="10208"/>
                  </a:cubicBezTo>
                  <a:lnTo>
                    <a:pt x="15512" y="12676"/>
                  </a:lnTo>
                  <a:cubicBezTo>
                    <a:pt x="15612" y="12709"/>
                    <a:pt x="15720" y="12726"/>
                    <a:pt x="15829" y="12726"/>
                  </a:cubicBezTo>
                  <a:cubicBezTo>
                    <a:pt x="15937" y="12726"/>
                    <a:pt x="16045" y="12709"/>
                    <a:pt x="16146" y="12676"/>
                  </a:cubicBezTo>
                  <a:lnTo>
                    <a:pt x="18547" y="11709"/>
                  </a:lnTo>
                  <a:cubicBezTo>
                    <a:pt x="18681" y="11675"/>
                    <a:pt x="18781" y="11542"/>
                    <a:pt x="18781" y="11375"/>
                  </a:cubicBezTo>
                  <a:lnTo>
                    <a:pt x="18781" y="8907"/>
                  </a:lnTo>
                  <a:close/>
                  <a:moveTo>
                    <a:pt x="10542" y="9240"/>
                  </a:moveTo>
                  <a:lnTo>
                    <a:pt x="10542" y="9240"/>
                  </a:lnTo>
                  <a:cubicBezTo>
                    <a:pt x="10441" y="9307"/>
                    <a:pt x="10341" y="9407"/>
                    <a:pt x="10308" y="9540"/>
                  </a:cubicBezTo>
                  <a:lnTo>
                    <a:pt x="9708" y="10708"/>
                  </a:lnTo>
                  <a:cubicBezTo>
                    <a:pt x="9608" y="10875"/>
                    <a:pt x="9441" y="11008"/>
                    <a:pt x="9241" y="11075"/>
                  </a:cubicBezTo>
                  <a:lnTo>
                    <a:pt x="9241" y="13543"/>
                  </a:lnTo>
                  <a:cubicBezTo>
                    <a:pt x="9441" y="13443"/>
                    <a:pt x="9574" y="13343"/>
                    <a:pt x="9674" y="13176"/>
                  </a:cubicBezTo>
                  <a:lnTo>
                    <a:pt x="10275" y="12009"/>
                  </a:lnTo>
                  <a:cubicBezTo>
                    <a:pt x="10341" y="11875"/>
                    <a:pt x="10408" y="11775"/>
                    <a:pt x="10508" y="11709"/>
                  </a:cubicBezTo>
                  <a:lnTo>
                    <a:pt x="10542" y="924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4" name="Google Shape;684;p43"/>
            <p:cNvSpPr/>
            <p:nvPr/>
          </p:nvSpPr>
          <p:spPr>
            <a:xfrm>
              <a:off x="781734" y="3716984"/>
              <a:ext cx="438534" cy="252781"/>
            </a:xfrm>
            <a:custGeom>
              <a:avLst/>
              <a:gdLst/>
              <a:ahLst/>
              <a:cxnLst/>
              <a:rect l="l" t="t" r="r" b="b"/>
              <a:pathLst>
                <a:path w="26687" h="15383" extrusionOk="0">
                  <a:moveTo>
                    <a:pt x="13336" y="4388"/>
                  </a:moveTo>
                  <a:cubicBezTo>
                    <a:pt x="15151" y="4388"/>
                    <a:pt x="16935" y="4883"/>
                    <a:pt x="18047" y="5809"/>
                  </a:cubicBezTo>
                  <a:cubicBezTo>
                    <a:pt x="19848" y="7310"/>
                    <a:pt x="19214" y="9378"/>
                    <a:pt x="16612" y="10379"/>
                  </a:cubicBezTo>
                  <a:cubicBezTo>
                    <a:pt x="15616" y="10775"/>
                    <a:pt x="14477" y="10965"/>
                    <a:pt x="13351" y="10965"/>
                  </a:cubicBezTo>
                  <a:cubicBezTo>
                    <a:pt x="11536" y="10965"/>
                    <a:pt x="9751" y="10471"/>
                    <a:pt x="8640" y="9545"/>
                  </a:cubicBezTo>
                  <a:cubicBezTo>
                    <a:pt x="6839" y="8044"/>
                    <a:pt x="7506" y="6009"/>
                    <a:pt x="10074" y="4975"/>
                  </a:cubicBezTo>
                  <a:cubicBezTo>
                    <a:pt x="11071" y="4579"/>
                    <a:pt x="12209" y="4388"/>
                    <a:pt x="13336" y="4388"/>
                  </a:cubicBezTo>
                  <a:close/>
                  <a:moveTo>
                    <a:pt x="14135" y="0"/>
                  </a:moveTo>
                  <a:cubicBezTo>
                    <a:pt x="13861" y="0"/>
                    <a:pt x="13596" y="163"/>
                    <a:pt x="13443" y="438"/>
                  </a:cubicBezTo>
                  <a:lnTo>
                    <a:pt x="12843" y="1572"/>
                  </a:lnTo>
                  <a:cubicBezTo>
                    <a:pt x="12676" y="1872"/>
                    <a:pt x="12376" y="2039"/>
                    <a:pt x="12076" y="2106"/>
                  </a:cubicBezTo>
                  <a:cubicBezTo>
                    <a:pt x="11542" y="2139"/>
                    <a:pt x="11008" y="2206"/>
                    <a:pt x="10508" y="2273"/>
                  </a:cubicBezTo>
                  <a:cubicBezTo>
                    <a:pt x="10422" y="2290"/>
                    <a:pt x="10336" y="2298"/>
                    <a:pt x="10250" y="2298"/>
                  </a:cubicBezTo>
                  <a:cubicBezTo>
                    <a:pt x="10004" y="2298"/>
                    <a:pt x="9763" y="2230"/>
                    <a:pt x="9541" y="2106"/>
                  </a:cubicBezTo>
                  <a:lnTo>
                    <a:pt x="7939" y="1005"/>
                  </a:lnTo>
                  <a:cubicBezTo>
                    <a:pt x="7752" y="901"/>
                    <a:pt x="7551" y="849"/>
                    <a:pt x="7354" y="849"/>
                  </a:cubicBezTo>
                  <a:cubicBezTo>
                    <a:pt x="7235" y="849"/>
                    <a:pt x="7118" y="868"/>
                    <a:pt x="7005" y="905"/>
                  </a:cubicBezTo>
                  <a:lnTo>
                    <a:pt x="4604" y="1872"/>
                  </a:lnTo>
                  <a:cubicBezTo>
                    <a:pt x="4337" y="1939"/>
                    <a:pt x="4270" y="2273"/>
                    <a:pt x="4470" y="2473"/>
                  </a:cubicBezTo>
                  <a:lnTo>
                    <a:pt x="5571" y="3607"/>
                  </a:lnTo>
                  <a:cubicBezTo>
                    <a:pt x="5771" y="3807"/>
                    <a:pt x="5738" y="4141"/>
                    <a:pt x="5504" y="4308"/>
                  </a:cubicBezTo>
                  <a:cubicBezTo>
                    <a:pt x="5271" y="4508"/>
                    <a:pt x="5037" y="4674"/>
                    <a:pt x="4837" y="4908"/>
                  </a:cubicBezTo>
                  <a:cubicBezTo>
                    <a:pt x="4604" y="5141"/>
                    <a:pt x="4270" y="5275"/>
                    <a:pt x="3937" y="5275"/>
                  </a:cubicBezTo>
                  <a:lnTo>
                    <a:pt x="1201" y="5175"/>
                  </a:lnTo>
                  <a:cubicBezTo>
                    <a:pt x="901" y="5175"/>
                    <a:pt x="634" y="5375"/>
                    <a:pt x="534" y="5675"/>
                  </a:cubicBezTo>
                  <a:lnTo>
                    <a:pt x="101" y="6976"/>
                  </a:lnTo>
                  <a:cubicBezTo>
                    <a:pt x="0" y="7243"/>
                    <a:pt x="167" y="7543"/>
                    <a:pt x="467" y="7577"/>
                  </a:cubicBezTo>
                  <a:lnTo>
                    <a:pt x="3069" y="8044"/>
                  </a:lnTo>
                  <a:cubicBezTo>
                    <a:pt x="3370" y="8110"/>
                    <a:pt x="3603" y="8344"/>
                    <a:pt x="3703" y="8644"/>
                  </a:cubicBezTo>
                  <a:cubicBezTo>
                    <a:pt x="3770" y="8811"/>
                    <a:pt x="3837" y="8978"/>
                    <a:pt x="3903" y="9178"/>
                  </a:cubicBezTo>
                  <a:cubicBezTo>
                    <a:pt x="4037" y="9411"/>
                    <a:pt x="3937" y="9745"/>
                    <a:pt x="3670" y="9878"/>
                  </a:cubicBezTo>
                  <a:lnTo>
                    <a:pt x="1768" y="10846"/>
                  </a:lnTo>
                  <a:cubicBezTo>
                    <a:pt x="1502" y="10912"/>
                    <a:pt x="1468" y="11279"/>
                    <a:pt x="1702" y="11413"/>
                  </a:cubicBezTo>
                  <a:lnTo>
                    <a:pt x="3236" y="12680"/>
                  </a:lnTo>
                  <a:cubicBezTo>
                    <a:pt x="3436" y="12830"/>
                    <a:pt x="3674" y="12905"/>
                    <a:pt x="3907" y="12905"/>
                  </a:cubicBezTo>
                  <a:cubicBezTo>
                    <a:pt x="3985" y="12905"/>
                    <a:pt x="4062" y="12897"/>
                    <a:pt x="4137" y="12880"/>
                  </a:cubicBezTo>
                  <a:lnTo>
                    <a:pt x="6472" y="12147"/>
                  </a:lnTo>
                  <a:cubicBezTo>
                    <a:pt x="6603" y="12107"/>
                    <a:pt x="6735" y="12088"/>
                    <a:pt x="6866" y="12088"/>
                  </a:cubicBezTo>
                  <a:cubicBezTo>
                    <a:pt x="7068" y="12088"/>
                    <a:pt x="7270" y="12132"/>
                    <a:pt x="7472" y="12213"/>
                  </a:cubicBezTo>
                  <a:cubicBezTo>
                    <a:pt x="7873" y="12380"/>
                    <a:pt x="8306" y="12513"/>
                    <a:pt x="8707" y="12647"/>
                  </a:cubicBezTo>
                  <a:cubicBezTo>
                    <a:pt x="9007" y="12747"/>
                    <a:pt x="9207" y="13047"/>
                    <a:pt x="9174" y="13347"/>
                  </a:cubicBezTo>
                  <a:lnTo>
                    <a:pt x="9040" y="14482"/>
                  </a:lnTo>
                  <a:cubicBezTo>
                    <a:pt x="9007" y="14748"/>
                    <a:pt x="9207" y="15015"/>
                    <a:pt x="9507" y="15049"/>
                  </a:cubicBezTo>
                  <a:lnTo>
                    <a:pt x="12509" y="15382"/>
                  </a:lnTo>
                  <a:cubicBezTo>
                    <a:pt x="12810" y="15382"/>
                    <a:pt x="13110" y="15215"/>
                    <a:pt x="13277" y="14949"/>
                  </a:cubicBezTo>
                  <a:lnTo>
                    <a:pt x="13877" y="13781"/>
                  </a:lnTo>
                  <a:cubicBezTo>
                    <a:pt x="14010" y="13514"/>
                    <a:pt x="14311" y="13314"/>
                    <a:pt x="14644" y="13281"/>
                  </a:cubicBezTo>
                  <a:cubicBezTo>
                    <a:pt x="15145" y="13247"/>
                    <a:pt x="15678" y="13181"/>
                    <a:pt x="16179" y="13081"/>
                  </a:cubicBezTo>
                  <a:cubicBezTo>
                    <a:pt x="16234" y="13075"/>
                    <a:pt x="16290" y="13072"/>
                    <a:pt x="16345" y="13072"/>
                  </a:cubicBezTo>
                  <a:cubicBezTo>
                    <a:pt x="16622" y="13072"/>
                    <a:pt x="16896" y="13142"/>
                    <a:pt x="17146" y="13281"/>
                  </a:cubicBezTo>
                  <a:lnTo>
                    <a:pt x="18781" y="14348"/>
                  </a:lnTo>
                  <a:cubicBezTo>
                    <a:pt x="18947" y="14452"/>
                    <a:pt x="19140" y="14504"/>
                    <a:pt x="19343" y="14504"/>
                  </a:cubicBezTo>
                  <a:cubicBezTo>
                    <a:pt x="19464" y="14504"/>
                    <a:pt x="19589" y="14486"/>
                    <a:pt x="19715" y="14448"/>
                  </a:cubicBezTo>
                  <a:lnTo>
                    <a:pt x="22116" y="13481"/>
                  </a:lnTo>
                  <a:cubicBezTo>
                    <a:pt x="22350" y="13414"/>
                    <a:pt x="22450" y="13081"/>
                    <a:pt x="22250" y="12914"/>
                  </a:cubicBezTo>
                  <a:lnTo>
                    <a:pt x="21149" y="11746"/>
                  </a:lnTo>
                  <a:cubicBezTo>
                    <a:pt x="20949" y="11546"/>
                    <a:pt x="20982" y="11213"/>
                    <a:pt x="21216" y="11046"/>
                  </a:cubicBezTo>
                  <a:cubicBezTo>
                    <a:pt x="21449" y="10879"/>
                    <a:pt x="21649" y="10679"/>
                    <a:pt x="21849" y="10479"/>
                  </a:cubicBezTo>
                  <a:cubicBezTo>
                    <a:pt x="22116" y="10245"/>
                    <a:pt x="22416" y="10112"/>
                    <a:pt x="22750" y="10078"/>
                  </a:cubicBezTo>
                  <a:lnTo>
                    <a:pt x="25485" y="10212"/>
                  </a:lnTo>
                  <a:cubicBezTo>
                    <a:pt x="25786" y="10212"/>
                    <a:pt x="26086" y="10012"/>
                    <a:pt x="26186" y="9711"/>
                  </a:cubicBezTo>
                  <a:lnTo>
                    <a:pt x="26586" y="8377"/>
                  </a:lnTo>
                  <a:cubicBezTo>
                    <a:pt x="26686" y="8110"/>
                    <a:pt x="26519" y="7810"/>
                    <a:pt x="26219" y="7777"/>
                  </a:cubicBezTo>
                  <a:lnTo>
                    <a:pt x="23617" y="7343"/>
                  </a:lnTo>
                  <a:cubicBezTo>
                    <a:pt x="23317" y="7276"/>
                    <a:pt x="23084" y="7043"/>
                    <a:pt x="22984" y="6743"/>
                  </a:cubicBezTo>
                  <a:cubicBezTo>
                    <a:pt x="22950" y="6542"/>
                    <a:pt x="22883" y="6376"/>
                    <a:pt x="22783" y="6209"/>
                  </a:cubicBezTo>
                  <a:cubicBezTo>
                    <a:pt x="22650" y="5975"/>
                    <a:pt x="22750" y="5642"/>
                    <a:pt x="23017" y="5508"/>
                  </a:cubicBezTo>
                  <a:lnTo>
                    <a:pt x="24952" y="4541"/>
                  </a:lnTo>
                  <a:cubicBezTo>
                    <a:pt x="25185" y="4441"/>
                    <a:pt x="25218" y="4107"/>
                    <a:pt x="25018" y="3974"/>
                  </a:cubicBezTo>
                  <a:lnTo>
                    <a:pt x="23484" y="2673"/>
                  </a:lnTo>
                  <a:cubicBezTo>
                    <a:pt x="23298" y="2534"/>
                    <a:pt x="23079" y="2475"/>
                    <a:pt x="22851" y="2475"/>
                  </a:cubicBezTo>
                  <a:cubicBezTo>
                    <a:pt x="22752" y="2475"/>
                    <a:pt x="22651" y="2486"/>
                    <a:pt x="22550" y="2506"/>
                  </a:cubicBezTo>
                  <a:lnTo>
                    <a:pt x="20215" y="3240"/>
                  </a:lnTo>
                  <a:cubicBezTo>
                    <a:pt x="20077" y="3268"/>
                    <a:pt x="19939" y="3284"/>
                    <a:pt x="19803" y="3284"/>
                  </a:cubicBezTo>
                  <a:cubicBezTo>
                    <a:pt x="19611" y="3284"/>
                    <a:pt x="19423" y="3252"/>
                    <a:pt x="19248" y="3173"/>
                  </a:cubicBezTo>
                  <a:cubicBezTo>
                    <a:pt x="18814" y="3007"/>
                    <a:pt x="18414" y="2840"/>
                    <a:pt x="17980" y="2706"/>
                  </a:cubicBezTo>
                  <a:cubicBezTo>
                    <a:pt x="17713" y="2606"/>
                    <a:pt x="17513" y="2339"/>
                    <a:pt x="17546" y="2039"/>
                  </a:cubicBezTo>
                  <a:lnTo>
                    <a:pt x="17680" y="905"/>
                  </a:lnTo>
                  <a:cubicBezTo>
                    <a:pt x="17713" y="605"/>
                    <a:pt x="17513" y="338"/>
                    <a:pt x="17213" y="305"/>
                  </a:cubicBezTo>
                  <a:lnTo>
                    <a:pt x="14211" y="4"/>
                  </a:lnTo>
                  <a:cubicBezTo>
                    <a:pt x="14185" y="2"/>
                    <a:pt x="14160" y="0"/>
                    <a:pt x="14135" y="0"/>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5" name="Google Shape;685;p43"/>
            <p:cNvSpPr/>
            <p:nvPr/>
          </p:nvSpPr>
          <p:spPr>
            <a:xfrm>
              <a:off x="781734" y="3716984"/>
              <a:ext cx="438534" cy="252781"/>
            </a:xfrm>
            <a:custGeom>
              <a:avLst/>
              <a:gdLst/>
              <a:ahLst/>
              <a:cxnLst/>
              <a:rect l="l" t="t" r="r" b="b"/>
              <a:pathLst>
                <a:path w="26687" h="15383" extrusionOk="0">
                  <a:moveTo>
                    <a:pt x="13336" y="4388"/>
                  </a:moveTo>
                  <a:cubicBezTo>
                    <a:pt x="15151" y="4388"/>
                    <a:pt x="16935" y="4883"/>
                    <a:pt x="18047" y="5809"/>
                  </a:cubicBezTo>
                  <a:cubicBezTo>
                    <a:pt x="19848" y="7310"/>
                    <a:pt x="19214" y="9378"/>
                    <a:pt x="16612" y="10379"/>
                  </a:cubicBezTo>
                  <a:cubicBezTo>
                    <a:pt x="15616" y="10775"/>
                    <a:pt x="14477" y="10965"/>
                    <a:pt x="13351" y="10965"/>
                  </a:cubicBezTo>
                  <a:cubicBezTo>
                    <a:pt x="11536" y="10965"/>
                    <a:pt x="9751" y="10471"/>
                    <a:pt x="8640" y="9545"/>
                  </a:cubicBezTo>
                  <a:cubicBezTo>
                    <a:pt x="6839" y="8044"/>
                    <a:pt x="7506" y="6009"/>
                    <a:pt x="10074" y="4975"/>
                  </a:cubicBezTo>
                  <a:cubicBezTo>
                    <a:pt x="11071" y="4579"/>
                    <a:pt x="12209" y="4388"/>
                    <a:pt x="13336" y="4388"/>
                  </a:cubicBezTo>
                  <a:close/>
                  <a:moveTo>
                    <a:pt x="14135" y="0"/>
                  </a:moveTo>
                  <a:cubicBezTo>
                    <a:pt x="13861" y="0"/>
                    <a:pt x="13596" y="163"/>
                    <a:pt x="13443" y="438"/>
                  </a:cubicBezTo>
                  <a:lnTo>
                    <a:pt x="12843" y="1572"/>
                  </a:lnTo>
                  <a:cubicBezTo>
                    <a:pt x="12676" y="1872"/>
                    <a:pt x="12376" y="2039"/>
                    <a:pt x="12076" y="2106"/>
                  </a:cubicBezTo>
                  <a:cubicBezTo>
                    <a:pt x="11542" y="2139"/>
                    <a:pt x="11008" y="2206"/>
                    <a:pt x="10508" y="2273"/>
                  </a:cubicBezTo>
                  <a:cubicBezTo>
                    <a:pt x="10422" y="2290"/>
                    <a:pt x="10336" y="2298"/>
                    <a:pt x="10250" y="2298"/>
                  </a:cubicBezTo>
                  <a:cubicBezTo>
                    <a:pt x="10004" y="2298"/>
                    <a:pt x="9763" y="2230"/>
                    <a:pt x="9541" y="2106"/>
                  </a:cubicBezTo>
                  <a:lnTo>
                    <a:pt x="7939" y="1005"/>
                  </a:lnTo>
                  <a:cubicBezTo>
                    <a:pt x="7752" y="901"/>
                    <a:pt x="7551" y="849"/>
                    <a:pt x="7354" y="849"/>
                  </a:cubicBezTo>
                  <a:cubicBezTo>
                    <a:pt x="7235" y="849"/>
                    <a:pt x="7118" y="868"/>
                    <a:pt x="7005" y="905"/>
                  </a:cubicBezTo>
                  <a:lnTo>
                    <a:pt x="4604" y="1872"/>
                  </a:lnTo>
                  <a:cubicBezTo>
                    <a:pt x="4337" y="1939"/>
                    <a:pt x="4270" y="2273"/>
                    <a:pt x="4470" y="2473"/>
                  </a:cubicBezTo>
                  <a:lnTo>
                    <a:pt x="5571" y="3607"/>
                  </a:lnTo>
                  <a:cubicBezTo>
                    <a:pt x="5771" y="3807"/>
                    <a:pt x="5738" y="4141"/>
                    <a:pt x="5504" y="4308"/>
                  </a:cubicBezTo>
                  <a:cubicBezTo>
                    <a:pt x="5271" y="4508"/>
                    <a:pt x="5037" y="4674"/>
                    <a:pt x="4837" y="4908"/>
                  </a:cubicBezTo>
                  <a:cubicBezTo>
                    <a:pt x="4604" y="5141"/>
                    <a:pt x="4270" y="5275"/>
                    <a:pt x="3937" y="5275"/>
                  </a:cubicBezTo>
                  <a:lnTo>
                    <a:pt x="1201" y="5175"/>
                  </a:lnTo>
                  <a:cubicBezTo>
                    <a:pt x="901" y="5175"/>
                    <a:pt x="634" y="5375"/>
                    <a:pt x="534" y="5675"/>
                  </a:cubicBezTo>
                  <a:lnTo>
                    <a:pt x="101" y="6976"/>
                  </a:lnTo>
                  <a:cubicBezTo>
                    <a:pt x="0" y="7243"/>
                    <a:pt x="167" y="7543"/>
                    <a:pt x="467" y="7577"/>
                  </a:cubicBezTo>
                  <a:lnTo>
                    <a:pt x="3069" y="8044"/>
                  </a:lnTo>
                  <a:cubicBezTo>
                    <a:pt x="3370" y="8110"/>
                    <a:pt x="3603" y="8344"/>
                    <a:pt x="3703" y="8644"/>
                  </a:cubicBezTo>
                  <a:cubicBezTo>
                    <a:pt x="3770" y="8811"/>
                    <a:pt x="3837" y="8978"/>
                    <a:pt x="3903" y="9178"/>
                  </a:cubicBezTo>
                  <a:cubicBezTo>
                    <a:pt x="4037" y="9411"/>
                    <a:pt x="3937" y="9745"/>
                    <a:pt x="3670" y="9878"/>
                  </a:cubicBezTo>
                  <a:lnTo>
                    <a:pt x="1768" y="10846"/>
                  </a:lnTo>
                  <a:cubicBezTo>
                    <a:pt x="1502" y="10912"/>
                    <a:pt x="1468" y="11279"/>
                    <a:pt x="1702" y="11413"/>
                  </a:cubicBezTo>
                  <a:lnTo>
                    <a:pt x="3236" y="12680"/>
                  </a:lnTo>
                  <a:cubicBezTo>
                    <a:pt x="3436" y="12830"/>
                    <a:pt x="3674" y="12905"/>
                    <a:pt x="3907" y="12905"/>
                  </a:cubicBezTo>
                  <a:cubicBezTo>
                    <a:pt x="3985" y="12905"/>
                    <a:pt x="4062" y="12897"/>
                    <a:pt x="4137" y="12880"/>
                  </a:cubicBezTo>
                  <a:lnTo>
                    <a:pt x="6472" y="12147"/>
                  </a:lnTo>
                  <a:cubicBezTo>
                    <a:pt x="6603" y="12107"/>
                    <a:pt x="6735" y="12088"/>
                    <a:pt x="6866" y="12088"/>
                  </a:cubicBezTo>
                  <a:cubicBezTo>
                    <a:pt x="7068" y="12088"/>
                    <a:pt x="7270" y="12132"/>
                    <a:pt x="7472" y="12213"/>
                  </a:cubicBezTo>
                  <a:cubicBezTo>
                    <a:pt x="7873" y="12380"/>
                    <a:pt x="8306" y="12513"/>
                    <a:pt x="8707" y="12647"/>
                  </a:cubicBezTo>
                  <a:cubicBezTo>
                    <a:pt x="9007" y="12747"/>
                    <a:pt x="9207" y="13047"/>
                    <a:pt x="9174" y="13347"/>
                  </a:cubicBezTo>
                  <a:lnTo>
                    <a:pt x="9040" y="14482"/>
                  </a:lnTo>
                  <a:cubicBezTo>
                    <a:pt x="9007" y="14748"/>
                    <a:pt x="9207" y="15015"/>
                    <a:pt x="9507" y="15049"/>
                  </a:cubicBezTo>
                  <a:lnTo>
                    <a:pt x="12509" y="15382"/>
                  </a:lnTo>
                  <a:cubicBezTo>
                    <a:pt x="12810" y="15382"/>
                    <a:pt x="13110" y="15215"/>
                    <a:pt x="13277" y="14949"/>
                  </a:cubicBezTo>
                  <a:lnTo>
                    <a:pt x="13877" y="13781"/>
                  </a:lnTo>
                  <a:cubicBezTo>
                    <a:pt x="14010" y="13514"/>
                    <a:pt x="14311" y="13314"/>
                    <a:pt x="14644" y="13281"/>
                  </a:cubicBezTo>
                  <a:cubicBezTo>
                    <a:pt x="15145" y="13247"/>
                    <a:pt x="15678" y="13181"/>
                    <a:pt x="16179" y="13081"/>
                  </a:cubicBezTo>
                  <a:cubicBezTo>
                    <a:pt x="16234" y="13075"/>
                    <a:pt x="16290" y="13072"/>
                    <a:pt x="16345" y="13072"/>
                  </a:cubicBezTo>
                  <a:cubicBezTo>
                    <a:pt x="16622" y="13072"/>
                    <a:pt x="16896" y="13142"/>
                    <a:pt x="17146" y="13281"/>
                  </a:cubicBezTo>
                  <a:lnTo>
                    <a:pt x="18781" y="14348"/>
                  </a:lnTo>
                  <a:cubicBezTo>
                    <a:pt x="18947" y="14452"/>
                    <a:pt x="19140" y="14504"/>
                    <a:pt x="19343" y="14504"/>
                  </a:cubicBezTo>
                  <a:cubicBezTo>
                    <a:pt x="19464" y="14504"/>
                    <a:pt x="19589" y="14486"/>
                    <a:pt x="19715" y="14448"/>
                  </a:cubicBezTo>
                  <a:lnTo>
                    <a:pt x="22116" y="13481"/>
                  </a:lnTo>
                  <a:cubicBezTo>
                    <a:pt x="22350" y="13414"/>
                    <a:pt x="22450" y="13081"/>
                    <a:pt x="22250" y="12914"/>
                  </a:cubicBezTo>
                  <a:lnTo>
                    <a:pt x="21149" y="11746"/>
                  </a:lnTo>
                  <a:cubicBezTo>
                    <a:pt x="20949" y="11546"/>
                    <a:pt x="20982" y="11213"/>
                    <a:pt x="21216" y="11046"/>
                  </a:cubicBezTo>
                  <a:cubicBezTo>
                    <a:pt x="21449" y="10879"/>
                    <a:pt x="21649" y="10679"/>
                    <a:pt x="21849" y="10479"/>
                  </a:cubicBezTo>
                  <a:cubicBezTo>
                    <a:pt x="22116" y="10245"/>
                    <a:pt x="22416" y="10112"/>
                    <a:pt x="22750" y="10078"/>
                  </a:cubicBezTo>
                  <a:lnTo>
                    <a:pt x="25485" y="10212"/>
                  </a:lnTo>
                  <a:cubicBezTo>
                    <a:pt x="25786" y="10212"/>
                    <a:pt x="26086" y="10012"/>
                    <a:pt x="26186" y="9711"/>
                  </a:cubicBezTo>
                  <a:lnTo>
                    <a:pt x="26586" y="8377"/>
                  </a:lnTo>
                  <a:cubicBezTo>
                    <a:pt x="26686" y="8110"/>
                    <a:pt x="26519" y="7810"/>
                    <a:pt x="26219" y="7777"/>
                  </a:cubicBezTo>
                  <a:lnTo>
                    <a:pt x="23617" y="7343"/>
                  </a:lnTo>
                  <a:cubicBezTo>
                    <a:pt x="23317" y="7276"/>
                    <a:pt x="23084" y="7043"/>
                    <a:pt x="22984" y="6743"/>
                  </a:cubicBezTo>
                  <a:cubicBezTo>
                    <a:pt x="22950" y="6542"/>
                    <a:pt x="22883" y="6376"/>
                    <a:pt x="22783" y="6209"/>
                  </a:cubicBezTo>
                  <a:cubicBezTo>
                    <a:pt x="22650" y="5975"/>
                    <a:pt x="22750" y="5642"/>
                    <a:pt x="23017" y="5508"/>
                  </a:cubicBezTo>
                  <a:lnTo>
                    <a:pt x="24952" y="4541"/>
                  </a:lnTo>
                  <a:cubicBezTo>
                    <a:pt x="25185" y="4441"/>
                    <a:pt x="25218" y="4107"/>
                    <a:pt x="25018" y="3974"/>
                  </a:cubicBezTo>
                  <a:lnTo>
                    <a:pt x="23484" y="2673"/>
                  </a:lnTo>
                  <a:cubicBezTo>
                    <a:pt x="23298" y="2534"/>
                    <a:pt x="23079" y="2475"/>
                    <a:pt x="22851" y="2475"/>
                  </a:cubicBezTo>
                  <a:cubicBezTo>
                    <a:pt x="22752" y="2475"/>
                    <a:pt x="22651" y="2486"/>
                    <a:pt x="22550" y="2506"/>
                  </a:cubicBezTo>
                  <a:lnTo>
                    <a:pt x="20215" y="3240"/>
                  </a:lnTo>
                  <a:cubicBezTo>
                    <a:pt x="20077" y="3268"/>
                    <a:pt x="19939" y="3284"/>
                    <a:pt x="19803" y="3284"/>
                  </a:cubicBezTo>
                  <a:cubicBezTo>
                    <a:pt x="19611" y="3284"/>
                    <a:pt x="19423" y="3252"/>
                    <a:pt x="19248" y="3173"/>
                  </a:cubicBezTo>
                  <a:cubicBezTo>
                    <a:pt x="18814" y="3007"/>
                    <a:pt x="18414" y="2840"/>
                    <a:pt x="17980" y="2706"/>
                  </a:cubicBezTo>
                  <a:cubicBezTo>
                    <a:pt x="17713" y="2606"/>
                    <a:pt x="17513" y="2339"/>
                    <a:pt x="17546" y="2039"/>
                  </a:cubicBezTo>
                  <a:lnTo>
                    <a:pt x="17680" y="905"/>
                  </a:lnTo>
                  <a:cubicBezTo>
                    <a:pt x="17713" y="605"/>
                    <a:pt x="17513" y="338"/>
                    <a:pt x="17213" y="305"/>
                  </a:cubicBezTo>
                  <a:lnTo>
                    <a:pt x="14211" y="4"/>
                  </a:lnTo>
                  <a:cubicBezTo>
                    <a:pt x="14185" y="2"/>
                    <a:pt x="14160" y="0"/>
                    <a:pt x="14135" y="0"/>
                  </a:cubicBezTo>
                  <a:close/>
                </a:path>
              </a:pathLst>
            </a:cu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6" name="Google Shape;686;p43"/>
            <p:cNvSpPr/>
            <p:nvPr/>
          </p:nvSpPr>
          <p:spPr>
            <a:xfrm>
              <a:off x="778990" y="3714798"/>
              <a:ext cx="442922" cy="257152"/>
            </a:xfrm>
            <a:custGeom>
              <a:avLst/>
              <a:gdLst/>
              <a:ahLst/>
              <a:cxnLst/>
              <a:rect l="l" t="t" r="r" b="b"/>
              <a:pathLst>
                <a:path w="26954" h="15649" extrusionOk="0">
                  <a:moveTo>
                    <a:pt x="13307" y="4670"/>
                  </a:moveTo>
                  <a:cubicBezTo>
                    <a:pt x="13386" y="4670"/>
                    <a:pt x="13465" y="4672"/>
                    <a:pt x="13544" y="4674"/>
                  </a:cubicBezTo>
                  <a:lnTo>
                    <a:pt x="13510" y="4674"/>
                  </a:lnTo>
                  <a:cubicBezTo>
                    <a:pt x="15278" y="4674"/>
                    <a:pt x="17046" y="5141"/>
                    <a:pt x="18147" y="6042"/>
                  </a:cubicBezTo>
                  <a:cubicBezTo>
                    <a:pt x="18881" y="6642"/>
                    <a:pt x="19214" y="7376"/>
                    <a:pt x="19081" y="8110"/>
                  </a:cubicBezTo>
                  <a:cubicBezTo>
                    <a:pt x="18948" y="9011"/>
                    <a:pt x="18080" y="9844"/>
                    <a:pt x="16746" y="10412"/>
                  </a:cubicBezTo>
                  <a:cubicBezTo>
                    <a:pt x="15783" y="10792"/>
                    <a:pt x="14675" y="10975"/>
                    <a:pt x="13577" y="10975"/>
                  </a:cubicBezTo>
                  <a:cubicBezTo>
                    <a:pt x="11784" y="10975"/>
                    <a:pt x="10016" y="10488"/>
                    <a:pt x="8940" y="9578"/>
                  </a:cubicBezTo>
                  <a:cubicBezTo>
                    <a:pt x="8273" y="9144"/>
                    <a:pt x="7906" y="8343"/>
                    <a:pt x="7973" y="7543"/>
                  </a:cubicBezTo>
                  <a:cubicBezTo>
                    <a:pt x="8140" y="6609"/>
                    <a:pt x="8974" y="5775"/>
                    <a:pt x="10341" y="5241"/>
                  </a:cubicBezTo>
                  <a:cubicBezTo>
                    <a:pt x="11270" y="4870"/>
                    <a:pt x="12285" y="4670"/>
                    <a:pt x="13307" y="4670"/>
                  </a:cubicBezTo>
                  <a:close/>
                  <a:moveTo>
                    <a:pt x="13509" y="4373"/>
                  </a:moveTo>
                  <a:cubicBezTo>
                    <a:pt x="12366" y="4373"/>
                    <a:pt x="11214" y="4567"/>
                    <a:pt x="10208" y="4974"/>
                  </a:cubicBezTo>
                  <a:cubicBezTo>
                    <a:pt x="8774" y="5541"/>
                    <a:pt x="7840" y="6475"/>
                    <a:pt x="7673" y="7509"/>
                  </a:cubicBezTo>
                  <a:cubicBezTo>
                    <a:pt x="7539" y="8310"/>
                    <a:pt x="7906" y="9144"/>
                    <a:pt x="8707" y="9811"/>
                  </a:cubicBezTo>
                  <a:cubicBezTo>
                    <a:pt x="9841" y="10778"/>
                    <a:pt x="11676" y="11279"/>
                    <a:pt x="13544" y="11279"/>
                  </a:cubicBezTo>
                  <a:cubicBezTo>
                    <a:pt x="14644" y="11279"/>
                    <a:pt x="15779" y="11079"/>
                    <a:pt x="16846" y="10678"/>
                  </a:cubicBezTo>
                  <a:cubicBezTo>
                    <a:pt x="18280" y="10078"/>
                    <a:pt x="19214" y="9177"/>
                    <a:pt x="19381" y="8143"/>
                  </a:cubicBezTo>
                  <a:cubicBezTo>
                    <a:pt x="19515" y="7309"/>
                    <a:pt x="19114" y="6509"/>
                    <a:pt x="18314" y="5808"/>
                  </a:cubicBezTo>
                  <a:cubicBezTo>
                    <a:pt x="17180" y="4880"/>
                    <a:pt x="15357" y="4373"/>
                    <a:pt x="13509" y="4373"/>
                  </a:cubicBezTo>
                  <a:close/>
                  <a:moveTo>
                    <a:pt x="14378" y="304"/>
                  </a:moveTo>
                  <a:lnTo>
                    <a:pt x="17346" y="638"/>
                  </a:lnTo>
                  <a:cubicBezTo>
                    <a:pt x="17446" y="638"/>
                    <a:pt x="17547" y="671"/>
                    <a:pt x="17613" y="771"/>
                  </a:cubicBezTo>
                  <a:cubicBezTo>
                    <a:pt x="17680" y="838"/>
                    <a:pt x="17713" y="938"/>
                    <a:pt x="17680" y="1038"/>
                  </a:cubicBezTo>
                  <a:lnTo>
                    <a:pt x="17547" y="2172"/>
                  </a:lnTo>
                  <a:cubicBezTo>
                    <a:pt x="17513" y="2539"/>
                    <a:pt x="17747" y="2906"/>
                    <a:pt x="18114" y="3006"/>
                  </a:cubicBezTo>
                  <a:cubicBezTo>
                    <a:pt x="18514" y="3140"/>
                    <a:pt x="18948" y="3306"/>
                    <a:pt x="19348" y="3473"/>
                  </a:cubicBezTo>
                  <a:cubicBezTo>
                    <a:pt x="19570" y="3554"/>
                    <a:pt x="19792" y="3598"/>
                    <a:pt x="20014" y="3598"/>
                  </a:cubicBezTo>
                  <a:cubicBezTo>
                    <a:pt x="20159" y="3598"/>
                    <a:pt x="20304" y="3579"/>
                    <a:pt x="20449" y="3540"/>
                  </a:cubicBezTo>
                  <a:lnTo>
                    <a:pt x="22784" y="2806"/>
                  </a:lnTo>
                  <a:cubicBezTo>
                    <a:pt x="22868" y="2785"/>
                    <a:pt x="22953" y="2774"/>
                    <a:pt x="23036" y="2774"/>
                  </a:cubicBezTo>
                  <a:cubicBezTo>
                    <a:pt x="23216" y="2774"/>
                    <a:pt x="23391" y="2826"/>
                    <a:pt x="23551" y="2939"/>
                  </a:cubicBezTo>
                  <a:lnTo>
                    <a:pt x="25085" y="4207"/>
                  </a:lnTo>
                  <a:cubicBezTo>
                    <a:pt x="25152" y="4240"/>
                    <a:pt x="25185" y="4307"/>
                    <a:pt x="25185" y="4374"/>
                  </a:cubicBezTo>
                  <a:cubicBezTo>
                    <a:pt x="25152" y="4441"/>
                    <a:pt x="25119" y="4507"/>
                    <a:pt x="25052" y="4541"/>
                  </a:cubicBezTo>
                  <a:lnTo>
                    <a:pt x="23117" y="5508"/>
                  </a:lnTo>
                  <a:cubicBezTo>
                    <a:pt x="22784" y="5675"/>
                    <a:pt x="22650" y="6075"/>
                    <a:pt x="22817" y="6409"/>
                  </a:cubicBezTo>
                  <a:cubicBezTo>
                    <a:pt x="22917" y="6575"/>
                    <a:pt x="22950" y="6742"/>
                    <a:pt x="23017" y="6909"/>
                  </a:cubicBezTo>
                  <a:cubicBezTo>
                    <a:pt x="23117" y="7243"/>
                    <a:pt x="23417" y="7509"/>
                    <a:pt x="23784" y="7610"/>
                  </a:cubicBezTo>
                  <a:lnTo>
                    <a:pt x="26386" y="8043"/>
                  </a:lnTo>
                  <a:cubicBezTo>
                    <a:pt x="26586" y="8077"/>
                    <a:pt x="26686" y="8277"/>
                    <a:pt x="26620" y="8477"/>
                  </a:cubicBezTo>
                  <a:lnTo>
                    <a:pt x="26219" y="9811"/>
                  </a:lnTo>
                  <a:cubicBezTo>
                    <a:pt x="26119" y="10011"/>
                    <a:pt x="25919" y="10178"/>
                    <a:pt x="25652" y="10178"/>
                  </a:cubicBezTo>
                  <a:lnTo>
                    <a:pt x="22917" y="10078"/>
                  </a:lnTo>
                  <a:cubicBezTo>
                    <a:pt x="22550" y="10078"/>
                    <a:pt x="22183" y="10245"/>
                    <a:pt x="21916" y="10478"/>
                  </a:cubicBezTo>
                  <a:cubicBezTo>
                    <a:pt x="21716" y="10678"/>
                    <a:pt x="21516" y="10879"/>
                    <a:pt x="21283" y="11045"/>
                  </a:cubicBezTo>
                  <a:cubicBezTo>
                    <a:pt x="21149" y="11179"/>
                    <a:pt x="21049" y="11346"/>
                    <a:pt x="21049" y="11512"/>
                  </a:cubicBezTo>
                  <a:cubicBezTo>
                    <a:pt x="21016" y="11679"/>
                    <a:pt x="21082" y="11846"/>
                    <a:pt x="21216" y="11979"/>
                  </a:cubicBezTo>
                  <a:lnTo>
                    <a:pt x="22317" y="13147"/>
                  </a:lnTo>
                  <a:cubicBezTo>
                    <a:pt x="22350" y="13180"/>
                    <a:pt x="22383" y="13247"/>
                    <a:pt x="22383" y="13314"/>
                  </a:cubicBezTo>
                  <a:cubicBezTo>
                    <a:pt x="22350" y="13414"/>
                    <a:pt x="22317" y="13447"/>
                    <a:pt x="22217" y="13480"/>
                  </a:cubicBezTo>
                  <a:lnTo>
                    <a:pt x="19848" y="14448"/>
                  </a:lnTo>
                  <a:cubicBezTo>
                    <a:pt x="19759" y="14470"/>
                    <a:pt x="19667" y="14481"/>
                    <a:pt x="19574" y="14481"/>
                  </a:cubicBezTo>
                  <a:cubicBezTo>
                    <a:pt x="19389" y="14481"/>
                    <a:pt x="19203" y="14437"/>
                    <a:pt x="19048" y="14348"/>
                  </a:cubicBezTo>
                  <a:lnTo>
                    <a:pt x="17413" y="13280"/>
                  </a:lnTo>
                  <a:cubicBezTo>
                    <a:pt x="17177" y="13149"/>
                    <a:pt x="16879" y="13059"/>
                    <a:pt x="16584" y="13059"/>
                  </a:cubicBezTo>
                  <a:cubicBezTo>
                    <a:pt x="16504" y="13059"/>
                    <a:pt x="16424" y="13066"/>
                    <a:pt x="16346" y="13080"/>
                  </a:cubicBezTo>
                  <a:cubicBezTo>
                    <a:pt x="15845" y="13147"/>
                    <a:pt x="15312" y="13214"/>
                    <a:pt x="14811" y="13247"/>
                  </a:cubicBezTo>
                  <a:cubicBezTo>
                    <a:pt x="14444" y="13314"/>
                    <a:pt x="14111" y="13514"/>
                    <a:pt x="13911" y="13847"/>
                  </a:cubicBezTo>
                  <a:lnTo>
                    <a:pt x="13310" y="15015"/>
                  </a:lnTo>
                  <a:cubicBezTo>
                    <a:pt x="13177" y="15215"/>
                    <a:pt x="12943" y="15348"/>
                    <a:pt x="12676" y="15348"/>
                  </a:cubicBezTo>
                  <a:lnTo>
                    <a:pt x="9708" y="15048"/>
                  </a:lnTo>
                  <a:cubicBezTo>
                    <a:pt x="9608" y="15015"/>
                    <a:pt x="9507" y="14981"/>
                    <a:pt x="9441" y="14915"/>
                  </a:cubicBezTo>
                  <a:cubicBezTo>
                    <a:pt x="9374" y="14815"/>
                    <a:pt x="9341" y="14715"/>
                    <a:pt x="9374" y="14615"/>
                  </a:cubicBezTo>
                  <a:lnTo>
                    <a:pt x="9507" y="13480"/>
                  </a:lnTo>
                  <a:cubicBezTo>
                    <a:pt x="9541" y="13113"/>
                    <a:pt x="9307" y="12780"/>
                    <a:pt x="8940" y="12646"/>
                  </a:cubicBezTo>
                  <a:cubicBezTo>
                    <a:pt x="8540" y="12513"/>
                    <a:pt x="8106" y="12380"/>
                    <a:pt x="7706" y="12213"/>
                  </a:cubicBezTo>
                  <a:cubicBezTo>
                    <a:pt x="7473" y="12113"/>
                    <a:pt x="7239" y="12079"/>
                    <a:pt x="7006" y="12079"/>
                  </a:cubicBezTo>
                  <a:cubicBezTo>
                    <a:pt x="6967" y="12070"/>
                    <a:pt x="6927" y="12066"/>
                    <a:pt x="6888" y="12066"/>
                  </a:cubicBezTo>
                  <a:cubicBezTo>
                    <a:pt x="6794" y="12066"/>
                    <a:pt x="6700" y="12089"/>
                    <a:pt x="6605" y="12113"/>
                  </a:cubicBezTo>
                  <a:lnTo>
                    <a:pt x="4270" y="12847"/>
                  </a:lnTo>
                  <a:cubicBezTo>
                    <a:pt x="4201" y="12864"/>
                    <a:pt x="4130" y="12872"/>
                    <a:pt x="4059" y="12872"/>
                  </a:cubicBezTo>
                  <a:cubicBezTo>
                    <a:pt x="3855" y="12872"/>
                    <a:pt x="3652" y="12803"/>
                    <a:pt x="3503" y="12680"/>
                  </a:cubicBezTo>
                  <a:lnTo>
                    <a:pt x="1969" y="11412"/>
                  </a:lnTo>
                  <a:cubicBezTo>
                    <a:pt x="1902" y="11379"/>
                    <a:pt x="1869" y="11312"/>
                    <a:pt x="1869" y="11212"/>
                  </a:cubicBezTo>
                  <a:cubicBezTo>
                    <a:pt x="1869" y="11145"/>
                    <a:pt x="1935" y="11112"/>
                    <a:pt x="2002" y="11079"/>
                  </a:cubicBezTo>
                  <a:lnTo>
                    <a:pt x="3937" y="10111"/>
                  </a:lnTo>
                  <a:cubicBezTo>
                    <a:pt x="4237" y="9945"/>
                    <a:pt x="4370" y="9544"/>
                    <a:pt x="4204" y="9211"/>
                  </a:cubicBezTo>
                  <a:cubicBezTo>
                    <a:pt x="4137" y="9044"/>
                    <a:pt x="4070" y="8877"/>
                    <a:pt x="4004" y="8710"/>
                  </a:cubicBezTo>
                  <a:cubicBezTo>
                    <a:pt x="3903" y="8343"/>
                    <a:pt x="3637" y="8077"/>
                    <a:pt x="3270" y="8010"/>
                  </a:cubicBezTo>
                  <a:lnTo>
                    <a:pt x="668" y="7543"/>
                  </a:lnTo>
                  <a:cubicBezTo>
                    <a:pt x="568" y="7543"/>
                    <a:pt x="501" y="7476"/>
                    <a:pt x="434" y="7409"/>
                  </a:cubicBezTo>
                  <a:cubicBezTo>
                    <a:pt x="401" y="7343"/>
                    <a:pt x="368" y="7243"/>
                    <a:pt x="401" y="7143"/>
                  </a:cubicBezTo>
                  <a:lnTo>
                    <a:pt x="835" y="5808"/>
                  </a:lnTo>
                  <a:cubicBezTo>
                    <a:pt x="901" y="5575"/>
                    <a:pt x="1135" y="5441"/>
                    <a:pt x="1368" y="5441"/>
                  </a:cubicBezTo>
                  <a:lnTo>
                    <a:pt x="4104" y="5541"/>
                  </a:lnTo>
                  <a:cubicBezTo>
                    <a:pt x="4471" y="5541"/>
                    <a:pt x="4837" y="5375"/>
                    <a:pt x="5104" y="5141"/>
                  </a:cubicBezTo>
                  <a:cubicBezTo>
                    <a:pt x="5304" y="4941"/>
                    <a:pt x="5538" y="4741"/>
                    <a:pt x="5738" y="4574"/>
                  </a:cubicBezTo>
                  <a:cubicBezTo>
                    <a:pt x="5905" y="4441"/>
                    <a:pt x="6005" y="4274"/>
                    <a:pt x="6005" y="4107"/>
                  </a:cubicBezTo>
                  <a:cubicBezTo>
                    <a:pt x="6005" y="3940"/>
                    <a:pt x="5972" y="3773"/>
                    <a:pt x="5838" y="3640"/>
                  </a:cubicBezTo>
                  <a:lnTo>
                    <a:pt x="4737" y="2506"/>
                  </a:lnTo>
                  <a:cubicBezTo>
                    <a:pt x="4704" y="2472"/>
                    <a:pt x="4671" y="2406"/>
                    <a:pt x="4671" y="2306"/>
                  </a:cubicBezTo>
                  <a:cubicBezTo>
                    <a:pt x="4671" y="2272"/>
                    <a:pt x="4737" y="2206"/>
                    <a:pt x="4837" y="2172"/>
                  </a:cubicBezTo>
                  <a:lnTo>
                    <a:pt x="7206" y="1205"/>
                  </a:lnTo>
                  <a:cubicBezTo>
                    <a:pt x="7306" y="1167"/>
                    <a:pt x="7411" y="1149"/>
                    <a:pt x="7515" y="1149"/>
                  </a:cubicBezTo>
                  <a:cubicBezTo>
                    <a:pt x="7688" y="1149"/>
                    <a:pt x="7860" y="1201"/>
                    <a:pt x="8006" y="1305"/>
                  </a:cubicBezTo>
                  <a:lnTo>
                    <a:pt x="9641" y="2372"/>
                  </a:lnTo>
                  <a:cubicBezTo>
                    <a:pt x="9877" y="2504"/>
                    <a:pt x="10175" y="2593"/>
                    <a:pt x="10470" y="2593"/>
                  </a:cubicBezTo>
                  <a:cubicBezTo>
                    <a:pt x="10550" y="2593"/>
                    <a:pt x="10630" y="2587"/>
                    <a:pt x="10708" y="2573"/>
                  </a:cubicBezTo>
                  <a:cubicBezTo>
                    <a:pt x="11209" y="2506"/>
                    <a:pt x="11742" y="2439"/>
                    <a:pt x="12243" y="2406"/>
                  </a:cubicBezTo>
                  <a:cubicBezTo>
                    <a:pt x="12610" y="2339"/>
                    <a:pt x="12943" y="2139"/>
                    <a:pt x="13143" y="1805"/>
                  </a:cubicBezTo>
                  <a:lnTo>
                    <a:pt x="13744" y="638"/>
                  </a:lnTo>
                  <a:cubicBezTo>
                    <a:pt x="13877" y="438"/>
                    <a:pt x="14111" y="304"/>
                    <a:pt x="14378" y="304"/>
                  </a:cubicBezTo>
                  <a:close/>
                  <a:moveTo>
                    <a:pt x="14298" y="0"/>
                  </a:moveTo>
                  <a:cubicBezTo>
                    <a:pt x="13958" y="0"/>
                    <a:pt x="13632" y="195"/>
                    <a:pt x="13477" y="504"/>
                  </a:cubicBezTo>
                  <a:lnTo>
                    <a:pt x="12877" y="1672"/>
                  </a:lnTo>
                  <a:cubicBezTo>
                    <a:pt x="12743" y="1905"/>
                    <a:pt x="12476" y="2039"/>
                    <a:pt x="12209" y="2072"/>
                  </a:cubicBezTo>
                  <a:cubicBezTo>
                    <a:pt x="11676" y="2106"/>
                    <a:pt x="11175" y="2206"/>
                    <a:pt x="10642" y="2272"/>
                  </a:cubicBezTo>
                  <a:cubicBezTo>
                    <a:pt x="10590" y="2278"/>
                    <a:pt x="10539" y="2281"/>
                    <a:pt x="10487" y="2281"/>
                  </a:cubicBezTo>
                  <a:cubicBezTo>
                    <a:pt x="10240" y="2281"/>
                    <a:pt x="10001" y="2216"/>
                    <a:pt x="9808" y="2106"/>
                  </a:cubicBezTo>
                  <a:lnTo>
                    <a:pt x="8173" y="1038"/>
                  </a:lnTo>
                  <a:cubicBezTo>
                    <a:pt x="7993" y="918"/>
                    <a:pt x="7777" y="858"/>
                    <a:pt x="7554" y="858"/>
                  </a:cubicBezTo>
                  <a:cubicBezTo>
                    <a:pt x="7405" y="858"/>
                    <a:pt x="7253" y="885"/>
                    <a:pt x="7106" y="938"/>
                  </a:cubicBezTo>
                  <a:lnTo>
                    <a:pt x="4704" y="1872"/>
                  </a:lnTo>
                  <a:cubicBezTo>
                    <a:pt x="4537" y="1939"/>
                    <a:pt x="4437" y="2072"/>
                    <a:pt x="4370" y="2239"/>
                  </a:cubicBezTo>
                  <a:cubicBezTo>
                    <a:pt x="4337" y="2406"/>
                    <a:pt x="4404" y="2573"/>
                    <a:pt x="4537" y="2706"/>
                  </a:cubicBezTo>
                  <a:lnTo>
                    <a:pt x="5605" y="3873"/>
                  </a:lnTo>
                  <a:cubicBezTo>
                    <a:pt x="5671" y="3940"/>
                    <a:pt x="5705" y="4007"/>
                    <a:pt x="5705" y="4107"/>
                  </a:cubicBezTo>
                  <a:cubicBezTo>
                    <a:pt x="5705" y="4207"/>
                    <a:pt x="5638" y="4307"/>
                    <a:pt x="5571" y="4340"/>
                  </a:cubicBezTo>
                  <a:cubicBezTo>
                    <a:pt x="5338" y="4541"/>
                    <a:pt x="5104" y="4741"/>
                    <a:pt x="4904" y="4941"/>
                  </a:cubicBezTo>
                  <a:cubicBezTo>
                    <a:pt x="4671" y="5141"/>
                    <a:pt x="4404" y="5274"/>
                    <a:pt x="4137" y="5274"/>
                  </a:cubicBezTo>
                  <a:lnTo>
                    <a:pt x="1368" y="5174"/>
                  </a:lnTo>
                  <a:cubicBezTo>
                    <a:pt x="1001" y="5174"/>
                    <a:pt x="668" y="5408"/>
                    <a:pt x="534" y="5775"/>
                  </a:cubicBezTo>
                  <a:lnTo>
                    <a:pt x="134" y="7076"/>
                  </a:lnTo>
                  <a:cubicBezTo>
                    <a:pt x="1" y="7443"/>
                    <a:pt x="234" y="7810"/>
                    <a:pt x="601" y="7876"/>
                  </a:cubicBezTo>
                  <a:lnTo>
                    <a:pt x="3236" y="8310"/>
                  </a:lnTo>
                  <a:cubicBezTo>
                    <a:pt x="3470" y="8377"/>
                    <a:pt x="3670" y="8577"/>
                    <a:pt x="3737" y="8810"/>
                  </a:cubicBezTo>
                  <a:cubicBezTo>
                    <a:pt x="3803" y="9011"/>
                    <a:pt x="3870" y="9177"/>
                    <a:pt x="3937" y="9377"/>
                  </a:cubicBezTo>
                  <a:cubicBezTo>
                    <a:pt x="4037" y="9544"/>
                    <a:pt x="3970" y="9778"/>
                    <a:pt x="3803" y="9878"/>
                  </a:cubicBezTo>
                  <a:lnTo>
                    <a:pt x="1869" y="10845"/>
                  </a:lnTo>
                  <a:cubicBezTo>
                    <a:pt x="1702" y="10912"/>
                    <a:pt x="1602" y="11045"/>
                    <a:pt x="1568" y="11212"/>
                  </a:cubicBezTo>
                  <a:cubicBezTo>
                    <a:pt x="1568" y="11412"/>
                    <a:pt x="1635" y="11579"/>
                    <a:pt x="1769" y="11679"/>
                  </a:cubicBezTo>
                  <a:lnTo>
                    <a:pt x="3303" y="12913"/>
                  </a:lnTo>
                  <a:cubicBezTo>
                    <a:pt x="3530" y="13090"/>
                    <a:pt x="3815" y="13171"/>
                    <a:pt x="4099" y="13171"/>
                  </a:cubicBezTo>
                  <a:cubicBezTo>
                    <a:pt x="4190" y="13171"/>
                    <a:pt x="4281" y="13163"/>
                    <a:pt x="4370" y="13147"/>
                  </a:cubicBezTo>
                  <a:lnTo>
                    <a:pt x="6705" y="12413"/>
                  </a:lnTo>
                  <a:cubicBezTo>
                    <a:pt x="6830" y="12385"/>
                    <a:pt x="6954" y="12369"/>
                    <a:pt x="7079" y="12369"/>
                  </a:cubicBezTo>
                  <a:cubicBezTo>
                    <a:pt x="7254" y="12369"/>
                    <a:pt x="7430" y="12401"/>
                    <a:pt x="7606" y="12480"/>
                  </a:cubicBezTo>
                  <a:cubicBezTo>
                    <a:pt x="8006" y="12646"/>
                    <a:pt x="8407" y="12813"/>
                    <a:pt x="8840" y="12947"/>
                  </a:cubicBezTo>
                  <a:cubicBezTo>
                    <a:pt x="9074" y="13013"/>
                    <a:pt x="9207" y="13214"/>
                    <a:pt x="9174" y="13447"/>
                  </a:cubicBezTo>
                  <a:lnTo>
                    <a:pt x="9040" y="14581"/>
                  </a:lnTo>
                  <a:cubicBezTo>
                    <a:pt x="9040" y="14781"/>
                    <a:pt x="9074" y="14948"/>
                    <a:pt x="9207" y="15082"/>
                  </a:cubicBezTo>
                  <a:cubicBezTo>
                    <a:pt x="9307" y="15248"/>
                    <a:pt x="9474" y="15315"/>
                    <a:pt x="9641" y="15348"/>
                  </a:cubicBezTo>
                  <a:lnTo>
                    <a:pt x="12643" y="15649"/>
                  </a:lnTo>
                  <a:lnTo>
                    <a:pt x="12710" y="15649"/>
                  </a:lnTo>
                  <a:cubicBezTo>
                    <a:pt x="13077" y="15649"/>
                    <a:pt x="13377" y="15448"/>
                    <a:pt x="13544" y="15182"/>
                  </a:cubicBezTo>
                  <a:lnTo>
                    <a:pt x="14144" y="14014"/>
                  </a:lnTo>
                  <a:cubicBezTo>
                    <a:pt x="14278" y="13781"/>
                    <a:pt x="14511" y="13614"/>
                    <a:pt x="14778" y="13614"/>
                  </a:cubicBezTo>
                  <a:cubicBezTo>
                    <a:pt x="15312" y="13547"/>
                    <a:pt x="15845" y="13480"/>
                    <a:pt x="16346" y="13414"/>
                  </a:cubicBezTo>
                  <a:cubicBezTo>
                    <a:pt x="16423" y="13396"/>
                    <a:pt x="16501" y="13388"/>
                    <a:pt x="16578" y="13388"/>
                  </a:cubicBezTo>
                  <a:cubicBezTo>
                    <a:pt x="16799" y="13388"/>
                    <a:pt x="17015" y="13457"/>
                    <a:pt x="17213" y="13580"/>
                  </a:cubicBezTo>
                  <a:lnTo>
                    <a:pt x="18847" y="14648"/>
                  </a:lnTo>
                  <a:cubicBezTo>
                    <a:pt x="19028" y="14768"/>
                    <a:pt x="19244" y="14828"/>
                    <a:pt x="19467" y="14828"/>
                  </a:cubicBezTo>
                  <a:cubicBezTo>
                    <a:pt x="19616" y="14828"/>
                    <a:pt x="19768" y="14801"/>
                    <a:pt x="19915" y="14748"/>
                  </a:cubicBezTo>
                  <a:lnTo>
                    <a:pt x="22317" y="13781"/>
                  </a:lnTo>
                  <a:cubicBezTo>
                    <a:pt x="22684" y="13681"/>
                    <a:pt x="22784" y="13214"/>
                    <a:pt x="22483" y="12947"/>
                  </a:cubicBezTo>
                  <a:lnTo>
                    <a:pt x="21416" y="11813"/>
                  </a:lnTo>
                  <a:cubicBezTo>
                    <a:pt x="21349" y="11746"/>
                    <a:pt x="21316" y="11646"/>
                    <a:pt x="21316" y="11579"/>
                  </a:cubicBezTo>
                  <a:cubicBezTo>
                    <a:pt x="21316" y="11479"/>
                    <a:pt x="21383" y="11379"/>
                    <a:pt x="21449" y="11312"/>
                  </a:cubicBezTo>
                  <a:cubicBezTo>
                    <a:pt x="21683" y="11145"/>
                    <a:pt x="21916" y="10945"/>
                    <a:pt x="22116" y="10712"/>
                  </a:cubicBezTo>
                  <a:cubicBezTo>
                    <a:pt x="22317" y="10512"/>
                    <a:pt x="22617" y="10412"/>
                    <a:pt x="22884" y="10378"/>
                  </a:cubicBezTo>
                  <a:lnTo>
                    <a:pt x="25619" y="10512"/>
                  </a:lnTo>
                  <a:cubicBezTo>
                    <a:pt x="26019" y="10512"/>
                    <a:pt x="26353" y="10278"/>
                    <a:pt x="26453" y="9911"/>
                  </a:cubicBezTo>
                  <a:lnTo>
                    <a:pt x="26887" y="8577"/>
                  </a:lnTo>
                  <a:cubicBezTo>
                    <a:pt x="26953" y="8410"/>
                    <a:pt x="26920" y="8243"/>
                    <a:pt x="26820" y="8077"/>
                  </a:cubicBezTo>
                  <a:cubicBezTo>
                    <a:pt x="26720" y="7943"/>
                    <a:pt x="26586" y="7810"/>
                    <a:pt x="26420" y="7810"/>
                  </a:cubicBezTo>
                  <a:lnTo>
                    <a:pt x="23818" y="7343"/>
                  </a:lnTo>
                  <a:cubicBezTo>
                    <a:pt x="23551" y="7276"/>
                    <a:pt x="23351" y="7076"/>
                    <a:pt x="23284" y="6842"/>
                  </a:cubicBezTo>
                  <a:cubicBezTo>
                    <a:pt x="23217" y="6675"/>
                    <a:pt x="23151" y="6475"/>
                    <a:pt x="23084" y="6309"/>
                  </a:cubicBezTo>
                  <a:cubicBezTo>
                    <a:pt x="22984" y="6108"/>
                    <a:pt x="23050" y="5908"/>
                    <a:pt x="23217" y="5808"/>
                  </a:cubicBezTo>
                  <a:lnTo>
                    <a:pt x="25152" y="4841"/>
                  </a:lnTo>
                  <a:cubicBezTo>
                    <a:pt x="25519" y="4707"/>
                    <a:pt x="25552" y="4207"/>
                    <a:pt x="25252" y="4007"/>
                  </a:cubicBezTo>
                  <a:lnTo>
                    <a:pt x="23718" y="2739"/>
                  </a:lnTo>
                  <a:cubicBezTo>
                    <a:pt x="23490" y="2563"/>
                    <a:pt x="23205" y="2481"/>
                    <a:pt x="22921" y="2481"/>
                  </a:cubicBezTo>
                  <a:cubicBezTo>
                    <a:pt x="22830" y="2481"/>
                    <a:pt x="22739" y="2490"/>
                    <a:pt x="22650" y="2506"/>
                  </a:cubicBezTo>
                  <a:lnTo>
                    <a:pt x="20349" y="3240"/>
                  </a:lnTo>
                  <a:cubicBezTo>
                    <a:pt x="20214" y="3270"/>
                    <a:pt x="20072" y="3286"/>
                    <a:pt x="19933" y="3286"/>
                  </a:cubicBezTo>
                  <a:cubicBezTo>
                    <a:pt x="19762" y="3286"/>
                    <a:pt x="19595" y="3261"/>
                    <a:pt x="19448" y="3206"/>
                  </a:cubicBezTo>
                  <a:cubicBezTo>
                    <a:pt x="19048" y="3006"/>
                    <a:pt x="18614" y="2839"/>
                    <a:pt x="18180" y="2739"/>
                  </a:cubicBezTo>
                  <a:cubicBezTo>
                    <a:pt x="17980" y="2639"/>
                    <a:pt x="17847" y="2439"/>
                    <a:pt x="17847" y="2206"/>
                  </a:cubicBezTo>
                  <a:lnTo>
                    <a:pt x="17980" y="1071"/>
                  </a:lnTo>
                  <a:cubicBezTo>
                    <a:pt x="18047" y="705"/>
                    <a:pt x="17747" y="338"/>
                    <a:pt x="17380" y="304"/>
                  </a:cubicBezTo>
                  <a:lnTo>
                    <a:pt x="14378" y="4"/>
                  </a:lnTo>
                  <a:cubicBezTo>
                    <a:pt x="14351" y="2"/>
                    <a:pt x="14324" y="0"/>
                    <a:pt x="14298"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7" name="Google Shape;687;p43"/>
            <p:cNvSpPr/>
            <p:nvPr/>
          </p:nvSpPr>
          <p:spPr>
            <a:xfrm>
              <a:off x="1191741" y="3804750"/>
              <a:ext cx="588727" cy="385917"/>
            </a:xfrm>
            <a:custGeom>
              <a:avLst/>
              <a:gdLst/>
              <a:ahLst/>
              <a:cxnLst/>
              <a:rect l="l" t="t" r="r" b="b"/>
              <a:pathLst>
                <a:path w="35827" h="23485" extrusionOk="0">
                  <a:moveTo>
                    <a:pt x="17893" y="7740"/>
                  </a:moveTo>
                  <a:cubicBezTo>
                    <a:pt x="19873" y="7740"/>
                    <a:pt x="21850" y="8173"/>
                    <a:pt x="23351" y="9040"/>
                  </a:cubicBezTo>
                  <a:cubicBezTo>
                    <a:pt x="24451" y="9674"/>
                    <a:pt x="25185" y="10375"/>
                    <a:pt x="25519" y="11109"/>
                  </a:cubicBezTo>
                  <a:cubicBezTo>
                    <a:pt x="25252" y="11976"/>
                    <a:pt x="24518" y="12843"/>
                    <a:pt x="23351" y="13510"/>
                  </a:cubicBezTo>
                  <a:cubicBezTo>
                    <a:pt x="21850" y="14394"/>
                    <a:pt x="19873" y="14836"/>
                    <a:pt x="17893" y="14836"/>
                  </a:cubicBezTo>
                  <a:cubicBezTo>
                    <a:pt x="15912" y="14836"/>
                    <a:pt x="13927" y="14394"/>
                    <a:pt x="12409" y="13510"/>
                  </a:cubicBezTo>
                  <a:cubicBezTo>
                    <a:pt x="11475" y="13043"/>
                    <a:pt x="10742" y="12243"/>
                    <a:pt x="10341" y="11275"/>
                  </a:cubicBezTo>
                  <a:cubicBezTo>
                    <a:pt x="10575" y="10475"/>
                    <a:pt x="11242" y="9741"/>
                    <a:pt x="12409" y="9040"/>
                  </a:cubicBezTo>
                  <a:cubicBezTo>
                    <a:pt x="13927" y="8173"/>
                    <a:pt x="15912" y="7740"/>
                    <a:pt x="17893" y="7740"/>
                  </a:cubicBezTo>
                  <a:close/>
                  <a:moveTo>
                    <a:pt x="15512" y="1"/>
                  </a:moveTo>
                  <a:cubicBezTo>
                    <a:pt x="15278" y="1"/>
                    <a:pt x="15078" y="201"/>
                    <a:pt x="15045" y="434"/>
                  </a:cubicBezTo>
                  <a:lnTo>
                    <a:pt x="14644" y="2603"/>
                  </a:lnTo>
                  <a:cubicBezTo>
                    <a:pt x="14578" y="2803"/>
                    <a:pt x="14378" y="3003"/>
                    <a:pt x="14144" y="3036"/>
                  </a:cubicBezTo>
                  <a:cubicBezTo>
                    <a:pt x="13277" y="3203"/>
                    <a:pt x="12443" y="3403"/>
                    <a:pt x="11609" y="3670"/>
                  </a:cubicBezTo>
                  <a:cubicBezTo>
                    <a:pt x="11511" y="3682"/>
                    <a:pt x="11418" y="3690"/>
                    <a:pt x="11326" y="3690"/>
                  </a:cubicBezTo>
                  <a:cubicBezTo>
                    <a:pt x="11167" y="3690"/>
                    <a:pt x="11011" y="3667"/>
                    <a:pt x="10842" y="3603"/>
                  </a:cubicBezTo>
                  <a:lnTo>
                    <a:pt x="7573" y="2102"/>
                  </a:lnTo>
                  <a:cubicBezTo>
                    <a:pt x="7464" y="2056"/>
                    <a:pt x="7349" y="2031"/>
                    <a:pt x="7236" y="2031"/>
                  </a:cubicBezTo>
                  <a:cubicBezTo>
                    <a:pt x="7106" y="2031"/>
                    <a:pt x="6979" y="2064"/>
                    <a:pt x="6872" y="2136"/>
                  </a:cubicBezTo>
                  <a:lnTo>
                    <a:pt x="3637" y="4004"/>
                  </a:lnTo>
                  <a:cubicBezTo>
                    <a:pt x="3536" y="4037"/>
                    <a:pt x="3470" y="4137"/>
                    <a:pt x="3470" y="4237"/>
                  </a:cubicBezTo>
                  <a:lnTo>
                    <a:pt x="3470" y="7039"/>
                  </a:lnTo>
                  <a:cubicBezTo>
                    <a:pt x="3470" y="7106"/>
                    <a:pt x="3536" y="7206"/>
                    <a:pt x="3603" y="7239"/>
                  </a:cubicBezTo>
                  <a:lnTo>
                    <a:pt x="5104" y="8307"/>
                  </a:lnTo>
                  <a:cubicBezTo>
                    <a:pt x="5004" y="8407"/>
                    <a:pt x="4871" y="8473"/>
                    <a:pt x="4737" y="8473"/>
                  </a:cubicBezTo>
                  <a:lnTo>
                    <a:pt x="434" y="8740"/>
                  </a:lnTo>
                  <a:cubicBezTo>
                    <a:pt x="201" y="8740"/>
                    <a:pt x="1" y="8940"/>
                    <a:pt x="1" y="9174"/>
                  </a:cubicBezTo>
                  <a:lnTo>
                    <a:pt x="1" y="11009"/>
                  </a:lnTo>
                  <a:lnTo>
                    <a:pt x="1" y="14378"/>
                  </a:lnTo>
                  <a:cubicBezTo>
                    <a:pt x="1" y="14611"/>
                    <a:pt x="201" y="14778"/>
                    <a:pt x="434" y="14778"/>
                  </a:cubicBezTo>
                  <a:lnTo>
                    <a:pt x="4737" y="15045"/>
                  </a:lnTo>
                  <a:cubicBezTo>
                    <a:pt x="4871" y="15078"/>
                    <a:pt x="5004" y="15145"/>
                    <a:pt x="5104" y="15212"/>
                  </a:cubicBezTo>
                  <a:lnTo>
                    <a:pt x="3637" y="16279"/>
                  </a:lnTo>
                  <a:cubicBezTo>
                    <a:pt x="3536" y="16346"/>
                    <a:pt x="3503" y="16412"/>
                    <a:pt x="3503" y="16512"/>
                  </a:cubicBezTo>
                  <a:lnTo>
                    <a:pt x="3503" y="19314"/>
                  </a:lnTo>
                  <a:cubicBezTo>
                    <a:pt x="3503" y="19415"/>
                    <a:pt x="3570" y="19481"/>
                    <a:pt x="3637" y="19515"/>
                  </a:cubicBezTo>
                  <a:lnTo>
                    <a:pt x="6872" y="21383"/>
                  </a:lnTo>
                  <a:cubicBezTo>
                    <a:pt x="6997" y="21454"/>
                    <a:pt x="7132" y="21487"/>
                    <a:pt x="7266" y="21487"/>
                  </a:cubicBezTo>
                  <a:cubicBezTo>
                    <a:pt x="7382" y="21487"/>
                    <a:pt x="7498" y="21462"/>
                    <a:pt x="7606" y="21416"/>
                  </a:cubicBezTo>
                  <a:lnTo>
                    <a:pt x="10875" y="19915"/>
                  </a:lnTo>
                  <a:cubicBezTo>
                    <a:pt x="11023" y="19851"/>
                    <a:pt x="11184" y="19828"/>
                    <a:pt x="11351" y="19828"/>
                  </a:cubicBezTo>
                  <a:cubicBezTo>
                    <a:pt x="11447" y="19828"/>
                    <a:pt x="11545" y="19836"/>
                    <a:pt x="11642" y="19848"/>
                  </a:cubicBezTo>
                  <a:cubicBezTo>
                    <a:pt x="12476" y="20115"/>
                    <a:pt x="13310" y="20315"/>
                    <a:pt x="14177" y="20482"/>
                  </a:cubicBezTo>
                  <a:cubicBezTo>
                    <a:pt x="14411" y="20515"/>
                    <a:pt x="14611" y="20715"/>
                    <a:pt x="14644" y="20916"/>
                  </a:cubicBezTo>
                  <a:lnTo>
                    <a:pt x="15078" y="23084"/>
                  </a:lnTo>
                  <a:cubicBezTo>
                    <a:pt x="15111" y="23317"/>
                    <a:pt x="15312" y="23484"/>
                    <a:pt x="15545" y="23484"/>
                  </a:cubicBezTo>
                  <a:lnTo>
                    <a:pt x="20315" y="23484"/>
                  </a:lnTo>
                  <a:cubicBezTo>
                    <a:pt x="20549" y="23484"/>
                    <a:pt x="20749" y="23317"/>
                    <a:pt x="20782" y="23084"/>
                  </a:cubicBezTo>
                  <a:lnTo>
                    <a:pt x="21216" y="20916"/>
                  </a:lnTo>
                  <a:cubicBezTo>
                    <a:pt x="21249" y="20715"/>
                    <a:pt x="21449" y="20515"/>
                    <a:pt x="21683" y="20482"/>
                  </a:cubicBezTo>
                  <a:cubicBezTo>
                    <a:pt x="22550" y="20315"/>
                    <a:pt x="23384" y="20115"/>
                    <a:pt x="24218" y="19848"/>
                  </a:cubicBezTo>
                  <a:cubicBezTo>
                    <a:pt x="24316" y="19836"/>
                    <a:pt x="24413" y="19828"/>
                    <a:pt x="24509" y="19828"/>
                  </a:cubicBezTo>
                  <a:cubicBezTo>
                    <a:pt x="24676" y="19828"/>
                    <a:pt x="24837" y="19851"/>
                    <a:pt x="24985" y="19915"/>
                  </a:cubicBezTo>
                  <a:lnTo>
                    <a:pt x="28254" y="21416"/>
                  </a:lnTo>
                  <a:cubicBezTo>
                    <a:pt x="28362" y="21462"/>
                    <a:pt x="28478" y="21487"/>
                    <a:pt x="28594" y="21487"/>
                  </a:cubicBezTo>
                  <a:cubicBezTo>
                    <a:pt x="28728" y="21487"/>
                    <a:pt x="28863" y="21454"/>
                    <a:pt x="28988" y="21383"/>
                  </a:cubicBezTo>
                  <a:lnTo>
                    <a:pt x="32224" y="19515"/>
                  </a:lnTo>
                  <a:cubicBezTo>
                    <a:pt x="32290" y="19481"/>
                    <a:pt x="32357" y="19415"/>
                    <a:pt x="32357" y="19314"/>
                  </a:cubicBezTo>
                  <a:lnTo>
                    <a:pt x="32357" y="16512"/>
                  </a:lnTo>
                  <a:cubicBezTo>
                    <a:pt x="32357" y="16412"/>
                    <a:pt x="32324" y="16346"/>
                    <a:pt x="32224" y="16279"/>
                  </a:cubicBezTo>
                  <a:lnTo>
                    <a:pt x="30756" y="15212"/>
                  </a:lnTo>
                  <a:cubicBezTo>
                    <a:pt x="30856" y="15145"/>
                    <a:pt x="30989" y="15078"/>
                    <a:pt x="31123" y="15045"/>
                  </a:cubicBezTo>
                  <a:lnTo>
                    <a:pt x="35426" y="14778"/>
                  </a:lnTo>
                  <a:cubicBezTo>
                    <a:pt x="35659" y="14778"/>
                    <a:pt x="35826" y="14611"/>
                    <a:pt x="35826" y="14378"/>
                  </a:cubicBezTo>
                  <a:lnTo>
                    <a:pt x="35826" y="11576"/>
                  </a:lnTo>
                  <a:lnTo>
                    <a:pt x="35826" y="9174"/>
                  </a:lnTo>
                  <a:cubicBezTo>
                    <a:pt x="35826" y="8940"/>
                    <a:pt x="35659" y="8774"/>
                    <a:pt x="35426" y="8740"/>
                  </a:cubicBezTo>
                  <a:lnTo>
                    <a:pt x="31123" y="8473"/>
                  </a:lnTo>
                  <a:cubicBezTo>
                    <a:pt x="30956" y="8473"/>
                    <a:pt x="30856" y="8407"/>
                    <a:pt x="30723" y="8307"/>
                  </a:cubicBezTo>
                  <a:lnTo>
                    <a:pt x="32224" y="7239"/>
                  </a:lnTo>
                  <a:cubicBezTo>
                    <a:pt x="32290" y="7206"/>
                    <a:pt x="32324" y="7139"/>
                    <a:pt x="32357" y="7039"/>
                  </a:cubicBezTo>
                  <a:lnTo>
                    <a:pt x="32357" y="4237"/>
                  </a:lnTo>
                  <a:cubicBezTo>
                    <a:pt x="32324" y="4137"/>
                    <a:pt x="32290" y="4037"/>
                    <a:pt x="32190" y="4004"/>
                  </a:cubicBezTo>
                  <a:lnTo>
                    <a:pt x="28955" y="2136"/>
                  </a:lnTo>
                  <a:cubicBezTo>
                    <a:pt x="28829" y="2064"/>
                    <a:pt x="28695" y="2031"/>
                    <a:pt x="28561" y="2031"/>
                  </a:cubicBezTo>
                  <a:cubicBezTo>
                    <a:pt x="28445" y="2031"/>
                    <a:pt x="28329" y="2056"/>
                    <a:pt x="28221" y="2102"/>
                  </a:cubicBezTo>
                  <a:lnTo>
                    <a:pt x="24952" y="3603"/>
                  </a:lnTo>
                  <a:cubicBezTo>
                    <a:pt x="24804" y="3667"/>
                    <a:pt x="24642" y="3690"/>
                    <a:pt x="24476" y="3690"/>
                  </a:cubicBezTo>
                  <a:cubicBezTo>
                    <a:pt x="24380" y="3690"/>
                    <a:pt x="24282" y="3682"/>
                    <a:pt x="24185" y="3670"/>
                  </a:cubicBezTo>
                  <a:cubicBezTo>
                    <a:pt x="23351" y="3403"/>
                    <a:pt x="22517" y="3203"/>
                    <a:pt x="21649" y="3036"/>
                  </a:cubicBezTo>
                  <a:cubicBezTo>
                    <a:pt x="21416" y="3003"/>
                    <a:pt x="21216" y="2803"/>
                    <a:pt x="21182" y="2603"/>
                  </a:cubicBezTo>
                  <a:lnTo>
                    <a:pt x="20749" y="434"/>
                  </a:lnTo>
                  <a:cubicBezTo>
                    <a:pt x="20715" y="201"/>
                    <a:pt x="20515" y="1"/>
                    <a:pt x="20282" y="1"/>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8" name="Google Shape;688;p43"/>
            <p:cNvSpPr/>
            <p:nvPr/>
          </p:nvSpPr>
          <p:spPr>
            <a:xfrm>
              <a:off x="1191741" y="3804750"/>
              <a:ext cx="588727" cy="385917"/>
            </a:xfrm>
            <a:custGeom>
              <a:avLst/>
              <a:gdLst/>
              <a:ahLst/>
              <a:cxnLst/>
              <a:rect l="l" t="t" r="r" b="b"/>
              <a:pathLst>
                <a:path w="35827" h="23485" extrusionOk="0">
                  <a:moveTo>
                    <a:pt x="17893" y="7740"/>
                  </a:moveTo>
                  <a:cubicBezTo>
                    <a:pt x="19873" y="7740"/>
                    <a:pt x="21850" y="8173"/>
                    <a:pt x="23351" y="9040"/>
                  </a:cubicBezTo>
                  <a:cubicBezTo>
                    <a:pt x="24451" y="9674"/>
                    <a:pt x="25185" y="10375"/>
                    <a:pt x="25519" y="11109"/>
                  </a:cubicBezTo>
                  <a:cubicBezTo>
                    <a:pt x="25252" y="11976"/>
                    <a:pt x="24518" y="12843"/>
                    <a:pt x="23351" y="13510"/>
                  </a:cubicBezTo>
                  <a:cubicBezTo>
                    <a:pt x="21850" y="14394"/>
                    <a:pt x="19873" y="14836"/>
                    <a:pt x="17893" y="14836"/>
                  </a:cubicBezTo>
                  <a:cubicBezTo>
                    <a:pt x="15912" y="14836"/>
                    <a:pt x="13927" y="14394"/>
                    <a:pt x="12409" y="13510"/>
                  </a:cubicBezTo>
                  <a:cubicBezTo>
                    <a:pt x="11475" y="13043"/>
                    <a:pt x="10742" y="12243"/>
                    <a:pt x="10341" y="11275"/>
                  </a:cubicBezTo>
                  <a:cubicBezTo>
                    <a:pt x="10575" y="10475"/>
                    <a:pt x="11242" y="9741"/>
                    <a:pt x="12409" y="9040"/>
                  </a:cubicBezTo>
                  <a:cubicBezTo>
                    <a:pt x="13927" y="8173"/>
                    <a:pt x="15912" y="7740"/>
                    <a:pt x="17893" y="7740"/>
                  </a:cubicBezTo>
                  <a:close/>
                  <a:moveTo>
                    <a:pt x="15512" y="1"/>
                  </a:moveTo>
                  <a:cubicBezTo>
                    <a:pt x="15278" y="1"/>
                    <a:pt x="15078" y="201"/>
                    <a:pt x="15045" y="434"/>
                  </a:cubicBezTo>
                  <a:lnTo>
                    <a:pt x="14644" y="2603"/>
                  </a:lnTo>
                  <a:cubicBezTo>
                    <a:pt x="14578" y="2803"/>
                    <a:pt x="14378" y="3003"/>
                    <a:pt x="14144" y="3036"/>
                  </a:cubicBezTo>
                  <a:cubicBezTo>
                    <a:pt x="13277" y="3203"/>
                    <a:pt x="12443" y="3403"/>
                    <a:pt x="11609" y="3670"/>
                  </a:cubicBezTo>
                  <a:cubicBezTo>
                    <a:pt x="11511" y="3682"/>
                    <a:pt x="11418" y="3690"/>
                    <a:pt x="11326" y="3690"/>
                  </a:cubicBezTo>
                  <a:cubicBezTo>
                    <a:pt x="11167" y="3690"/>
                    <a:pt x="11011" y="3667"/>
                    <a:pt x="10842" y="3603"/>
                  </a:cubicBezTo>
                  <a:lnTo>
                    <a:pt x="7573" y="2102"/>
                  </a:lnTo>
                  <a:cubicBezTo>
                    <a:pt x="7464" y="2056"/>
                    <a:pt x="7349" y="2031"/>
                    <a:pt x="7236" y="2031"/>
                  </a:cubicBezTo>
                  <a:cubicBezTo>
                    <a:pt x="7106" y="2031"/>
                    <a:pt x="6979" y="2064"/>
                    <a:pt x="6872" y="2136"/>
                  </a:cubicBezTo>
                  <a:lnTo>
                    <a:pt x="3637" y="4004"/>
                  </a:lnTo>
                  <a:cubicBezTo>
                    <a:pt x="3536" y="4037"/>
                    <a:pt x="3470" y="4137"/>
                    <a:pt x="3470" y="4237"/>
                  </a:cubicBezTo>
                  <a:lnTo>
                    <a:pt x="3470" y="7039"/>
                  </a:lnTo>
                  <a:cubicBezTo>
                    <a:pt x="3470" y="7106"/>
                    <a:pt x="3536" y="7206"/>
                    <a:pt x="3603" y="7239"/>
                  </a:cubicBezTo>
                  <a:lnTo>
                    <a:pt x="5104" y="8307"/>
                  </a:lnTo>
                  <a:cubicBezTo>
                    <a:pt x="5004" y="8407"/>
                    <a:pt x="4871" y="8473"/>
                    <a:pt x="4737" y="8473"/>
                  </a:cubicBezTo>
                  <a:lnTo>
                    <a:pt x="434" y="8740"/>
                  </a:lnTo>
                  <a:cubicBezTo>
                    <a:pt x="201" y="8740"/>
                    <a:pt x="1" y="8940"/>
                    <a:pt x="1" y="9174"/>
                  </a:cubicBezTo>
                  <a:lnTo>
                    <a:pt x="1" y="11009"/>
                  </a:lnTo>
                  <a:lnTo>
                    <a:pt x="1" y="14378"/>
                  </a:lnTo>
                  <a:cubicBezTo>
                    <a:pt x="1" y="14611"/>
                    <a:pt x="201" y="14778"/>
                    <a:pt x="434" y="14778"/>
                  </a:cubicBezTo>
                  <a:lnTo>
                    <a:pt x="4737" y="15045"/>
                  </a:lnTo>
                  <a:cubicBezTo>
                    <a:pt x="4871" y="15078"/>
                    <a:pt x="5004" y="15145"/>
                    <a:pt x="5104" y="15212"/>
                  </a:cubicBezTo>
                  <a:lnTo>
                    <a:pt x="3637" y="16279"/>
                  </a:lnTo>
                  <a:cubicBezTo>
                    <a:pt x="3536" y="16346"/>
                    <a:pt x="3503" y="16412"/>
                    <a:pt x="3503" y="16512"/>
                  </a:cubicBezTo>
                  <a:lnTo>
                    <a:pt x="3503" y="19314"/>
                  </a:lnTo>
                  <a:cubicBezTo>
                    <a:pt x="3503" y="19415"/>
                    <a:pt x="3570" y="19481"/>
                    <a:pt x="3637" y="19515"/>
                  </a:cubicBezTo>
                  <a:lnTo>
                    <a:pt x="6872" y="21383"/>
                  </a:lnTo>
                  <a:cubicBezTo>
                    <a:pt x="6997" y="21454"/>
                    <a:pt x="7132" y="21487"/>
                    <a:pt x="7266" y="21487"/>
                  </a:cubicBezTo>
                  <a:cubicBezTo>
                    <a:pt x="7382" y="21487"/>
                    <a:pt x="7498" y="21462"/>
                    <a:pt x="7606" y="21416"/>
                  </a:cubicBezTo>
                  <a:lnTo>
                    <a:pt x="10875" y="19915"/>
                  </a:lnTo>
                  <a:cubicBezTo>
                    <a:pt x="11023" y="19851"/>
                    <a:pt x="11184" y="19828"/>
                    <a:pt x="11351" y="19828"/>
                  </a:cubicBezTo>
                  <a:cubicBezTo>
                    <a:pt x="11447" y="19828"/>
                    <a:pt x="11545" y="19836"/>
                    <a:pt x="11642" y="19848"/>
                  </a:cubicBezTo>
                  <a:cubicBezTo>
                    <a:pt x="12476" y="20115"/>
                    <a:pt x="13310" y="20315"/>
                    <a:pt x="14177" y="20482"/>
                  </a:cubicBezTo>
                  <a:cubicBezTo>
                    <a:pt x="14411" y="20515"/>
                    <a:pt x="14611" y="20715"/>
                    <a:pt x="14644" y="20916"/>
                  </a:cubicBezTo>
                  <a:lnTo>
                    <a:pt x="15078" y="23084"/>
                  </a:lnTo>
                  <a:cubicBezTo>
                    <a:pt x="15111" y="23317"/>
                    <a:pt x="15312" y="23484"/>
                    <a:pt x="15545" y="23484"/>
                  </a:cubicBezTo>
                  <a:lnTo>
                    <a:pt x="20315" y="23484"/>
                  </a:lnTo>
                  <a:cubicBezTo>
                    <a:pt x="20549" y="23484"/>
                    <a:pt x="20749" y="23317"/>
                    <a:pt x="20782" y="23084"/>
                  </a:cubicBezTo>
                  <a:lnTo>
                    <a:pt x="21216" y="20916"/>
                  </a:lnTo>
                  <a:cubicBezTo>
                    <a:pt x="21249" y="20715"/>
                    <a:pt x="21449" y="20515"/>
                    <a:pt x="21683" y="20482"/>
                  </a:cubicBezTo>
                  <a:cubicBezTo>
                    <a:pt x="22550" y="20315"/>
                    <a:pt x="23384" y="20115"/>
                    <a:pt x="24218" y="19848"/>
                  </a:cubicBezTo>
                  <a:cubicBezTo>
                    <a:pt x="24316" y="19836"/>
                    <a:pt x="24413" y="19828"/>
                    <a:pt x="24509" y="19828"/>
                  </a:cubicBezTo>
                  <a:cubicBezTo>
                    <a:pt x="24676" y="19828"/>
                    <a:pt x="24837" y="19851"/>
                    <a:pt x="24985" y="19915"/>
                  </a:cubicBezTo>
                  <a:lnTo>
                    <a:pt x="28254" y="21416"/>
                  </a:lnTo>
                  <a:cubicBezTo>
                    <a:pt x="28362" y="21462"/>
                    <a:pt x="28478" y="21487"/>
                    <a:pt x="28594" y="21487"/>
                  </a:cubicBezTo>
                  <a:cubicBezTo>
                    <a:pt x="28728" y="21487"/>
                    <a:pt x="28863" y="21454"/>
                    <a:pt x="28988" y="21383"/>
                  </a:cubicBezTo>
                  <a:lnTo>
                    <a:pt x="32224" y="19515"/>
                  </a:lnTo>
                  <a:cubicBezTo>
                    <a:pt x="32290" y="19481"/>
                    <a:pt x="32357" y="19415"/>
                    <a:pt x="32357" y="19314"/>
                  </a:cubicBezTo>
                  <a:lnTo>
                    <a:pt x="32357" y="16512"/>
                  </a:lnTo>
                  <a:cubicBezTo>
                    <a:pt x="32357" y="16412"/>
                    <a:pt x="32324" y="16346"/>
                    <a:pt x="32224" y="16279"/>
                  </a:cubicBezTo>
                  <a:lnTo>
                    <a:pt x="30756" y="15212"/>
                  </a:lnTo>
                  <a:cubicBezTo>
                    <a:pt x="30856" y="15145"/>
                    <a:pt x="30989" y="15078"/>
                    <a:pt x="31123" y="15045"/>
                  </a:cubicBezTo>
                  <a:lnTo>
                    <a:pt x="35426" y="14778"/>
                  </a:lnTo>
                  <a:cubicBezTo>
                    <a:pt x="35659" y="14778"/>
                    <a:pt x="35826" y="14611"/>
                    <a:pt x="35826" y="14378"/>
                  </a:cubicBezTo>
                  <a:lnTo>
                    <a:pt x="35826" y="11576"/>
                  </a:lnTo>
                  <a:lnTo>
                    <a:pt x="35826" y="9174"/>
                  </a:lnTo>
                  <a:cubicBezTo>
                    <a:pt x="35826" y="8940"/>
                    <a:pt x="35659" y="8774"/>
                    <a:pt x="35426" y="8740"/>
                  </a:cubicBezTo>
                  <a:lnTo>
                    <a:pt x="31123" y="8473"/>
                  </a:lnTo>
                  <a:cubicBezTo>
                    <a:pt x="30956" y="8473"/>
                    <a:pt x="30856" y="8407"/>
                    <a:pt x="30723" y="8307"/>
                  </a:cubicBezTo>
                  <a:lnTo>
                    <a:pt x="32224" y="7239"/>
                  </a:lnTo>
                  <a:cubicBezTo>
                    <a:pt x="32290" y="7206"/>
                    <a:pt x="32324" y="7139"/>
                    <a:pt x="32357" y="7039"/>
                  </a:cubicBezTo>
                  <a:lnTo>
                    <a:pt x="32357" y="4237"/>
                  </a:lnTo>
                  <a:cubicBezTo>
                    <a:pt x="32324" y="4137"/>
                    <a:pt x="32290" y="4037"/>
                    <a:pt x="32190" y="4004"/>
                  </a:cubicBezTo>
                  <a:lnTo>
                    <a:pt x="28955" y="2136"/>
                  </a:lnTo>
                  <a:cubicBezTo>
                    <a:pt x="28829" y="2064"/>
                    <a:pt x="28695" y="2031"/>
                    <a:pt x="28561" y="2031"/>
                  </a:cubicBezTo>
                  <a:cubicBezTo>
                    <a:pt x="28445" y="2031"/>
                    <a:pt x="28329" y="2056"/>
                    <a:pt x="28221" y="2102"/>
                  </a:cubicBezTo>
                  <a:lnTo>
                    <a:pt x="24952" y="3603"/>
                  </a:lnTo>
                  <a:cubicBezTo>
                    <a:pt x="24804" y="3667"/>
                    <a:pt x="24642" y="3690"/>
                    <a:pt x="24476" y="3690"/>
                  </a:cubicBezTo>
                  <a:cubicBezTo>
                    <a:pt x="24380" y="3690"/>
                    <a:pt x="24282" y="3682"/>
                    <a:pt x="24185" y="3670"/>
                  </a:cubicBezTo>
                  <a:cubicBezTo>
                    <a:pt x="23351" y="3403"/>
                    <a:pt x="22517" y="3203"/>
                    <a:pt x="21649" y="3036"/>
                  </a:cubicBezTo>
                  <a:cubicBezTo>
                    <a:pt x="21416" y="3003"/>
                    <a:pt x="21216" y="2803"/>
                    <a:pt x="21182" y="2603"/>
                  </a:cubicBezTo>
                  <a:lnTo>
                    <a:pt x="20749" y="434"/>
                  </a:lnTo>
                  <a:cubicBezTo>
                    <a:pt x="20715" y="201"/>
                    <a:pt x="20515" y="1"/>
                    <a:pt x="20282"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9" name="Google Shape;689;p43"/>
            <p:cNvSpPr/>
            <p:nvPr/>
          </p:nvSpPr>
          <p:spPr>
            <a:xfrm>
              <a:off x="1191741" y="3874374"/>
              <a:ext cx="104708" cy="180347"/>
            </a:xfrm>
            <a:custGeom>
              <a:avLst/>
              <a:gdLst/>
              <a:ahLst/>
              <a:cxnLst/>
              <a:rect l="l" t="t" r="r" b="b"/>
              <a:pathLst>
                <a:path w="6372" h="10975" extrusionOk="0">
                  <a:moveTo>
                    <a:pt x="3470" y="0"/>
                  </a:moveTo>
                  <a:lnTo>
                    <a:pt x="3470" y="2769"/>
                  </a:lnTo>
                  <a:cubicBezTo>
                    <a:pt x="3470" y="2869"/>
                    <a:pt x="3503" y="2935"/>
                    <a:pt x="3603" y="3002"/>
                  </a:cubicBezTo>
                  <a:lnTo>
                    <a:pt x="5071" y="4070"/>
                  </a:lnTo>
                  <a:cubicBezTo>
                    <a:pt x="5171" y="4003"/>
                    <a:pt x="5238" y="3936"/>
                    <a:pt x="5304" y="3836"/>
                  </a:cubicBezTo>
                  <a:cubicBezTo>
                    <a:pt x="5538" y="3369"/>
                    <a:pt x="5871" y="2935"/>
                    <a:pt x="6205" y="2569"/>
                  </a:cubicBezTo>
                  <a:cubicBezTo>
                    <a:pt x="6372" y="2402"/>
                    <a:pt x="6338" y="2168"/>
                    <a:pt x="6172" y="2035"/>
                  </a:cubicBezTo>
                  <a:lnTo>
                    <a:pt x="3603" y="200"/>
                  </a:lnTo>
                  <a:cubicBezTo>
                    <a:pt x="3536" y="133"/>
                    <a:pt x="3503" y="67"/>
                    <a:pt x="3470" y="0"/>
                  </a:cubicBezTo>
                  <a:close/>
                  <a:moveTo>
                    <a:pt x="1" y="7339"/>
                  </a:moveTo>
                  <a:lnTo>
                    <a:pt x="1" y="10141"/>
                  </a:lnTo>
                  <a:cubicBezTo>
                    <a:pt x="1" y="10374"/>
                    <a:pt x="167" y="10541"/>
                    <a:pt x="401" y="10574"/>
                  </a:cubicBezTo>
                  <a:lnTo>
                    <a:pt x="4704" y="10841"/>
                  </a:lnTo>
                  <a:cubicBezTo>
                    <a:pt x="4871" y="10841"/>
                    <a:pt x="5004" y="10908"/>
                    <a:pt x="5104" y="10975"/>
                  </a:cubicBezTo>
                  <a:lnTo>
                    <a:pt x="6172" y="10207"/>
                  </a:lnTo>
                  <a:cubicBezTo>
                    <a:pt x="6338" y="10107"/>
                    <a:pt x="6372" y="9840"/>
                    <a:pt x="6238" y="9674"/>
                  </a:cubicBezTo>
                  <a:cubicBezTo>
                    <a:pt x="5871" y="9307"/>
                    <a:pt x="5571" y="8873"/>
                    <a:pt x="5304" y="8406"/>
                  </a:cubicBezTo>
                  <a:cubicBezTo>
                    <a:pt x="5171" y="8206"/>
                    <a:pt x="4971" y="8072"/>
                    <a:pt x="4704" y="8039"/>
                  </a:cubicBezTo>
                  <a:lnTo>
                    <a:pt x="401" y="7772"/>
                  </a:lnTo>
                  <a:cubicBezTo>
                    <a:pt x="167" y="7772"/>
                    <a:pt x="1" y="7572"/>
                    <a:pt x="1" y="7339"/>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90" name="Google Shape;690;p43"/>
            <p:cNvSpPr/>
            <p:nvPr/>
          </p:nvSpPr>
          <p:spPr>
            <a:xfrm>
              <a:off x="1353437" y="3901767"/>
              <a:ext cx="264235" cy="88275"/>
            </a:xfrm>
            <a:custGeom>
              <a:avLst/>
              <a:gdLst/>
              <a:ahLst/>
              <a:cxnLst/>
              <a:rect l="l" t="t" r="r" b="b"/>
              <a:pathLst>
                <a:path w="16080" h="5372" extrusionOk="0">
                  <a:moveTo>
                    <a:pt x="8061" y="1"/>
                  </a:moveTo>
                  <a:cubicBezTo>
                    <a:pt x="6080" y="1"/>
                    <a:pt x="4104" y="435"/>
                    <a:pt x="2603" y="1302"/>
                  </a:cubicBezTo>
                  <a:cubicBezTo>
                    <a:pt x="701" y="2403"/>
                    <a:pt x="1" y="3937"/>
                    <a:pt x="501" y="5371"/>
                  </a:cubicBezTo>
                  <a:cubicBezTo>
                    <a:pt x="735" y="4604"/>
                    <a:pt x="1402" y="3837"/>
                    <a:pt x="2569" y="3136"/>
                  </a:cubicBezTo>
                  <a:cubicBezTo>
                    <a:pt x="4087" y="2269"/>
                    <a:pt x="6072" y="1836"/>
                    <a:pt x="8053" y="1836"/>
                  </a:cubicBezTo>
                  <a:cubicBezTo>
                    <a:pt x="10033" y="1836"/>
                    <a:pt x="12010" y="2269"/>
                    <a:pt x="13511" y="3136"/>
                  </a:cubicBezTo>
                  <a:cubicBezTo>
                    <a:pt x="14611" y="3770"/>
                    <a:pt x="15345" y="4471"/>
                    <a:pt x="15679" y="5205"/>
                  </a:cubicBezTo>
                  <a:cubicBezTo>
                    <a:pt x="16079" y="3837"/>
                    <a:pt x="15379" y="2369"/>
                    <a:pt x="13544" y="1302"/>
                  </a:cubicBezTo>
                  <a:cubicBezTo>
                    <a:pt x="12026" y="435"/>
                    <a:pt x="10041" y="1"/>
                    <a:pt x="80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91" name="Google Shape;691;p43"/>
            <p:cNvSpPr/>
            <p:nvPr/>
          </p:nvSpPr>
          <p:spPr>
            <a:xfrm>
              <a:off x="1311781" y="3875459"/>
              <a:ext cx="468129" cy="315208"/>
            </a:xfrm>
            <a:custGeom>
              <a:avLst/>
              <a:gdLst/>
              <a:ahLst/>
              <a:cxnLst/>
              <a:rect l="l" t="t" r="r" b="b"/>
              <a:pathLst>
                <a:path w="28488" h="19182" extrusionOk="0">
                  <a:moveTo>
                    <a:pt x="25019" y="1"/>
                  </a:moveTo>
                  <a:cubicBezTo>
                    <a:pt x="25019" y="34"/>
                    <a:pt x="24985" y="67"/>
                    <a:pt x="24985" y="67"/>
                  </a:cubicBezTo>
                  <a:cubicBezTo>
                    <a:pt x="24952" y="101"/>
                    <a:pt x="24952" y="101"/>
                    <a:pt x="24919" y="134"/>
                  </a:cubicBezTo>
                  <a:lnTo>
                    <a:pt x="22350" y="1969"/>
                  </a:lnTo>
                  <a:cubicBezTo>
                    <a:pt x="22317" y="2002"/>
                    <a:pt x="22317" y="2002"/>
                    <a:pt x="22283" y="2036"/>
                  </a:cubicBezTo>
                  <a:cubicBezTo>
                    <a:pt x="22250" y="2069"/>
                    <a:pt x="22217" y="2136"/>
                    <a:pt x="22217" y="2202"/>
                  </a:cubicBezTo>
                  <a:cubicBezTo>
                    <a:pt x="22217" y="2236"/>
                    <a:pt x="22217" y="2269"/>
                    <a:pt x="22217" y="2302"/>
                  </a:cubicBezTo>
                  <a:cubicBezTo>
                    <a:pt x="22217" y="2302"/>
                    <a:pt x="22217" y="2336"/>
                    <a:pt x="22217" y="2336"/>
                  </a:cubicBezTo>
                  <a:cubicBezTo>
                    <a:pt x="22217" y="2402"/>
                    <a:pt x="22250" y="2469"/>
                    <a:pt x="22283" y="2503"/>
                  </a:cubicBezTo>
                  <a:cubicBezTo>
                    <a:pt x="22317" y="2503"/>
                    <a:pt x="22317" y="2536"/>
                    <a:pt x="22350" y="2569"/>
                  </a:cubicBezTo>
                  <a:cubicBezTo>
                    <a:pt x="22684" y="2936"/>
                    <a:pt x="22984" y="3336"/>
                    <a:pt x="23217" y="3770"/>
                  </a:cubicBezTo>
                  <a:cubicBezTo>
                    <a:pt x="23251" y="3870"/>
                    <a:pt x="23317" y="3937"/>
                    <a:pt x="23418" y="4004"/>
                  </a:cubicBezTo>
                  <a:lnTo>
                    <a:pt x="24885" y="2936"/>
                  </a:lnTo>
                  <a:cubicBezTo>
                    <a:pt x="24985" y="2903"/>
                    <a:pt x="25019" y="2803"/>
                    <a:pt x="25019" y="2736"/>
                  </a:cubicBezTo>
                  <a:lnTo>
                    <a:pt x="25019" y="1"/>
                  </a:lnTo>
                  <a:close/>
                  <a:moveTo>
                    <a:pt x="28488" y="7306"/>
                  </a:moveTo>
                  <a:cubicBezTo>
                    <a:pt x="28454" y="7539"/>
                    <a:pt x="28288" y="7673"/>
                    <a:pt x="28088" y="7706"/>
                  </a:cubicBezTo>
                  <a:lnTo>
                    <a:pt x="23784" y="7973"/>
                  </a:lnTo>
                  <a:cubicBezTo>
                    <a:pt x="23684" y="7973"/>
                    <a:pt x="23618" y="7973"/>
                    <a:pt x="23551" y="8040"/>
                  </a:cubicBezTo>
                  <a:lnTo>
                    <a:pt x="23551" y="10842"/>
                  </a:lnTo>
                  <a:cubicBezTo>
                    <a:pt x="23618" y="10808"/>
                    <a:pt x="23684" y="10775"/>
                    <a:pt x="23751" y="10775"/>
                  </a:cubicBezTo>
                  <a:lnTo>
                    <a:pt x="28088" y="10508"/>
                  </a:lnTo>
                  <a:cubicBezTo>
                    <a:pt x="28321" y="10508"/>
                    <a:pt x="28488" y="10308"/>
                    <a:pt x="28488" y="10075"/>
                  </a:cubicBezTo>
                  <a:lnTo>
                    <a:pt x="28488" y="7306"/>
                  </a:lnTo>
                  <a:close/>
                  <a:moveTo>
                    <a:pt x="3870" y="12743"/>
                  </a:moveTo>
                  <a:cubicBezTo>
                    <a:pt x="3770" y="12743"/>
                    <a:pt x="3670" y="12777"/>
                    <a:pt x="3570" y="12810"/>
                  </a:cubicBezTo>
                  <a:lnTo>
                    <a:pt x="268" y="14344"/>
                  </a:lnTo>
                  <a:cubicBezTo>
                    <a:pt x="220" y="14368"/>
                    <a:pt x="157" y="14391"/>
                    <a:pt x="88" y="14391"/>
                  </a:cubicBezTo>
                  <a:cubicBezTo>
                    <a:pt x="59" y="14391"/>
                    <a:pt x="30" y="14387"/>
                    <a:pt x="1" y="14378"/>
                  </a:cubicBezTo>
                  <a:lnTo>
                    <a:pt x="1" y="17213"/>
                  </a:lnTo>
                  <a:cubicBezTo>
                    <a:pt x="68" y="17213"/>
                    <a:pt x="168" y="17180"/>
                    <a:pt x="268" y="17146"/>
                  </a:cubicBezTo>
                  <a:lnTo>
                    <a:pt x="3570" y="15645"/>
                  </a:lnTo>
                  <a:cubicBezTo>
                    <a:pt x="3670" y="15579"/>
                    <a:pt x="3770" y="15579"/>
                    <a:pt x="3870" y="15545"/>
                  </a:cubicBezTo>
                  <a:lnTo>
                    <a:pt x="3870" y="12743"/>
                  </a:lnTo>
                  <a:close/>
                  <a:moveTo>
                    <a:pt x="25019" y="12243"/>
                  </a:moveTo>
                  <a:cubicBezTo>
                    <a:pt x="25019" y="12310"/>
                    <a:pt x="24952" y="12410"/>
                    <a:pt x="24885" y="12443"/>
                  </a:cubicBezTo>
                  <a:lnTo>
                    <a:pt x="21650" y="14311"/>
                  </a:lnTo>
                  <a:cubicBezTo>
                    <a:pt x="21528" y="14360"/>
                    <a:pt x="21405" y="14391"/>
                    <a:pt x="21283" y="14391"/>
                  </a:cubicBezTo>
                  <a:cubicBezTo>
                    <a:pt x="21239" y="14391"/>
                    <a:pt x="21194" y="14387"/>
                    <a:pt x="21149" y="14378"/>
                  </a:cubicBezTo>
                  <a:lnTo>
                    <a:pt x="21149" y="17213"/>
                  </a:lnTo>
                  <a:cubicBezTo>
                    <a:pt x="21191" y="17221"/>
                    <a:pt x="21233" y="17226"/>
                    <a:pt x="21274" y="17226"/>
                  </a:cubicBezTo>
                  <a:cubicBezTo>
                    <a:pt x="21399" y="17226"/>
                    <a:pt x="21525" y="17188"/>
                    <a:pt x="21650" y="17113"/>
                  </a:cubicBezTo>
                  <a:lnTo>
                    <a:pt x="24885" y="15245"/>
                  </a:lnTo>
                  <a:cubicBezTo>
                    <a:pt x="24952" y="15212"/>
                    <a:pt x="25019" y="15145"/>
                    <a:pt x="25019" y="15045"/>
                  </a:cubicBezTo>
                  <a:lnTo>
                    <a:pt x="25019" y="12243"/>
                  </a:lnTo>
                  <a:close/>
                  <a:moveTo>
                    <a:pt x="13377" y="16179"/>
                  </a:moveTo>
                  <a:cubicBezTo>
                    <a:pt x="13277" y="16312"/>
                    <a:pt x="13144" y="16379"/>
                    <a:pt x="12977" y="16379"/>
                  </a:cubicBezTo>
                  <a:lnTo>
                    <a:pt x="8207" y="16379"/>
                  </a:lnTo>
                  <a:cubicBezTo>
                    <a:pt x="8107" y="16379"/>
                    <a:pt x="8007" y="16346"/>
                    <a:pt x="7940" y="16279"/>
                  </a:cubicBezTo>
                  <a:lnTo>
                    <a:pt x="7940" y="19081"/>
                  </a:lnTo>
                  <a:cubicBezTo>
                    <a:pt x="8007" y="19148"/>
                    <a:pt x="8107" y="19181"/>
                    <a:pt x="8207" y="19181"/>
                  </a:cubicBezTo>
                  <a:lnTo>
                    <a:pt x="12977" y="19181"/>
                  </a:lnTo>
                  <a:cubicBezTo>
                    <a:pt x="13144" y="19181"/>
                    <a:pt x="13310" y="19114"/>
                    <a:pt x="13377" y="18948"/>
                  </a:cubicBezTo>
                  <a:lnTo>
                    <a:pt x="13377" y="16179"/>
                  </a:ln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92" name="Google Shape;692;p43"/>
            <p:cNvSpPr/>
            <p:nvPr/>
          </p:nvSpPr>
          <p:spPr>
            <a:xfrm>
              <a:off x="1311781" y="3875459"/>
              <a:ext cx="468129" cy="315208"/>
            </a:xfrm>
            <a:custGeom>
              <a:avLst/>
              <a:gdLst/>
              <a:ahLst/>
              <a:cxnLst/>
              <a:rect l="l" t="t" r="r" b="b"/>
              <a:pathLst>
                <a:path w="28488" h="19182" extrusionOk="0">
                  <a:moveTo>
                    <a:pt x="25019" y="1"/>
                  </a:moveTo>
                  <a:cubicBezTo>
                    <a:pt x="25019" y="34"/>
                    <a:pt x="24985" y="67"/>
                    <a:pt x="24985" y="67"/>
                  </a:cubicBezTo>
                  <a:cubicBezTo>
                    <a:pt x="24952" y="101"/>
                    <a:pt x="24952" y="101"/>
                    <a:pt x="24919" y="134"/>
                  </a:cubicBezTo>
                  <a:lnTo>
                    <a:pt x="22350" y="1969"/>
                  </a:lnTo>
                  <a:cubicBezTo>
                    <a:pt x="22317" y="2002"/>
                    <a:pt x="22317" y="2002"/>
                    <a:pt x="22283" y="2036"/>
                  </a:cubicBezTo>
                  <a:cubicBezTo>
                    <a:pt x="22250" y="2069"/>
                    <a:pt x="22217" y="2136"/>
                    <a:pt x="22217" y="2202"/>
                  </a:cubicBezTo>
                  <a:cubicBezTo>
                    <a:pt x="22217" y="2236"/>
                    <a:pt x="22217" y="2269"/>
                    <a:pt x="22217" y="2302"/>
                  </a:cubicBezTo>
                  <a:cubicBezTo>
                    <a:pt x="22217" y="2302"/>
                    <a:pt x="22217" y="2336"/>
                    <a:pt x="22217" y="2336"/>
                  </a:cubicBezTo>
                  <a:cubicBezTo>
                    <a:pt x="22217" y="2402"/>
                    <a:pt x="22250" y="2469"/>
                    <a:pt x="22283" y="2503"/>
                  </a:cubicBezTo>
                  <a:cubicBezTo>
                    <a:pt x="22317" y="2503"/>
                    <a:pt x="22317" y="2536"/>
                    <a:pt x="22350" y="2569"/>
                  </a:cubicBezTo>
                  <a:cubicBezTo>
                    <a:pt x="22684" y="2936"/>
                    <a:pt x="22984" y="3336"/>
                    <a:pt x="23217" y="3770"/>
                  </a:cubicBezTo>
                  <a:cubicBezTo>
                    <a:pt x="23251" y="3870"/>
                    <a:pt x="23317" y="3937"/>
                    <a:pt x="23418" y="4004"/>
                  </a:cubicBezTo>
                  <a:lnTo>
                    <a:pt x="24885" y="2936"/>
                  </a:lnTo>
                  <a:cubicBezTo>
                    <a:pt x="24985" y="2903"/>
                    <a:pt x="25019" y="2803"/>
                    <a:pt x="25019" y="2736"/>
                  </a:cubicBezTo>
                  <a:lnTo>
                    <a:pt x="25019" y="1"/>
                  </a:lnTo>
                  <a:close/>
                  <a:moveTo>
                    <a:pt x="28488" y="7306"/>
                  </a:moveTo>
                  <a:cubicBezTo>
                    <a:pt x="28454" y="7539"/>
                    <a:pt x="28288" y="7673"/>
                    <a:pt x="28088" y="7706"/>
                  </a:cubicBezTo>
                  <a:lnTo>
                    <a:pt x="23784" y="7973"/>
                  </a:lnTo>
                  <a:cubicBezTo>
                    <a:pt x="23684" y="7973"/>
                    <a:pt x="23618" y="7973"/>
                    <a:pt x="23551" y="8040"/>
                  </a:cubicBezTo>
                  <a:lnTo>
                    <a:pt x="23551" y="10842"/>
                  </a:lnTo>
                  <a:cubicBezTo>
                    <a:pt x="23618" y="10808"/>
                    <a:pt x="23684" y="10775"/>
                    <a:pt x="23751" y="10775"/>
                  </a:cubicBezTo>
                  <a:lnTo>
                    <a:pt x="28088" y="10508"/>
                  </a:lnTo>
                  <a:cubicBezTo>
                    <a:pt x="28321" y="10508"/>
                    <a:pt x="28488" y="10308"/>
                    <a:pt x="28488" y="10075"/>
                  </a:cubicBezTo>
                  <a:lnTo>
                    <a:pt x="28488" y="7306"/>
                  </a:lnTo>
                  <a:close/>
                  <a:moveTo>
                    <a:pt x="3870" y="12743"/>
                  </a:moveTo>
                  <a:cubicBezTo>
                    <a:pt x="3770" y="12743"/>
                    <a:pt x="3670" y="12777"/>
                    <a:pt x="3570" y="12810"/>
                  </a:cubicBezTo>
                  <a:lnTo>
                    <a:pt x="268" y="14344"/>
                  </a:lnTo>
                  <a:cubicBezTo>
                    <a:pt x="220" y="14368"/>
                    <a:pt x="157" y="14391"/>
                    <a:pt x="88" y="14391"/>
                  </a:cubicBezTo>
                  <a:cubicBezTo>
                    <a:pt x="59" y="14391"/>
                    <a:pt x="30" y="14387"/>
                    <a:pt x="1" y="14378"/>
                  </a:cubicBezTo>
                  <a:lnTo>
                    <a:pt x="1" y="17213"/>
                  </a:lnTo>
                  <a:cubicBezTo>
                    <a:pt x="68" y="17213"/>
                    <a:pt x="168" y="17180"/>
                    <a:pt x="268" y="17146"/>
                  </a:cubicBezTo>
                  <a:lnTo>
                    <a:pt x="3570" y="15645"/>
                  </a:lnTo>
                  <a:cubicBezTo>
                    <a:pt x="3670" y="15579"/>
                    <a:pt x="3770" y="15579"/>
                    <a:pt x="3870" y="15545"/>
                  </a:cubicBezTo>
                  <a:lnTo>
                    <a:pt x="3870" y="12743"/>
                  </a:lnTo>
                  <a:close/>
                  <a:moveTo>
                    <a:pt x="25019" y="12243"/>
                  </a:moveTo>
                  <a:cubicBezTo>
                    <a:pt x="25019" y="12310"/>
                    <a:pt x="24952" y="12410"/>
                    <a:pt x="24885" y="12443"/>
                  </a:cubicBezTo>
                  <a:lnTo>
                    <a:pt x="21650" y="14311"/>
                  </a:lnTo>
                  <a:cubicBezTo>
                    <a:pt x="21528" y="14360"/>
                    <a:pt x="21405" y="14391"/>
                    <a:pt x="21283" y="14391"/>
                  </a:cubicBezTo>
                  <a:cubicBezTo>
                    <a:pt x="21239" y="14391"/>
                    <a:pt x="21194" y="14387"/>
                    <a:pt x="21149" y="14378"/>
                  </a:cubicBezTo>
                  <a:lnTo>
                    <a:pt x="21149" y="17213"/>
                  </a:lnTo>
                  <a:cubicBezTo>
                    <a:pt x="21191" y="17221"/>
                    <a:pt x="21233" y="17226"/>
                    <a:pt x="21274" y="17226"/>
                  </a:cubicBezTo>
                  <a:cubicBezTo>
                    <a:pt x="21399" y="17226"/>
                    <a:pt x="21525" y="17188"/>
                    <a:pt x="21650" y="17113"/>
                  </a:cubicBezTo>
                  <a:lnTo>
                    <a:pt x="24885" y="15245"/>
                  </a:lnTo>
                  <a:cubicBezTo>
                    <a:pt x="24952" y="15212"/>
                    <a:pt x="25019" y="15145"/>
                    <a:pt x="25019" y="15045"/>
                  </a:cubicBezTo>
                  <a:lnTo>
                    <a:pt x="25019" y="12243"/>
                  </a:lnTo>
                  <a:close/>
                  <a:moveTo>
                    <a:pt x="13377" y="16179"/>
                  </a:moveTo>
                  <a:cubicBezTo>
                    <a:pt x="13277" y="16312"/>
                    <a:pt x="13144" y="16379"/>
                    <a:pt x="12977" y="16379"/>
                  </a:cubicBezTo>
                  <a:lnTo>
                    <a:pt x="8207" y="16379"/>
                  </a:lnTo>
                  <a:cubicBezTo>
                    <a:pt x="8107" y="16379"/>
                    <a:pt x="8007" y="16346"/>
                    <a:pt x="7940" y="16279"/>
                  </a:cubicBezTo>
                  <a:lnTo>
                    <a:pt x="7940" y="19081"/>
                  </a:lnTo>
                  <a:cubicBezTo>
                    <a:pt x="8007" y="19148"/>
                    <a:pt x="8107" y="19181"/>
                    <a:pt x="8207" y="19181"/>
                  </a:cubicBezTo>
                  <a:lnTo>
                    <a:pt x="12977" y="19181"/>
                  </a:lnTo>
                  <a:cubicBezTo>
                    <a:pt x="13144" y="19181"/>
                    <a:pt x="13310" y="19114"/>
                    <a:pt x="13377" y="18948"/>
                  </a:cubicBezTo>
                  <a:lnTo>
                    <a:pt x="13377" y="16179"/>
                  </a:ln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93" name="Google Shape;693;p43"/>
            <p:cNvSpPr/>
            <p:nvPr/>
          </p:nvSpPr>
          <p:spPr>
            <a:xfrm>
              <a:off x="1191741" y="3804750"/>
              <a:ext cx="588727" cy="339315"/>
            </a:xfrm>
            <a:custGeom>
              <a:avLst/>
              <a:gdLst/>
              <a:ahLst/>
              <a:cxnLst/>
              <a:rect l="l" t="t" r="r" b="b"/>
              <a:pathLst>
                <a:path w="35827" h="20649" extrusionOk="0">
                  <a:moveTo>
                    <a:pt x="17913" y="5905"/>
                  </a:moveTo>
                  <a:cubicBezTo>
                    <a:pt x="19890" y="5905"/>
                    <a:pt x="21866" y="6339"/>
                    <a:pt x="23384" y="7206"/>
                  </a:cubicBezTo>
                  <a:cubicBezTo>
                    <a:pt x="26386" y="8940"/>
                    <a:pt x="26386" y="11776"/>
                    <a:pt x="23384" y="13510"/>
                  </a:cubicBezTo>
                  <a:cubicBezTo>
                    <a:pt x="21866" y="14378"/>
                    <a:pt x="19881" y="14811"/>
                    <a:pt x="17901" y="14811"/>
                  </a:cubicBezTo>
                  <a:cubicBezTo>
                    <a:pt x="15920" y="14811"/>
                    <a:pt x="13944" y="14378"/>
                    <a:pt x="12443" y="13510"/>
                  </a:cubicBezTo>
                  <a:cubicBezTo>
                    <a:pt x="9441" y="11776"/>
                    <a:pt x="9407" y="8940"/>
                    <a:pt x="12443" y="7206"/>
                  </a:cubicBezTo>
                  <a:cubicBezTo>
                    <a:pt x="13961" y="6339"/>
                    <a:pt x="15937" y="5905"/>
                    <a:pt x="17913" y="5905"/>
                  </a:cubicBezTo>
                  <a:close/>
                  <a:moveTo>
                    <a:pt x="15512" y="1"/>
                  </a:moveTo>
                  <a:cubicBezTo>
                    <a:pt x="15278" y="1"/>
                    <a:pt x="15078" y="201"/>
                    <a:pt x="15045" y="434"/>
                  </a:cubicBezTo>
                  <a:lnTo>
                    <a:pt x="14644" y="2603"/>
                  </a:lnTo>
                  <a:cubicBezTo>
                    <a:pt x="14578" y="2803"/>
                    <a:pt x="14378" y="3003"/>
                    <a:pt x="14144" y="3036"/>
                  </a:cubicBezTo>
                  <a:cubicBezTo>
                    <a:pt x="13277" y="3203"/>
                    <a:pt x="12443" y="3403"/>
                    <a:pt x="11609" y="3670"/>
                  </a:cubicBezTo>
                  <a:cubicBezTo>
                    <a:pt x="11511" y="3682"/>
                    <a:pt x="11418" y="3690"/>
                    <a:pt x="11326" y="3690"/>
                  </a:cubicBezTo>
                  <a:cubicBezTo>
                    <a:pt x="11167" y="3690"/>
                    <a:pt x="11011" y="3667"/>
                    <a:pt x="10842" y="3603"/>
                  </a:cubicBezTo>
                  <a:lnTo>
                    <a:pt x="7573" y="2102"/>
                  </a:lnTo>
                  <a:cubicBezTo>
                    <a:pt x="7456" y="2052"/>
                    <a:pt x="7331" y="2027"/>
                    <a:pt x="7210" y="2027"/>
                  </a:cubicBezTo>
                  <a:cubicBezTo>
                    <a:pt x="7089" y="2027"/>
                    <a:pt x="6972" y="2052"/>
                    <a:pt x="6872" y="2102"/>
                  </a:cubicBezTo>
                  <a:lnTo>
                    <a:pt x="3637" y="4004"/>
                  </a:lnTo>
                  <a:cubicBezTo>
                    <a:pt x="3436" y="4070"/>
                    <a:pt x="3436" y="4337"/>
                    <a:pt x="3603" y="4437"/>
                  </a:cubicBezTo>
                  <a:lnTo>
                    <a:pt x="6172" y="6305"/>
                  </a:lnTo>
                  <a:cubicBezTo>
                    <a:pt x="6338" y="6405"/>
                    <a:pt x="6372" y="6672"/>
                    <a:pt x="6238" y="6806"/>
                  </a:cubicBezTo>
                  <a:cubicBezTo>
                    <a:pt x="5871" y="7206"/>
                    <a:pt x="5571" y="7639"/>
                    <a:pt x="5304" y="8073"/>
                  </a:cubicBezTo>
                  <a:cubicBezTo>
                    <a:pt x="5171" y="8307"/>
                    <a:pt x="4971" y="8440"/>
                    <a:pt x="4737" y="8473"/>
                  </a:cubicBezTo>
                  <a:lnTo>
                    <a:pt x="401" y="8740"/>
                  </a:lnTo>
                  <a:cubicBezTo>
                    <a:pt x="167" y="8740"/>
                    <a:pt x="1" y="8940"/>
                    <a:pt x="1" y="9174"/>
                  </a:cubicBezTo>
                  <a:lnTo>
                    <a:pt x="1" y="11576"/>
                  </a:lnTo>
                  <a:cubicBezTo>
                    <a:pt x="1" y="11809"/>
                    <a:pt x="167" y="11976"/>
                    <a:pt x="401" y="11976"/>
                  </a:cubicBezTo>
                  <a:lnTo>
                    <a:pt x="4737" y="12276"/>
                  </a:lnTo>
                  <a:cubicBezTo>
                    <a:pt x="4971" y="12276"/>
                    <a:pt x="5171" y="12443"/>
                    <a:pt x="5304" y="12643"/>
                  </a:cubicBezTo>
                  <a:cubicBezTo>
                    <a:pt x="5571" y="13110"/>
                    <a:pt x="5871" y="13510"/>
                    <a:pt x="6238" y="13911"/>
                  </a:cubicBezTo>
                  <a:cubicBezTo>
                    <a:pt x="6372" y="14044"/>
                    <a:pt x="6338" y="14311"/>
                    <a:pt x="6172" y="14444"/>
                  </a:cubicBezTo>
                  <a:lnTo>
                    <a:pt x="3603" y="16279"/>
                  </a:lnTo>
                  <a:cubicBezTo>
                    <a:pt x="3436" y="16379"/>
                    <a:pt x="3470" y="16613"/>
                    <a:pt x="3637" y="16679"/>
                  </a:cubicBezTo>
                  <a:lnTo>
                    <a:pt x="6872" y="18547"/>
                  </a:lnTo>
                  <a:cubicBezTo>
                    <a:pt x="6979" y="18619"/>
                    <a:pt x="7106" y="18652"/>
                    <a:pt x="7236" y="18652"/>
                  </a:cubicBezTo>
                  <a:cubicBezTo>
                    <a:pt x="7349" y="18652"/>
                    <a:pt x="7464" y="18627"/>
                    <a:pt x="7573" y="18581"/>
                  </a:cubicBezTo>
                  <a:lnTo>
                    <a:pt x="10875" y="17080"/>
                  </a:lnTo>
                  <a:cubicBezTo>
                    <a:pt x="11026" y="17015"/>
                    <a:pt x="11191" y="16978"/>
                    <a:pt x="11351" y="16978"/>
                  </a:cubicBezTo>
                  <a:cubicBezTo>
                    <a:pt x="11439" y="16978"/>
                    <a:pt x="11526" y="16989"/>
                    <a:pt x="11609" y="17013"/>
                  </a:cubicBezTo>
                  <a:cubicBezTo>
                    <a:pt x="12443" y="17280"/>
                    <a:pt x="13310" y="17480"/>
                    <a:pt x="14177" y="17647"/>
                  </a:cubicBezTo>
                  <a:cubicBezTo>
                    <a:pt x="14411" y="17680"/>
                    <a:pt x="14578" y="17847"/>
                    <a:pt x="14644" y="18080"/>
                  </a:cubicBezTo>
                  <a:lnTo>
                    <a:pt x="15045" y="20248"/>
                  </a:lnTo>
                  <a:cubicBezTo>
                    <a:pt x="15111" y="20482"/>
                    <a:pt x="15312" y="20649"/>
                    <a:pt x="15545" y="20649"/>
                  </a:cubicBezTo>
                  <a:lnTo>
                    <a:pt x="20282" y="20649"/>
                  </a:lnTo>
                  <a:cubicBezTo>
                    <a:pt x="20515" y="20649"/>
                    <a:pt x="20715" y="20482"/>
                    <a:pt x="20782" y="20248"/>
                  </a:cubicBezTo>
                  <a:lnTo>
                    <a:pt x="21182" y="18080"/>
                  </a:lnTo>
                  <a:cubicBezTo>
                    <a:pt x="21249" y="17847"/>
                    <a:pt x="21416" y="17680"/>
                    <a:pt x="21683" y="17647"/>
                  </a:cubicBezTo>
                  <a:cubicBezTo>
                    <a:pt x="22517" y="17480"/>
                    <a:pt x="23384" y="17280"/>
                    <a:pt x="24218" y="17013"/>
                  </a:cubicBezTo>
                  <a:cubicBezTo>
                    <a:pt x="24301" y="16989"/>
                    <a:pt x="24388" y="16978"/>
                    <a:pt x="24476" y="16978"/>
                  </a:cubicBezTo>
                  <a:cubicBezTo>
                    <a:pt x="24636" y="16978"/>
                    <a:pt x="24801" y="17015"/>
                    <a:pt x="24952" y="17080"/>
                  </a:cubicBezTo>
                  <a:lnTo>
                    <a:pt x="28254" y="18581"/>
                  </a:lnTo>
                  <a:cubicBezTo>
                    <a:pt x="28364" y="18636"/>
                    <a:pt x="28495" y="18660"/>
                    <a:pt x="28629" y="18660"/>
                  </a:cubicBezTo>
                  <a:cubicBezTo>
                    <a:pt x="28738" y="18660"/>
                    <a:pt x="28850" y="18644"/>
                    <a:pt x="28955" y="18614"/>
                  </a:cubicBezTo>
                  <a:lnTo>
                    <a:pt x="32190" y="16746"/>
                  </a:lnTo>
                  <a:cubicBezTo>
                    <a:pt x="32357" y="16646"/>
                    <a:pt x="32357" y="16412"/>
                    <a:pt x="32190" y="16312"/>
                  </a:cubicBezTo>
                  <a:lnTo>
                    <a:pt x="29622" y="14478"/>
                  </a:lnTo>
                  <a:cubicBezTo>
                    <a:pt x="29455" y="14344"/>
                    <a:pt x="29422" y="14077"/>
                    <a:pt x="29588" y="13944"/>
                  </a:cubicBezTo>
                  <a:cubicBezTo>
                    <a:pt x="29955" y="13577"/>
                    <a:pt x="30256" y="13143"/>
                    <a:pt x="30489" y="12676"/>
                  </a:cubicBezTo>
                  <a:cubicBezTo>
                    <a:pt x="30622" y="12476"/>
                    <a:pt x="30856" y="12343"/>
                    <a:pt x="31089" y="12309"/>
                  </a:cubicBezTo>
                  <a:lnTo>
                    <a:pt x="35393" y="12009"/>
                  </a:lnTo>
                  <a:cubicBezTo>
                    <a:pt x="35626" y="12009"/>
                    <a:pt x="35826" y="11842"/>
                    <a:pt x="35826" y="11609"/>
                  </a:cubicBezTo>
                  <a:lnTo>
                    <a:pt x="35826" y="9207"/>
                  </a:lnTo>
                  <a:cubicBezTo>
                    <a:pt x="35793" y="8974"/>
                    <a:pt x="35626" y="8807"/>
                    <a:pt x="35393" y="8774"/>
                  </a:cubicBezTo>
                  <a:lnTo>
                    <a:pt x="31089" y="8507"/>
                  </a:lnTo>
                  <a:cubicBezTo>
                    <a:pt x="30856" y="8473"/>
                    <a:pt x="30622" y="8340"/>
                    <a:pt x="30489" y="8140"/>
                  </a:cubicBezTo>
                  <a:cubicBezTo>
                    <a:pt x="30256" y="7673"/>
                    <a:pt x="29955" y="7239"/>
                    <a:pt x="29588" y="6872"/>
                  </a:cubicBezTo>
                  <a:cubicBezTo>
                    <a:pt x="29422" y="6705"/>
                    <a:pt x="29455" y="6439"/>
                    <a:pt x="29622" y="6339"/>
                  </a:cubicBezTo>
                  <a:lnTo>
                    <a:pt x="32190" y="4471"/>
                  </a:lnTo>
                  <a:cubicBezTo>
                    <a:pt x="32390" y="4404"/>
                    <a:pt x="32357" y="4137"/>
                    <a:pt x="32190" y="4037"/>
                  </a:cubicBezTo>
                  <a:lnTo>
                    <a:pt x="28955" y="2136"/>
                  </a:lnTo>
                  <a:cubicBezTo>
                    <a:pt x="28829" y="2064"/>
                    <a:pt x="28695" y="2031"/>
                    <a:pt x="28561" y="2031"/>
                  </a:cubicBezTo>
                  <a:cubicBezTo>
                    <a:pt x="28445" y="2031"/>
                    <a:pt x="28329" y="2056"/>
                    <a:pt x="28221" y="2102"/>
                  </a:cubicBezTo>
                  <a:lnTo>
                    <a:pt x="24952" y="3603"/>
                  </a:lnTo>
                  <a:cubicBezTo>
                    <a:pt x="24804" y="3667"/>
                    <a:pt x="24642" y="3690"/>
                    <a:pt x="24476" y="3690"/>
                  </a:cubicBezTo>
                  <a:cubicBezTo>
                    <a:pt x="24380" y="3690"/>
                    <a:pt x="24282" y="3682"/>
                    <a:pt x="24185" y="3670"/>
                  </a:cubicBezTo>
                  <a:cubicBezTo>
                    <a:pt x="23351" y="3403"/>
                    <a:pt x="22517" y="3203"/>
                    <a:pt x="21649" y="3036"/>
                  </a:cubicBezTo>
                  <a:cubicBezTo>
                    <a:pt x="21416" y="3003"/>
                    <a:pt x="21216" y="2803"/>
                    <a:pt x="21182" y="2603"/>
                  </a:cubicBezTo>
                  <a:lnTo>
                    <a:pt x="20749" y="434"/>
                  </a:lnTo>
                  <a:cubicBezTo>
                    <a:pt x="20715" y="201"/>
                    <a:pt x="20515" y="1"/>
                    <a:pt x="20282" y="1"/>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94" name="Google Shape;694;p43"/>
            <p:cNvSpPr/>
            <p:nvPr/>
          </p:nvSpPr>
          <p:spPr>
            <a:xfrm>
              <a:off x="1191741" y="3804750"/>
              <a:ext cx="588727" cy="339315"/>
            </a:xfrm>
            <a:custGeom>
              <a:avLst/>
              <a:gdLst/>
              <a:ahLst/>
              <a:cxnLst/>
              <a:rect l="l" t="t" r="r" b="b"/>
              <a:pathLst>
                <a:path w="35827" h="20649" extrusionOk="0">
                  <a:moveTo>
                    <a:pt x="17913" y="5905"/>
                  </a:moveTo>
                  <a:cubicBezTo>
                    <a:pt x="19890" y="5905"/>
                    <a:pt x="21866" y="6339"/>
                    <a:pt x="23384" y="7206"/>
                  </a:cubicBezTo>
                  <a:cubicBezTo>
                    <a:pt x="26386" y="8940"/>
                    <a:pt x="26386" y="11776"/>
                    <a:pt x="23384" y="13510"/>
                  </a:cubicBezTo>
                  <a:cubicBezTo>
                    <a:pt x="21866" y="14378"/>
                    <a:pt x="19881" y="14811"/>
                    <a:pt x="17901" y="14811"/>
                  </a:cubicBezTo>
                  <a:cubicBezTo>
                    <a:pt x="15920" y="14811"/>
                    <a:pt x="13944" y="14378"/>
                    <a:pt x="12443" y="13510"/>
                  </a:cubicBezTo>
                  <a:cubicBezTo>
                    <a:pt x="9441" y="11776"/>
                    <a:pt x="9407" y="8940"/>
                    <a:pt x="12443" y="7206"/>
                  </a:cubicBezTo>
                  <a:cubicBezTo>
                    <a:pt x="13961" y="6339"/>
                    <a:pt x="15937" y="5905"/>
                    <a:pt x="17913" y="5905"/>
                  </a:cubicBezTo>
                  <a:close/>
                  <a:moveTo>
                    <a:pt x="15512" y="1"/>
                  </a:moveTo>
                  <a:cubicBezTo>
                    <a:pt x="15278" y="1"/>
                    <a:pt x="15078" y="201"/>
                    <a:pt x="15045" y="434"/>
                  </a:cubicBezTo>
                  <a:lnTo>
                    <a:pt x="14644" y="2603"/>
                  </a:lnTo>
                  <a:cubicBezTo>
                    <a:pt x="14578" y="2803"/>
                    <a:pt x="14378" y="3003"/>
                    <a:pt x="14144" y="3036"/>
                  </a:cubicBezTo>
                  <a:cubicBezTo>
                    <a:pt x="13277" y="3203"/>
                    <a:pt x="12443" y="3403"/>
                    <a:pt x="11609" y="3670"/>
                  </a:cubicBezTo>
                  <a:cubicBezTo>
                    <a:pt x="11511" y="3682"/>
                    <a:pt x="11418" y="3690"/>
                    <a:pt x="11326" y="3690"/>
                  </a:cubicBezTo>
                  <a:cubicBezTo>
                    <a:pt x="11167" y="3690"/>
                    <a:pt x="11011" y="3667"/>
                    <a:pt x="10842" y="3603"/>
                  </a:cubicBezTo>
                  <a:lnTo>
                    <a:pt x="7573" y="2102"/>
                  </a:lnTo>
                  <a:cubicBezTo>
                    <a:pt x="7456" y="2052"/>
                    <a:pt x="7331" y="2027"/>
                    <a:pt x="7210" y="2027"/>
                  </a:cubicBezTo>
                  <a:cubicBezTo>
                    <a:pt x="7089" y="2027"/>
                    <a:pt x="6972" y="2052"/>
                    <a:pt x="6872" y="2102"/>
                  </a:cubicBezTo>
                  <a:lnTo>
                    <a:pt x="3637" y="4004"/>
                  </a:lnTo>
                  <a:cubicBezTo>
                    <a:pt x="3436" y="4070"/>
                    <a:pt x="3436" y="4337"/>
                    <a:pt x="3603" y="4437"/>
                  </a:cubicBezTo>
                  <a:lnTo>
                    <a:pt x="6172" y="6305"/>
                  </a:lnTo>
                  <a:cubicBezTo>
                    <a:pt x="6338" y="6405"/>
                    <a:pt x="6372" y="6672"/>
                    <a:pt x="6238" y="6806"/>
                  </a:cubicBezTo>
                  <a:cubicBezTo>
                    <a:pt x="5871" y="7206"/>
                    <a:pt x="5571" y="7639"/>
                    <a:pt x="5304" y="8073"/>
                  </a:cubicBezTo>
                  <a:cubicBezTo>
                    <a:pt x="5171" y="8307"/>
                    <a:pt x="4971" y="8440"/>
                    <a:pt x="4737" y="8473"/>
                  </a:cubicBezTo>
                  <a:lnTo>
                    <a:pt x="401" y="8740"/>
                  </a:lnTo>
                  <a:cubicBezTo>
                    <a:pt x="167" y="8740"/>
                    <a:pt x="1" y="8940"/>
                    <a:pt x="1" y="9174"/>
                  </a:cubicBezTo>
                  <a:lnTo>
                    <a:pt x="1" y="11576"/>
                  </a:lnTo>
                  <a:cubicBezTo>
                    <a:pt x="1" y="11809"/>
                    <a:pt x="167" y="11976"/>
                    <a:pt x="401" y="11976"/>
                  </a:cubicBezTo>
                  <a:lnTo>
                    <a:pt x="4737" y="12276"/>
                  </a:lnTo>
                  <a:cubicBezTo>
                    <a:pt x="4971" y="12276"/>
                    <a:pt x="5171" y="12443"/>
                    <a:pt x="5304" y="12643"/>
                  </a:cubicBezTo>
                  <a:cubicBezTo>
                    <a:pt x="5571" y="13110"/>
                    <a:pt x="5871" y="13510"/>
                    <a:pt x="6238" y="13911"/>
                  </a:cubicBezTo>
                  <a:cubicBezTo>
                    <a:pt x="6372" y="14044"/>
                    <a:pt x="6338" y="14311"/>
                    <a:pt x="6172" y="14444"/>
                  </a:cubicBezTo>
                  <a:lnTo>
                    <a:pt x="3603" y="16279"/>
                  </a:lnTo>
                  <a:cubicBezTo>
                    <a:pt x="3436" y="16379"/>
                    <a:pt x="3470" y="16613"/>
                    <a:pt x="3637" y="16679"/>
                  </a:cubicBezTo>
                  <a:lnTo>
                    <a:pt x="6872" y="18547"/>
                  </a:lnTo>
                  <a:cubicBezTo>
                    <a:pt x="6979" y="18619"/>
                    <a:pt x="7106" y="18652"/>
                    <a:pt x="7236" y="18652"/>
                  </a:cubicBezTo>
                  <a:cubicBezTo>
                    <a:pt x="7349" y="18652"/>
                    <a:pt x="7464" y="18627"/>
                    <a:pt x="7573" y="18581"/>
                  </a:cubicBezTo>
                  <a:lnTo>
                    <a:pt x="10875" y="17080"/>
                  </a:lnTo>
                  <a:cubicBezTo>
                    <a:pt x="11026" y="17015"/>
                    <a:pt x="11191" y="16978"/>
                    <a:pt x="11351" y="16978"/>
                  </a:cubicBezTo>
                  <a:cubicBezTo>
                    <a:pt x="11439" y="16978"/>
                    <a:pt x="11526" y="16989"/>
                    <a:pt x="11609" y="17013"/>
                  </a:cubicBezTo>
                  <a:cubicBezTo>
                    <a:pt x="12443" y="17280"/>
                    <a:pt x="13310" y="17480"/>
                    <a:pt x="14177" y="17647"/>
                  </a:cubicBezTo>
                  <a:cubicBezTo>
                    <a:pt x="14411" y="17680"/>
                    <a:pt x="14578" y="17847"/>
                    <a:pt x="14644" y="18080"/>
                  </a:cubicBezTo>
                  <a:lnTo>
                    <a:pt x="15045" y="20248"/>
                  </a:lnTo>
                  <a:cubicBezTo>
                    <a:pt x="15111" y="20482"/>
                    <a:pt x="15312" y="20649"/>
                    <a:pt x="15545" y="20649"/>
                  </a:cubicBezTo>
                  <a:lnTo>
                    <a:pt x="20282" y="20649"/>
                  </a:lnTo>
                  <a:cubicBezTo>
                    <a:pt x="20515" y="20649"/>
                    <a:pt x="20715" y="20482"/>
                    <a:pt x="20782" y="20248"/>
                  </a:cubicBezTo>
                  <a:lnTo>
                    <a:pt x="21182" y="18080"/>
                  </a:lnTo>
                  <a:cubicBezTo>
                    <a:pt x="21249" y="17847"/>
                    <a:pt x="21416" y="17680"/>
                    <a:pt x="21683" y="17647"/>
                  </a:cubicBezTo>
                  <a:cubicBezTo>
                    <a:pt x="22517" y="17480"/>
                    <a:pt x="23384" y="17280"/>
                    <a:pt x="24218" y="17013"/>
                  </a:cubicBezTo>
                  <a:cubicBezTo>
                    <a:pt x="24301" y="16989"/>
                    <a:pt x="24388" y="16978"/>
                    <a:pt x="24476" y="16978"/>
                  </a:cubicBezTo>
                  <a:cubicBezTo>
                    <a:pt x="24636" y="16978"/>
                    <a:pt x="24801" y="17015"/>
                    <a:pt x="24952" y="17080"/>
                  </a:cubicBezTo>
                  <a:lnTo>
                    <a:pt x="28254" y="18581"/>
                  </a:lnTo>
                  <a:cubicBezTo>
                    <a:pt x="28364" y="18636"/>
                    <a:pt x="28495" y="18660"/>
                    <a:pt x="28629" y="18660"/>
                  </a:cubicBezTo>
                  <a:cubicBezTo>
                    <a:pt x="28738" y="18660"/>
                    <a:pt x="28850" y="18644"/>
                    <a:pt x="28955" y="18614"/>
                  </a:cubicBezTo>
                  <a:lnTo>
                    <a:pt x="32190" y="16746"/>
                  </a:lnTo>
                  <a:cubicBezTo>
                    <a:pt x="32357" y="16646"/>
                    <a:pt x="32357" y="16412"/>
                    <a:pt x="32190" y="16312"/>
                  </a:cubicBezTo>
                  <a:lnTo>
                    <a:pt x="29622" y="14478"/>
                  </a:lnTo>
                  <a:cubicBezTo>
                    <a:pt x="29455" y="14344"/>
                    <a:pt x="29422" y="14077"/>
                    <a:pt x="29588" y="13944"/>
                  </a:cubicBezTo>
                  <a:cubicBezTo>
                    <a:pt x="29955" y="13577"/>
                    <a:pt x="30256" y="13143"/>
                    <a:pt x="30489" y="12676"/>
                  </a:cubicBezTo>
                  <a:cubicBezTo>
                    <a:pt x="30622" y="12476"/>
                    <a:pt x="30856" y="12343"/>
                    <a:pt x="31089" y="12309"/>
                  </a:cubicBezTo>
                  <a:lnTo>
                    <a:pt x="35393" y="12009"/>
                  </a:lnTo>
                  <a:cubicBezTo>
                    <a:pt x="35626" y="12009"/>
                    <a:pt x="35826" y="11842"/>
                    <a:pt x="35826" y="11609"/>
                  </a:cubicBezTo>
                  <a:lnTo>
                    <a:pt x="35826" y="9207"/>
                  </a:lnTo>
                  <a:cubicBezTo>
                    <a:pt x="35793" y="8974"/>
                    <a:pt x="35626" y="8807"/>
                    <a:pt x="35393" y="8774"/>
                  </a:cubicBezTo>
                  <a:lnTo>
                    <a:pt x="31089" y="8507"/>
                  </a:lnTo>
                  <a:cubicBezTo>
                    <a:pt x="30856" y="8473"/>
                    <a:pt x="30622" y="8340"/>
                    <a:pt x="30489" y="8140"/>
                  </a:cubicBezTo>
                  <a:cubicBezTo>
                    <a:pt x="30256" y="7673"/>
                    <a:pt x="29955" y="7239"/>
                    <a:pt x="29588" y="6872"/>
                  </a:cubicBezTo>
                  <a:cubicBezTo>
                    <a:pt x="29422" y="6705"/>
                    <a:pt x="29455" y="6439"/>
                    <a:pt x="29622" y="6339"/>
                  </a:cubicBezTo>
                  <a:lnTo>
                    <a:pt x="32190" y="4471"/>
                  </a:lnTo>
                  <a:cubicBezTo>
                    <a:pt x="32390" y="4404"/>
                    <a:pt x="32357" y="4137"/>
                    <a:pt x="32190" y="4037"/>
                  </a:cubicBezTo>
                  <a:lnTo>
                    <a:pt x="28955" y="2136"/>
                  </a:lnTo>
                  <a:cubicBezTo>
                    <a:pt x="28829" y="2064"/>
                    <a:pt x="28695" y="2031"/>
                    <a:pt x="28561" y="2031"/>
                  </a:cubicBezTo>
                  <a:cubicBezTo>
                    <a:pt x="28445" y="2031"/>
                    <a:pt x="28329" y="2056"/>
                    <a:pt x="28221" y="2102"/>
                  </a:cubicBezTo>
                  <a:lnTo>
                    <a:pt x="24952" y="3603"/>
                  </a:lnTo>
                  <a:cubicBezTo>
                    <a:pt x="24804" y="3667"/>
                    <a:pt x="24642" y="3690"/>
                    <a:pt x="24476" y="3690"/>
                  </a:cubicBezTo>
                  <a:cubicBezTo>
                    <a:pt x="24380" y="3690"/>
                    <a:pt x="24282" y="3682"/>
                    <a:pt x="24185" y="3670"/>
                  </a:cubicBezTo>
                  <a:cubicBezTo>
                    <a:pt x="23351" y="3403"/>
                    <a:pt x="22517" y="3203"/>
                    <a:pt x="21649" y="3036"/>
                  </a:cubicBezTo>
                  <a:cubicBezTo>
                    <a:pt x="21416" y="3003"/>
                    <a:pt x="21216" y="2803"/>
                    <a:pt x="21182" y="2603"/>
                  </a:cubicBezTo>
                  <a:lnTo>
                    <a:pt x="20749" y="434"/>
                  </a:lnTo>
                  <a:cubicBezTo>
                    <a:pt x="20715" y="201"/>
                    <a:pt x="20515" y="1"/>
                    <a:pt x="20282" y="1"/>
                  </a:cubicBezTo>
                  <a:close/>
                </a:path>
              </a:pathLst>
            </a:cu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95" name="Google Shape;695;p43"/>
            <p:cNvSpPr/>
            <p:nvPr/>
          </p:nvSpPr>
          <p:spPr>
            <a:xfrm>
              <a:off x="1189556" y="3803107"/>
              <a:ext cx="592556" cy="343702"/>
            </a:xfrm>
            <a:custGeom>
              <a:avLst/>
              <a:gdLst/>
              <a:ahLst/>
              <a:cxnLst/>
              <a:rect l="l" t="t" r="r" b="b"/>
              <a:pathLst>
                <a:path w="36060" h="20916" extrusionOk="0">
                  <a:moveTo>
                    <a:pt x="18234" y="6103"/>
                  </a:moveTo>
                  <a:cubicBezTo>
                    <a:pt x="20039" y="6103"/>
                    <a:pt x="21838" y="6568"/>
                    <a:pt x="23450" y="7406"/>
                  </a:cubicBezTo>
                  <a:cubicBezTo>
                    <a:pt x="24885" y="8240"/>
                    <a:pt x="25652" y="9341"/>
                    <a:pt x="25652" y="10475"/>
                  </a:cubicBezTo>
                  <a:cubicBezTo>
                    <a:pt x="25652" y="11609"/>
                    <a:pt x="24885" y="12710"/>
                    <a:pt x="23450" y="13544"/>
                  </a:cubicBezTo>
                  <a:cubicBezTo>
                    <a:pt x="21949" y="14394"/>
                    <a:pt x="19989" y="14820"/>
                    <a:pt x="18030" y="14820"/>
                  </a:cubicBezTo>
                  <a:cubicBezTo>
                    <a:pt x="16070" y="14820"/>
                    <a:pt x="14110" y="14394"/>
                    <a:pt x="12609" y="13544"/>
                  </a:cubicBezTo>
                  <a:cubicBezTo>
                    <a:pt x="11208" y="12710"/>
                    <a:pt x="10408" y="11642"/>
                    <a:pt x="10408" y="10475"/>
                  </a:cubicBezTo>
                  <a:cubicBezTo>
                    <a:pt x="10408" y="9341"/>
                    <a:pt x="11208" y="8240"/>
                    <a:pt x="12609" y="7406"/>
                  </a:cubicBezTo>
                  <a:cubicBezTo>
                    <a:pt x="14172" y="6593"/>
                    <a:pt x="15910" y="6132"/>
                    <a:pt x="17687" y="6132"/>
                  </a:cubicBezTo>
                  <a:cubicBezTo>
                    <a:pt x="17807" y="6132"/>
                    <a:pt x="17927" y="6134"/>
                    <a:pt x="18046" y="6138"/>
                  </a:cubicBezTo>
                  <a:lnTo>
                    <a:pt x="18046" y="6105"/>
                  </a:lnTo>
                  <a:cubicBezTo>
                    <a:pt x="18109" y="6104"/>
                    <a:pt x="18171" y="6103"/>
                    <a:pt x="18234" y="6103"/>
                  </a:cubicBezTo>
                  <a:close/>
                  <a:moveTo>
                    <a:pt x="18042" y="5905"/>
                  </a:moveTo>
                  <a:cubicBezTo>
                    <a:pt x="16045" y="5905"/>
                    <a:pt x="14044" y="6338"/>
                    <a:pt x="12509" y="7206"/>
                  </a:cubicBezTo>
                  <a:cubicBezTo>
                    <a:pt x="11041" y="8073"/>
                    <a:pt x="10207" y="9241"/>
                    <a:pt x="10207" y="10475"/>
                  </a:cubicBezTo>
                  <a:cubicBezTo>
                    <a:pt x="10207" y="11709"/>
                    <a:pt x="11008" y="12876"/>
                    <a:pt x="12509" y="13744"/>
                  </a:cubicBezTo>
                  <a:cubicBezTo>
                    <a:pt x="14150" y="14612"/>
                    <a:pt x="15976" y="15046"/>
                    <a:pt x="17839" y="15046"/>
                  </a:cubicBezTo>
                  <a:cubicBezTo>
                    <a:pt x="17908" y="15046"/>
                    <a:pt x="17977" y="15046"/>
                    <a:pt x="18046" y="15045"/>
                  </a:cubicBezTo>
                  <a:cubicBezTo>
                    <a:pt x="18114" y="15046"/>
                    <a:pt x="18182" y="15046"/>
                    <a:pt x="18250" y="15046"/>
                  </a:cubicBezTo>
                  <a:cubicBezTo>
                    <a:pt x="20083" y="15046"/>
                    <a:pt x="21910" y="14612"/>
                    <a:pt x="23550" y="13744"/>
                  </a:cubicBezTo>
                  <a:cubicBezTo>
                    <a:pt x="25051" y="12876"/>
                    <a:pt x="25885" y="11709"/>
                    <a:pt x="25885" y="10475"/>
                  </a:cubicBezTo>
                  <a:cubicBezTo>
                    <a:pt x="25885" y="9241"/>
                    <a:pt x="25051" y="8073"/>
                    <a:pt x="23550" y="7206"/>
                  </a:cubicBezTo>
                  <a:cubicBezTo>
                    <a:pt x="22033" y="6338"/>
                    <a:pt x="20039" y="5905"/>
                    <a:pt x="18042" y="5905"/>
                  </a:cubicBezTo>
                  <a:close/>
                  <a:moveTo>
                    <a:pt x="20415" y="267"/>
                  </a:moveTo>
                  <a:cubicBezTo>
                    <a:pt x="20582" y="267"/>
                    <a:pt x="20715" y="401"/>
                    <a:pt x="20782" y="568"/>
                  </a:cubicBezTo>
                  <a:lnTo>
                    <a:pt x="21182" y="2736"/>
                  </a:lnTo>
                  <a:cubicBezTo>
                    <a:pt x="21249" y="3003"/>
                    <a:pt x="21482" y="3236"/>
                    <a:pt x="21749" y="3270"/>
                  </a:cubicBezTo>
                  <a:cubicBezTo>
                    <a:pt x="22616" y="3436"/>
                    <a:pt x="23450" y="3637"/>
                    <a:pt x="24284" y="3870"/>
                  </a:cubicBezTo>
                  <a:cubicBezTo>
                    <a:pt x="24419" y="3900"/>
                    <a:pt x="24547" y="3917"/>
                    <a:pt x="24672" y="3917"/>
                  </a:cubicBezTo>
                  <a:cubicBezTo>
                    <a:pt x="24824" y="3917"/>
                    <a:pt x="24971" y="3892"/>
                    <a:pt x="25118" y="3837"/>
                  </a:cubicBezTo>
                  <a:lnTo>
                    <a:pt x="28420" y="2302"/>
                  </a:lnTo>
                  <a:cubicBezTo>
                    <a:pt x="28510" y="2272"/>
                    <a:pt x="28600" y="2256"/>
                    <a:pt x="28690" y="2256"/>
                  </a:cubicBezTo>
                  <a:cubicBezTo>
                    <a:pt x="28801" y="2256"/>
                    <a:pt x="28911" y="2280"/>
                    <a:pt x="29021" y="2336"/>
                  </a:cubicBezTo>
                  <a:lnTo>
                    <a:pt x="32257" y="4204"/>
                  </a:lnTo>
                  <a:cubicBezTo>
                    <a:pt x="32323" y="4237"/>
                    <a:pt x="32357" y="4270"/>
                    <a:pt x="32357" y="4337"/>
                  </a:cubicBezTo>
                  <a:cubicBezTo>
                    <a:pt x="32357" y="4370"/>
                    <a:pt x="32323" y="4437"/>
                    <a:pt x="32257" y="4437"/>
                  </a:cubicBezTo>
                  <a:lnTo>
                    <a:pt x="29721" y="6305"/>
                  </a:lnTo>
                  <a:cubicBezTo>
                    <a:pt x="29588" y="6372"/>
                    <a:pt x="29521" y="6505"/>
                    <a:pt x="29521" y="6639"/>
                  </a:cubicBezTo>
                  <a:cubicBezTo>
                    <a:pt x="29488" y="6772"/>
                    <a:pt x="29555" y="6906"/>
                    <a:pt x="29655" y="7006"/>
                  </a:cubicBezTo>
                  <a:cubicBezTo>
                    <a:pt x="29988" y="7373"/>
                    <a:pt x="30288" y="7806"/>
                    <a:pt x="30555" y="8240"/>
                  </a:cubicBezTo>
                  <a:cubicBezTo>
                    <a:pt x="30689" y="8507"/>
                    <a:pt x="30922" y="8640"/>
                    <a:pt x="31222" y="8707"/>
                  </a:cubicBezTo>
                  <a:lnTo>
                    <a:pt x="35559" y="8974"/>
                  </a:lnTo>
                  <a:cubicBezTo>
                    <a:pt x="35692" y="8974"/>
                    <a:pt x="35826" y="9107"/>
                    <a:pt x="35826" y="9274"/>
                  </a:cubicBezTo>
                  <a:lnTo>
                    <a:pt x="35826" y="11676"/>
                  </a:lnTo>
                  <a:cubicBezTo>
                    <a:pt x="35826" y="11842"/>
                    <a:pt x="35692" y="11976"/>
                    <a:pt x="35559" y="12009"/>
                  </a:cubicBezTo>
                  <a:lnTo>
                    <a:pt x="31222" y="12276"/>
                  </a:lnTo>
                  <a:cubicBezTo>
                    <a:pt x="30956" y="12309"/>
                    <a:pt x="30689" y="12476"/>
                    <a:pt x="30555" y="12710"/>
                  </a:cubicBezTo>
                  <a:cubicBezTo>
                    <a:pt x="30288" y="13177"/>
                    <a:pt x="29988" y="13577"/>
                    <a:pt x="29655" y="13977"/>
                  </a:cubicBezTo>
                  <a:cubicBezTo>
                    <a:pt x="29555" y="14044"/>
                    <a:pt x="29521" y="14211"/>
                    <a:pt x="29521" y="14344"/>
                  </a:cubicBezTo>
                  <a:cubicBezTo>
                    <a:pt x="29521" y="14478"/>
                    <a:pt x="29621" y="14578"/>
                    <a:pt x="29721" y="14644"/>
                  </a:cubicBezTo>
                  <a:lnTo>
                    <a:pt x="32290" y="16512"/>
                  </a:lnTo>
                  <a:cubicBezTo>
                    <a:pt x="32323" y="16512"/>
                    <a:pt x="32357" y="16579"/>
                    <a:pt x="32357" y="16646"/>
                  </a:cubicBezTo>
                  <a:cubicBezTo>
                    <a:pt x="32357" y="16679"/>
                    <a:pt x="32323" y="16713"/>
                    <a:pt x="32257" y="16746"/>
                  </a:cubicBezTo>
                  <a:lnTo>
                    <a:pt x="29021" y="18614"/>
                  </a:lnTo>
                  <a:cubicBezTo>
                    <a:pt x="28929" y="18669"/>
                    <a:pt x="28817" y="18694"/>
                    <a:pt x="28701" y="18694"/>
                  </a:cubicBezTo>
                  <a:cubicBezTo>
                    <a:pt x="28607" y="18694"/>
                    <a:pt x="28510" y="18677"/>
                    <a:pt x="28420" y="18647"/>
                  </a:cubicBezTo>
                  <a:lnTo>
                    <a:pt x="25151" y="17113"/>
                  </a:lnTo>
                  <a:cubicBezTo>
                    <a:pt x="25005" y="17058"/>
                    <a:pt x="24848" y="17033"/>
                    <a:pt x="24692" y="17033"/>
                  </a:cubicBezTo>
                  <a:cubicBezTo>
                    <a:pt x="24564" y="17033"/>
                    <a:pt x="24437" y="17049"/>
                    <a:pt x="24318" y="17079"/>
                  </a:cubicBezTo>
                  <a:cubicBezTo>
                    <a:pt x="23484" y="17313"/>
                    <a:pt x="22616" y="17546"/>
                    <a:pt x="21782" y="17680"/>
                  </a:cubicBezTo>
                  <a:cubicBezTo>
                    <a:pt x="21482" y="17747"/>
                    <a:pt x="21282" y="17947"/>
                    <a:pt x="21215" y="18214"/>
                  </a:cubicBezTo>
                  <a:lnTo>
                    <a:pt x="20782" y="20382"/>
                  </a:lnTo>
                  <a:cubicBezTo>
                    <a:pt x="20748" y="20549"/>
                    <a:pt x="20582" y="20682"/>
                    <a:pt x="20415" y="20682"/>
                  </a:cubicBezTo>
                  <a:lnTo>
                    <a:pt x="15678" y="20682"/>
                  </a:lnTo>
                  <a:cubicBezTo>
                    <a:pt x="15478" y="20682"/>
                    <a:pt x="15344" y="20549"/>
                    <a:pt x="15311" y="20382"/>
                  </a:cubicBezTo>
                  <a:lnTo>
                    <a:pt x="14877" y="18214"/>
                  </a:lnTo>
                  <a:cubicBezTo>
                    <a:pt x="14811" y="17947"/>
                    <a:pt x="14611" y="17747"/>
                    <a:pt x="14310" y="17680"/>
                  </a:cubicBezTo>
                  <a:cubicBezTo>
                    <a:pt x="13443" y="17546"/>
                    <a:pt x="12609" y="17313"/>
                    <a:pt x="11775" y="17079"/>
                  </a:cubicBezTo>
                  <a:cubicBezTo>
                    <a:pt x="11704" y="17056"/>
                    <a:pt x="11634" y="17032"/>
                    <a:pt x="11551" y="17032"/>
                  </a:cubicBezTo>
                  <a:cubicBezTo>
                    <a:pt x="11517" y="17032"/>
                    <a:pt x="11481" y="17036"/>
                    <a:pt x="11442" y="17046"/>
                  </a:cubicBezTo>
                  <a:cubicBezTo>
                    <a:pt x="11411" y="17040"/>
                    <a:pt x="11380" y="17037"/>
                    <a:pt x="11350" y="17037"/>
                  </a:cubicBezTo>
                  <a:cubicBezTo>
                    <a:pt x="11214" y="17037"/>
                    <a:pt x="11077" y="17092"/>
                    <a:pt x="10941" y="17146"/>
                  </a:cubicBezTo>
                  <a:lnTo>
                    <a:pt x="7672" y="18647"/>
                  </a:lnTo>
                  <a:cubicBezTo>
                    <a:pt x="7582" y="18677"/>
                    <a:pt x="7486" y="18694"/>
                    <a:pt x="7388" y="18694"/>
                  </a:cubicBezTo>
                  <a:cubicBezTo>
                    <a:pt x="7269" y="18694"/>
                    <a:pt x="7149" y="18669"/>
                    <a:pt x="7039" y="18614"/>
                  </a:cubicBezTo>
                  <a:lnTo>
                    <a:pt x="3803" y="16746"/>
                  </a:lnTo>
                  <a:cubicBezTo>
                    <a:pt x="3770" y="16713"/>
                    <a:pt x="3736" y="16679"/>
                    <a:pt x="3736" y="16646"/>
                  </a:cubicBezTo>
                  <a:cubicBezTo>
                    <a:pt x="3736" y="16579"/>
                    <a:pt x="3770" y="16546"/>
                    <a:pt x="3803" y="16512"/>
                  </a:cubicBezTo>
                  <a:lnTo>
                    <a:pt x="6371" y="14678"/>
                  </a:lnTo>
                  <a:cubicBezTo>
                    <a:pt x="6605" y="14511"/>
                    <a:pt x="6638" y="14177"/>
                    <a:pt x="6438" y="13977"/>
                  </a:cubicBezTo>
                  <a:cubicBezTo>
                    <a:pt x="6071" y="13577"/>
                    <a:pt x="5771" y="13177"/>
                    <a:pt x="5537" y="12710"/>
                  </a:cubicBezTo>
                  <a:cubicBezTo>
                    <a:pt x="5404" y="12476"/>
                    <a:pt x="5137" y="12309"/>
                    <a:pt x="4870" y="12276"/>
                  </a:cubicBezTo>
                  <a:lnTo>
                    <a:pt x="534" y="12009"/>
                  </a:lnTo>
                  <a:cubicBezTo>
                    <a:pt x="367" y="11976"/>
                    <a:pt x="267" y="11842"/>
                    <a:pt x="234" y="11676"/>
                  </a:cubicBezTo>
                  <a:lnTo>
                    <a:pt x="234" y="9274"/>
                  </a:lnTo>
                  <a:cubicBezTo>
                    <a:pt x="267" y="9107"/>
                    <a:pt x="367" y="8974"/>
                    <a:pt x="534" y="8974"/>
                  </a:cubicBezTo>
                  <a:lnTo>
                    <a:pt x="4870" y="8707"/>
                  </a:lnTo>
                  <a:cubicBezTo>
                    <a:pt x="5137" y="8640"/>
                    <a:pt x="5404" y="8507"/>
                    <a:pt x="5537" y="8240"/>
                  </a:cubicBezTo>
                  <a:cubicBezTo>
                    <a:pt x="5771" y="7806"/>
                    <a:pt x="6071" y="7373"/>
                    <a:pt x="6438" y="7006"/>
                  </a:cubicBezTo>
                  <a:cubicBezTo>
                    <a:pt x="6638" y="6805"/>
                    <a:pt x="6605" y="6472"/>
                    <a:pt x="6371" y="6305"/>
                  </a:cubicBezTo>
                  <a:lnTo>
                    <a:pt x="3803" y="4437"/>
                  </a:lnTo>
                  <a:cubicBezTo>
                    <a:pt x="3770" y="4437"/>
                    <a:pt x="3736" y="4370"/>
                    <a:pt x="3736" y="4337"/>
                  </a:cubicBezTo>
                  <a:cubicBezTo>
                    <a:pt x="3736" y="4270"/>
                    <a:pt x="3770" y="4237"/>
                    <a:pt x="3803" y="4204"/>
                  </a:cubicBezTo>
                  <a:lnTo>
                    <a:pt x="7039" y="2336"/>
                  </a:lnTo>
                  <a:cubicBezTo>
                    <a:pt x="7149" y="2280"/>
                    <a:pt x="7269" y="2256"/>
                    <a:pt x="7388" y="2256"/>
                  </a:cubicBezTo>
                  <a:cubicBezTo>
                    <a:pt x="7486" y="2256"/>
                    <a:pt x="7582" y="2272"/>
                    <a:pt x="7672" y="2302"/>
                  </a:cubicBezTo>
                  <a:lnTo>
                    <a:pt x="10941" y="3837"/>
                  </a:lnTo>
                  <a:cubicBezTo>
                    <a:pt x="11088" y="3892"/>
                    <a:pt x="11245" y="3917"/>
                    <a:pt x="11401" y="3917"/>
                  </a:cubicBezTo>
                  <a:cubicBezTo>
                    <a:pt x="11529" y="3917"/>
                    <a:pt x="11655" y="3900"/>
                    <a:pt x="11775" y="3870"/>
                  </a:cubicBezTo>
                  <a:cubicBezTo>
                    <a:pt x="12609" y="3637"/>
                    <a:pt x="13443" y="3436"/>
                    <a:pt x="14310" y="3270"/>
                  </a:cubicBezTo>
                  <a:cubicBezTo>
                    <a:pt x="14577" y="3236"/>
                    <a:pt x="14811" y="3003"/>
                    <a:pt x="14877" y="2736"/>
                  </a:cubicBezTo>
                  <a:lnTo>
                    <a:pt x="15311" y="568"/>
                  </a:lnTo>
                  <a:cubicBezTo>
                    <a:pt x="15344" y="401"/>
                    <a:pt x="15478" y="267"/>
                    <a:pt x="15645" y="267"/>
                  </a:cubicBezTo>
                  <a:close/>
                  <a:moveTo>
                    <a:pt x="15645" y="1"/>
                  </a:moveTo>
                  <a:cubicBezTo>
                    <a:pt x="15378" y="34"/>
                    <a:pt x="15111" y="234"/>
                    <a:pt x="15078" y="501"/>
                  </a:cubicBezTo>
                  <a:lnTo>
                    <a:pt x="14644" y="2669"/>
                  </a:lnTo>
                  <a:cubicBezTo>
                    <a:pt x="14611" y="2836"/>
                    <a:pt x="14444" y="3003"/>
                    <a:pt x="14277" y="3036"/>
                  </a:cubicBezTo>
                  <a:cubicBezTo>
                    <a:pt x="13410" y="3170"/>
                    <a:pt x="12542" y="3370"/>
                    <a:pt x="11709" y="3637"/>
                  </a:cubicBezTo>
                  <a:cubicBezTo>
                    <a:pt x="11619" y="3662"/>
                    <a:pt x="11530" y="3673"/>
                    <a:pt x="11443" y="3673"/>
                  </a:cubicBezTo>
                  <a:cubicBezTo>
                    <a:pt x="11302" y="3673"/>
                    <a:pt x="11165" y="3644"/>
                    <a:pt x="11041" y="3603"/>
                  </a:cubicBezTo>
                  <a:lnTo>
                    <a:pt x="7739" y="2069"/>
                  </a:lnTo>
                  <a:cubicBezTo>
                    <a:pt x="7623" y="2025"/>
                    <a:pt x="7500" y="2000"/>
                    <a:pt x="7376" y="2000"/>
                  </a:cubicBezTo>
                  <a:cubicBezTo>
                    <a:pt x="7216" y="2000"/>
                    <a:pt x="7055" y="2041"/>
                    <a:pt x="6905" y="2135"/>
                  </a:cubicBezTo>
                  <a:lnTo>
                    <a:pt x="3669" y="4003"/>
                  </a:lnTo>
                  <a:cubicBezTo>
                    <a:pt x="3436" y="4104"/>
                    <a:pt x="3403" y="4470"/>
                    <a:pt x="3636" y="4637"/>
                  </a:cubicBezTo>
                  <a:lnTo>
                    <a:pt x="6205" y="6472"/>
                  </a:lnTo>
                  <a:cubicBezTo>
                    <a:pt x="6271" y="6505"/>
                    <a:pt x="6305" y="6572"/>
                    <a:pt x="6305" y="6639"/>
                  </a:cubicBezTo>
                  <a:cubicBezTo>
                    <a:pt x="6305" y="6705"/>
                    <a:pt x="6305" y="6772"/>
                    <a:pt x="6238" y="6839"/>
                  </a:cubicBezTo>
                  <a:cubicBezTo>
                    <a:pt x="5871" y="7206"/>
                    <a:pt x="5571" y="7639"/>
                    <a:pt x="5304" y="8106"/>
                  </a:cubicBezTo>
                  <a:cubicBezTo>
                    <a:pt x="5204" y="8307"/>
                    <a:pt x="5037" y="8407"/>
                    <a:pt x="4837" y="8440"/>
                  </a:cubicBezTo>
                  <a:lnTo>
                    <a:pt x="501" y="8707"/>
                  </a:lnTo>
                  <a:cubicBezTo>
                    <a:pt x="234" y="8740"/>
                    <a:pt x="0" y="8974"/>
                    <a:pt x="0" y="9274"/>
                  </a:cubicBezTo>
                  <a:lnTo>
                    <a:pt x="0" y="11676"/>
                  </a:lnTo>
                  <a:cubicBezTo>
                    <a:pt x="0" y="11942"/>
                    <a:pt x="234" y="12176"/>
                    <a:pt x="501" y="12209"/>
                  </a:cubicBezTo>
                  <a:lnTo>
                    <a:pt x="4837" y="12476"/>
                  </a:lnTo>
                  <a:cubicBezTo>
                    <a:pt x="5037" y="12510"/>
                    <a:pt x="5204" y="12643"/>
                    <a:pt x="5304" y="12810"/>
                  </a:cubicBezTo>
                  <a:cubicBezTo>
                    <a:pt x="5571" y="13277"/>
                    <a:pt x="5871" y="13710"/>
                    <a:pt x="6238" y="14111"/>
                  </a:cubicBezTo>
                  <a:cubicBezTo>
                    <a:pt x="6305" y="14144"/>
                    <a:pt x="6338" y="14211"/>
                    <a:pt x="6305" y="14311"/>
                  </a:cubicBezTo>
                  <a:cubicBezTo>
                    <a:pt x="6305" y="14378"/>
                    <a:pt x="6271" y="14411"/>
                    <a:pt x="6205" y="14444"/>
                  </a:cubicBezTo>
                  <a:lnTo>
                    <a:pt x="3669" y="16312"/>
                  </a:lnTo>
                  <a:cubicBezTo>
                    <a:pt x="3536" y="16379"/>
                    <a:pt x="3469" y="16512"/>
                    <a:pt x="3469" y="16646"/>
                  </a:cubicBezTo>
                  <a:cubicBezTo>
                    <a:pt x="3503" y="16746"/>
                    <a:pt x="3569" y="16879"/>
                    <a:pt x="3703" y="16946"/>
                  </a:cubicBezTo>
                  <a:lnTo>
                    <a:pt x="6938" y="18814"/>
                  </a:lnTo>
                  <a:cubicBezTo>
                    <a:pt x="7064" y="18886"/>
                    <a:pt x="7208" y="18919"/>
                    <a:pt x="7361" y="18919"/>
                  </a:cubicBezTo>
                  <a:cubicBezTo>
                    <a:pt x="7494" y="18919"/>
                    <a:pt x="7633" y="18894"/>
                    <a:pt x="7772" y="18847"/>
                  </a:cubicBezTo>
                  <a:lnTo>
                    <a:pt x="11041" y="17313"/>
                  </a:lnTo>
                  <a:cubicBezTo>
                    <a:pt x="11165" y="17272"/>
                    <a:pt x="11302" y="17243"/>
                    <a:pt x="11443" y="17243"/>
                  </a:cubicBezTo>
                  <a:cubicBezTo>
                    <a:pt x="11530" y="17243"/>
                    <a:pt x="11619" y="17254"/>
                    <a:pt x="11709" y="17280"/>
                  </a:cubicBezTo>
                  <a:cubicBezTo>
                    <a:pt x="12542" y="17546"/>
                    <a:pt x="13410" y="17747"/>
                    <a:pt x="14277" y="17880"/>
                  </a:cubicBezTo>
                  <a:cubicBezTo>
                    <a:pt x="14444" y="17947"/>
                    <a:pt x="14611" y="18080"/>
                    <a:pt x="14644" y="18247"/>
                  </a:cubicBezTo>
                  <a:lnTo>
                    <a:pt x="15078" y="20415"/>
                  </a:lnTo>
                  <a:cubicBezTo>
                    <a:pt x="15111" y="20715"/>
                    <a:pt x="15378" y="20916"/>
                    <a:pt x="15645" y="20916"/>
                  </a:cubicBezTo>
                  <a:lnTo>
                    <a:pt x="20415" y="20916"/>
                  </a:lnTo>
                  <a:cubicBezTo>
                    <a:pt x="20715" y="20916"/>
                    <a:pt x="20948" y="20715"/>
                    <a:pt x="21015" y="20415"/>
                  </a:cubicBezTo>
                  <a:lnTo>
                    <a:pt x="21415" y="18247"/>
                  </a:lnTo>
                  <a:cubicBezTo>
                    <a:pt x="21482" y="18080"/>
                    <a:pt x="21616" y="17947"/>
                    <a:pt x="21816" y="17880"/>
                  </a:cubicBezTo>
                  <a:cubicBezTo>
                    <a:pt x="22683" y="17747"/>
                    <a:pt x="23517" y="17546"/>
                    <a:pt x="24351" y="17280"/>
                  </a:cubicBezTo>
                  <a:cubicBezTo>
                    <a:pt x="24440" y="17254"/>
                    <a:pt x="24529" y="17243"/>
                    <a:pt x="24617" y="17243"/>
                  </a:cubicBezTo>
                  <a:cubicBezTo>
                    <a:pt x="24758" y="17243"/>
                    <a:pt x="24894" y="17272"/>
                    <a:pt x="25018" y="17313"/>
                  </a:cubicBezTo>
                  <a:lnTo>
                    <a:pt x="28320" y="18847"/>
                  </a:lnTo>
                  <a:cubicBezTo>
                    <a:pt x="28444" y="18894"/>
                    <a:pt x="28575" y="18919"/>
                    <a:pt x="28707" y="18919"/>
                  </a:cubicBezTo>
                  <a:cubicBezTo>
                    <a:pt x="28859" y="18919"/>
                    <a:pt x="29011" y="18886"/>
                    <a:pt x="29154" y="18814"/>
                  </a:cubicBezTo>
                  <a:lnTo>
                    <a:pt x="32390" y="16946"/>
                  </a:lnTo>
                  <a:cubicBezTo>
                    <a:pt x="32657" y="16813"/>
                    <a:pt x="32657" y="16446"/>
                    <a:pt x="32423" y="16312"/>
                  </a:cubicBezTo>
                  <a:lnTo>
                    <a:pt x="29855" y="14444"/>
                  </a:lnTo>
                  <a:cubicBezTo>
                    <a:pt x="29721" y="14378"/>
                    <a:pt x="29721" y="14211"/>
                    <a:pt x="29821" y="14111"/>
                  </a:cubicBezTo>
                  <a:cubicBezTo>
                    <a:pt x="30188" y="13710"/>
                    <a:pt x="30489" y="13277"/>
                    <a:pt x="30755" y="12810"/>
                  </a:cubicBezTo>
                  <a:cubicBezTo>
                    <a:pt x="30856" y="12643"/>
                    <a:pt x="31056" y="12510"/>
                    <a:pt x="31256" y="12476"/>
                  </a:cubicBezTo>
                  <a:lnTo>
                    <a:pt x="35559" y="12209"/>
                  </a:lnTo>
                  <a:cubicBezTo>
                    <a:pt x="35859" y="12176"/>
                    <a:pt x="36059" y="11942"/>
                    <a:pt x="36059" y="11676"/>
                  </a:cubicBezTo>
                  <a:lnTo>
                    <a:pt x="36059" y="9274"/>
                  </a:lnTo>
                  <a:cubicBezTo>
                    <a:pt x="36059" y="8974"/>
                    <a:pt x="35859" y="8740"/>
                    <a:pt x="35559" y="8707"/>
                  </a:cubicBezTo>
                  <a:lnTo>
                    <a:pt x="31256" y="8440"/>
                  </a:lnTo>
                  <a:cubicBezTo>
                    <a:pt x="31056" y="8407"/>
                    <a:pt x="30856" y="8307"/>
                    <a:pt x="30755" y="8106"/>
                  </a:cubicBezTo>
                  <a:cubicBezTo>
                    <a:pt x="30489" y="7639"/>
                    <a:pt x="30188" y="7206"/>
                    <a:pt x="29821" y="6839"/>
                  </a:cubicBezTo>
                  <a:cubicBezTo>
                    <a:pt x="29721" y="6705"/>
                    <a:pt x="29721" y="6539"/>
                    <a:pt x="29855" y="6472"/>
                  </a:cubicBezTo>
                  <a:lnTo>
                    <a:pt x="32423" y="4637"/>
                  </a:lnTo>
                  <a:cubicBezTo>
                    <a:pt x="32523" y="4537"/>
                    <a:pt x="32590" y="4437"/>
                    <a:pt x="32590" y="4304"/>
                  </a:cubicBezTo>
                  <a:cubicBezTo>
                    <a:pt x="32590" y="4170"/>
                    <a:pt x="32490" y="4037"/>
                    <a:pt x="32390" y="4003"/>
                  </a:cubicBezTo>
                  <a:lnTo>
                    <a:pt x="29154" y="2135"/>
                  </a:lnTo>
                  <a:cubicBezTo>
                    <a:pt x="29004" y="2041"/>
                    <a:pt x="28843" y="2000"/>
                    <a:pt x="28683" y="2000"/>
                  </a:cubicBezTo>
                  <a:cubicBezTo>
                    <a:pt x="28560" y="2000"/>
                    <a:pt x="28437" y="2025"/>
                    <a:pt x="28320" y="2069"/>
                  </a:cubicBezTo>
                  <a:lnTo>
                    <a:pt x="25018" y="3603"/>
                  </a:lnTo>
                  <a:cubicBezTo>
                    <a:pt x="24894" y="3644"/>
                    <a:pt x="24758" y="3673"/>
                    <a:pt x="24617" y="3673"/>
                  </a:cubicBezTo>
                  <a:cubicBezTo>
                    <a:pt x="24529" y="3673"/>
                    <a:pt x="24440" y="3662"/>
                    <a:pt x="24351" y="3637"/>
                  </a:cubicBezTo>
                  <a:cubicBezTo>
                    <a:pt x="23517" y="3370"/>
                    <a:pt x="22683" y="3170"/>
                    <a:pt x="21816" y="3036"/>
                  </a:cubicBezTo>
                  <a:cubicBezTo>
                    <a:pt x="21616" y="3003"/>
                    <a:pt x="21482" y="2836"/>
                    <a:pt x="21415" y="2669"/>
                  </a:cubicBezTo>
                  <a:lnTo>
                    <a:pt x="21015" y="501"/>
                  </a:lnTo>
                  <a:cubicBezTo>
                    <a:pt x="20948" y="234"/>
                    <a:pt x="20715" y="34"/>
                    <a:pt x="20415"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96" name="Google Shape;696;p43"/>
            <p:cNvSpPr/>
            <p:nvPr/>
          </p:nvSpPr>
          <p:spPr>
            <a:xfrm>
              <a:off x="2768193" y="1565049"/>
              <a:ext cx="55936" cy="48246"/>
            </a:xfrm>
            <a:custGeom>
              <a:avLst/>
              <a:gdLst/>
              <a:ahLst/>
              <a:cxnLst/>
              <a:rect l="l" t="t" r="r" b="b"/>
              <a:pathLst>
                <a:path w="3404" h="2936" extrusionOk="0">
                  <a:moveTo>
                    <a:pt x="1702" y="0"/>
                  </a:moveTo>
                  <a:lnTo>
                    <a:pt x="1" y="967"/>
                  </a:lnTo>
                  <a:lnTo>
                    <a:pt x="1" y="2936"/>
                  </a:lnTo>
                  <a:lnTo>
                    <a:pt x="3403" y="967"/>
                  </a:lnTo>
                  <a:lnTo>
                    <a:pt x="1702" y="0"/>
                  </a:ln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97" name="Google Shape;697;p43"/>
            <p:cNvSpPr/>
            <p:nvPr/>
          </p:nvSpPr>
          <p:spPr>
            <a:xfrm>
              <a:off x="2768193" y="1565049"/>
              <a:ext cx="55936" cy="48246"/>
            </a:xfrm>
            <a:custGeom>
              <a:avLst/>
              <a:gdLst/>
              <a:ahLst/>
              <a:cxnLst/>
              <a:rect l="l" t="t" r="r" b="b"/>
              <a:pathLst>
                <a:path w="3404" h="2936" extrusionOk="0">
                  <a:moveTo>
                    <a:pt x="1702" y="0"/>
                  </a:moveTo>
                  <a:lnTo>
                    <a:pt x="1" y="967"/>
                  </a:lnTo>
                  <a:lnTo>
                    <a:pt x="1" y="2936"/>
                  </a:lnTo>
                  <a:lnTo>
                    <a:pt x="3403" y="967"/>
                  </a:lnTo>
                  <a:lnTo>
                    <a:pt x="1702" y="0"/>
                  </a:ln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98" name="Google Shape;698;p43"/>
            <p:cNvSpPr/>
            <p:nvPr/>
          </p:nvSpPr>
          <p:spPr>
            <a:xfrm>
              <a:off x="2573600" y="1361681"/>
              <a:ext cx="138707" cy="444565"/>
            </a:xfrm>
            <a:custGeom>
              <a:avLst/>
              <a:gdLst/>
              <a:ahLst/>
              <a:cxnLst/>
              <a:rect l="l" t="t" r="r" b="b"/>
              <a:pathLst>
                <a:path w="8441" h="27054" extrusionOk="0">
                  <a:moveTo>
                    <a:pt x="2102" y="1"/>
                  </a:moveTo>
                  <a:cubicBezTo>
                    <a:pt x="2143" y="2"/>
                    <a:pt x="2184" y="5"/>
                    <a:pt x="2225" y="8"/>
                  </a:cubicBezTo>
                  <a:lnTo>
                    <a:pt x="2225" y="8"/>
                  </a:lnTo>
                  <a:cubicBezTo>
                    <a:pt x="2182" y="3"/>
                    <a:pt x="2141" y="1"/>
                    <a:pt x="2102" y="1"/>
                  </a:cubicBezTo>
                  <a:close/>
                  <a:moveTo>
                    <a:pt x="2225" y="8"/>
                  </a:moveTo>
                  <a:cubicBezTo>
                    <a:pt x="2332" y="20"/>
                    <a:pt x="2451" y="43"/>
                    <a:pt x="2569" y="67"/>
                  </a:cubicBezTo>
                  <a:cubicBezTo>
                    <a:pt x="3103" y="634"/>
                    <a:pt x="3370" y="1368"/>
                    <a:pt x="3370" y="2135"/>
                  </a:cubicBezTo>
                  <a:lnTo>
                    <a:pt x="3370" y="18247"/>
                  </a:lnTo>
                  <a:lnTo>
                    <a:pt x="1" y="20215"/>
                  </a:lnTo>
                  <a:lnTo>
                    <a:pt x="6772" y="26053"/>
                  </a:lnTo>
                  <a:lnTo>
                    <a:pt x="8440" y="27053"/>
                  </a:lnTo>
                  <a:lnTo>
                    <a:pt x="1669" y="21182"/>
                  </a:lnTo>
                  <a:lnTo>
                    <a:pt x="5071" y="19214"/>
                  </a:lnTo>
                  <a:lnTo>
                    <a:pt x="5071" y="3103"/>
                  </a:lnTo>
                  <a:cubicBezTo>
                    <a:pt x="5071" y="1477"/>
                    <a:pt x="3803" y="136"/>
                    <a:pt x="2225" y="8"/>
                  </a:cubicBezTo>
                  <a:close/>
                  <a:moveTo>
                    <a:pt x="8440" y="27053"/>
                  </a:moveTo>
                  <a:lnTo>
                    <a:pt x="8440" y="27053"/>
                  </a:lnTo>
                  <a:lnTo>
                    <a:pt x="8440" y="27053"/>
                  </a:ln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99" name="Google Shape;699;p43"/>
            <p:cNvSpPr/>
            <p:nvPr/>
          </p:nvSpPr>
          <p:spPr>
            <a:xfrm>
              <a:off x="2573600" y="1361681"/>
              <a:ext cx="138707" cy="444565"/>
            </a:xfrm>
            <a:custGeom>
              <a:avLst/>
              <a:gdLst/>
              <a:ahLst/>
              <a:cxnLst/>
              <a:rect l="l" t="t" r="r" b="b"/>
              <a:pathLst>
                <a:path w="8441" h="27054" extrusionOk="0">
                  <a:moveTo>
                    <a:pt x="2102" y="1"/>
                  </a:moveTo>
                  <a:cubicBezTo>
                    <a:pt x="2143" y="2"/>
                    <a:pt x="2184" y="5"/>
                    <a:pt x="2225" y="8"/>
                  </a:cubicBezTo>
                  <a:lnTo>
                    <a:pt x="2225" y="8"/>
                  </a:lnTo>
                  <a:cubicBezTo>
                    <a:pt x="2182" y="3"/>
                    <a:pt x="2141" y="1"/>
                    <a:pt x="2102" y="1"/>
                  </a:cubicBezTo>
                  <a:close/>
                  <a:moveTo>
                    <a:pt x="2225" y="8"/>
                  </a:moveTo>
                  <a:cubicBezTo>
                    <a:pt x="2332" y="20"/>
                    <a:pt x="2451" y="43"/>
                    <a:pt x="2569" y="67"/>
                  </a:cubicBezTo>
                  <a:cubicBezTo>
                    <a:pt x="3103" y="634"/>
                    <a:pt x="3370" y="1368"/>
                    <a:pt x="3370" y="2135"/>
                  </a:cubicBezTo>
                  <a:lnTo>
                    <a:pt x="3370" y="18247"/>
                  </a:lnTo>
                  <a:lnTo>
                    <a:pt x="1" y="20215"/>
                  </a:lnTo>
                  <a:lnTo>
                    <a:pt x="6772" y="26053"/>
                  </a:lnTo>
                  <a:lnTo>
                    <a:pt x="8440" y="27053"/>
                  </a:lnTo>
                  <a:lnTo>
                    <a:pt x="1669" y="21182"/>
                  </a:lnTo>
                  <a:lnTo>
                    <a:pt x="5071" y="19214"/>
                  </a:lnTo>
                  <a:lnTo>
                    <a:pt x="5071" y="3103"/>
                  </a:lnTo>
                  <a:cubicBezTo>
                    <a:pt x="5071" y="1477"/>
                    <a:pt x="3803" y="136"/>
                    <a:pt x="2225" y="8"/>
                  </a:cubicBezTo>
                  <a:close/>
                  <a:moveTo>
                    <a:pt x="8440" y="27053"/>
                  </a:moveTo>
                  <a:lnTo>
                    <a:pt x="8440" y="27053"/>
                  </a:lnTo>
                  <a:lnTo>
                    <a:pt x="8440" y="27053"/>
                  </a:ln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00" name="Google Shape;700;p43"/>
            <p:cNvSpPr/>
            <p:nvPr/>
          </p:nvSpPr>
          <p:spPr>
            <a:xfrm>
              <a:off x="2573600" y="1693864"/>
              <a:ext cx="138707" cy="112382"/>
            </a:xfrm>
            <a:custGeom>
              <a:avLst/>
              <a:gdLst/>
              <a:ahLst/>
              <a:cxnLst/>
              <a:rect l="l" t="t" r="r" b="b"/>
              <a:pathLst>
                <a:path w="8441" h="6839" extrusionOk="0">
                  <a:moveTo>
                    <a:pt x="1" y="0"/>
                  </a:moveTo>
                  <a:lnTo>
                    <a:pt x="6772" y="5838"/>
                  </a:lnTo>
                  <a:lnTo>
                    <a:pt x="8440" y="6838"/>
                  </a:lnTo>
                  <a:lnTo>
                    <a:pt x="1669" y="967"/>
                  </a:lnTo>
                  <a:lnTo>
                    <a:pt x="1" y="0"/>
                  </a:lnTo>
                  <a:close/>
                  <a:moveTo>
                    <a:pt x="8440" y="6838"/>
                  </a:moveTo>
                  <a:lnTo>
                    <a:pt x="8440" y="6838"/>
                  </a:lnTo>
                  <a:lnTo>
                    <a:pt x="8440" y="6838"/>
                  </a:ln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01" name="Google Shape;701;p43"/>
            <p:cNvSpPr/>
            <p:nvPr/>
          </p:nvSpPr>
          <p:spPr>
            <a:xfrm>
              <a:off x="2615815" y="1362782"/>
              <a:ext cx="41131" cy="314650"/>
            </a:xfrm>
            <a:custGeom>
              <a:avLst/>
              <a:gdLst/>
              <a:ahLst/>
              <a:cxnLst/>
              <a:rect l="l" t="t" r="r" b="b"/>
              <a:pathLst>
                <a:path w="2503" h="19148" extrusionOk="0">
                  <a:moveTo>
                    <a:pt x="0" y="0"/>
                  </a:moveTo>
                  <a:lnTo>
                    <a:pt x="0" y="0"/>
                  </a:lnTo>
                  <a:cubicBezTo>
                    <a:pt x="501" y="567"/>
                    <a:pt x="801" y="1301"/>
                    <a:pt x="801" y="2068"/>
                  </a:cubicBezTo>
                  <a:lnTo>
                    <a:pt x="801" y="18180"/>
                  </a:lnTo>
                  <a:lnTo>
                    <a:pt x="2502" y="19147"/>
                  </a:lnTo>
                  <a:lnTo>
                    <a:pt x="2502" y="3036"/>
                  </a:lnTo>
                  <a:cubicBezTo>
                    <a:pt x="2502" y="1568"/>
                    <a:pt x="1435" y="267"/>
                    <a:pt x="0" y="0"/>
                  </a:cubicBez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02" name="Google Shape;702;p43"/>
            <p:cNvSpPr/>
            <p:nvPr/>
          </p:nvSpPr>
          <p:spPr>
            <a:xfrm>
              <a:off x="2195389" y="1226704"/>
              <a:ext cx="494437" cy="235297"/>
            </a:xfrm>
            <a:custGeom>
              <a:avLst/>
              <a:gdLst/>
              <a:ahLst/>
              <a:cxnLst/>
              <a:rect l="l" t="t" r="r" b="b"/>
              <a:pathLst>
                <a:path w="30089" h="14319" extrusionOk="0">
                  <a:moveTo>
                    <a:pt x="23851" y="0"/>
                  </a:moveTo>
                  <a:cubicBezTo>
                    <a:pt x="22250" y="0"/>
                    <a:pt x="20649" y="426"/>
                    <a:pt x="19214" y="1276"/>
                  </a:cubicBezTo>
                  <a:lnTo>
                    <a:pt x="1" y="12351"/>
                  </a:lnTo>
                  <a:lnTo>
                    <a:pt x="1" y="14319"/>
                  </a:lnTo>
                  <a:lnTo>
                    <a:pt x="20882" y="2244"/>
                  </a:lnTo>
                  <a:cubicBezTo>
                    <a:pt x="22314" y="1401"/>
                    <a:pt x="23917" y="984"/>
                    <a:pt x="25522" y="984"/>
                  </a:cubicBezTo>
                  <a:cubicBezTo>
                    <a:pt x="27094" y="984"/>
                    <a:pt x="28669" y="1384"/>
                    <a:pt x="30089" y="2177"/>
                  </a:cubicBezTo>
                  <a:lnTo>
                    <a:pt x="28488" y="1276"/>
                  </a:lnTo>
                  <a:cubicBezTo>
                    <a:pt x="27053" y="426"/>
                    <a:pt x="25452" y="0"/>
                    <a:pt x="23851" y="0"/>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03" name="Google Shape;703;p43"/>
            <p:cNvSpPr/>
            <p:nvPr/>
          </p:nvSpPr>
          <p:spPr>
            <a:xfrm>
              <a:off x="2195389" y="1226704"/>
              <a:ext cx="494437" cy="235297"/>
            </a:xfrm>
            <a:custGeom>
              <a:avLst/>
              <a:gdLst/>
              <a:ahLst/>
              <a:cxnLst/>
              <a:rect l="l" t="t" r="r" b="b"/>
              <a:pathLst>
                <a:path w="30089" h="14319" extrusionOk="0">
                  <a:moveTo>
                    <a:pt x="23851" y="0"/>
                  </a:moveTo>
                  <a:cubicBezTo>
                    <a:pt x="22250" y="0"/>
                    <a:pt x="20649" y="426"/>
                    <a:pt x="19214" y="1276"/>
                  </a:cubicBezTo>
                  <a:lnTo>
                    <a:pt x="1" y="12351"/>
                  </a:lnTo>
                  <a:lnTo>
                    <a:pt x="1" y="14319"/>
                  </a:lnTo>
                  <a:lnTo>
                    <a:pt x="20882" y="2244"/>
                  </a:lnTo>
                  <a:cubicBezTo>
                    <a:pt x="22314" y="1401"/>
                    <a:pt x="23917" y="984"/>
                    <a:pt x="25522" y="984"/>
                  </a:cubicBezTo>
                  <a:cubicBezTo>
                    <a:pt x="27094" y="984"/>
                    <a:pt x="28669" y="1384"/>
                    <a:pt x="30089" y="2177"/>
                  </a:cubicBezTo>
                  <a:lnTo>
                    <a:pt x="28488" y="1276"/>
                  </a:lnTo>
                  <a:cubicBezTo>
                    <a:pt x="27053" y="426"/>
                    <a:pt x="25452" y="0"/>
                    <a:pt x="23851"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04" name="Google Shape;704;p43"/>
            <p:cNvSpPr/>
            <p:nvPr/>
          </p:nvSpPr>
          <p:spPr>
            <a:xfrm>
              <a:off x="2195389" y="1242956"/>
              <a:ext cx="628740" cy="563290"/>
            </a:xfrm>
            <a:custGeom>
              <a:avLst/>
              <a:gdLst/>
              <a:ahLst/>
              <a:cxnLst/>
              <a:rect l="l" t="t" r="r" b="b"/>
              <a:pathLst>
                <a:path w="38262" h="34279" extrusionOk="0">
                  <a:moveTo>
                    <a:pt x="25517" y="0"/>
                  </a:moveTo>
                  <a:cubicBezTo>
                    <a:pt x="23968" y="0"/>
                    <a:pt x="22379" y="393"/>
                    <a:pt x="20882" y="1255"/>
                  </a:cubicBezTo>
                  <a:lnTo>
                    <a:pt x="1" y="13330"/>
                  </a:lnTo>
                  <a:lnTo>
                    <a:pt x="1" y="21136"/>
                  </a:lnTo>
                  <a:lnTo>
                    <a:pt x="23417" y="7626"/>
                  </a:lnTo>
                  <a:cubicBezTo>
                    <a:pt x="23917" y="7336"/>
                    <a:pt x="24448" y="7203"/>
                    <a:pt x="24966" y="7203"/>
                  </a:cubicBezTo>
                  <a:cubicBezTo>
                    <a:pt x="26591" y="7203"/>
                    <a:pt x="28087" y="8507"/>
                    <a:pt x="28087" y="10328"/>
                  </a:cubicBezTo>
                  <a:lnTo>
                    <a:pt x="28087" y="26439"/>
                  </a:lnTo>
                  <a:lnTo>
                    <a:pt x="24685" y="28407"/>
                  </a:lnTo>
                  <a:lnTo>
                    <a:pt x="31456" y="34278"/>
                  </a:lnTo>
                  <a:lnTo>
                    <a:pt x="38261" y="20568"/>
                  </a:lnTo>
                  <a:lnTo>
                    <a:pt x="34859" y="22537"/>
                  </a:lnTo>
                  <a:lnTo>
                    <a:pt x="34859" y="9327"/>
                  </a:lnTo>
                  <a:cubicBezTo>
                    <a:pt x="34859" y="3886"/>
                    <a:pt x="30385" y="0"/>
                    <a:pt x="25517" y="0"/>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05" name="Google Shape;705;p43"/>
            <p:cNvSpPr/>
            <p:nvPr/>
          </p:nvSpPr>
          <p:spPr>
            <a:xfrm>
              <a:off x="2385595" y="3176026"/>
              <a:ext cx="104708" cy="378720"/>
            </a:xfrm>
            <a:custGeom>
              <a:avLst/>
              <a:gdLst/>
              <a:ahLst/>
              <a:cxnLst/>
              <a:rect l="l" t="t" r="r" b="b"/>
              <a:pathLst>
                <a:path w="6372" h="23047" extrusionOk="0">
                  <a:moveTo>
                    <a:pt x="0" y="1"/>
                  </a:moveTo>
                  <a:lnTo>
                    <a:pt x="5137" y="22684"/>
                  </a:lnTo>
                  <a:cubicBezTo>
                    <a:pt x="5171" y="22784"/>
                    <a:pt x="5204" y="22884"/>
                    <a:pt x="5304" y="22917"/>
                  </a:cubicBezTo>
                  <a:cubicBezTo>
                    <a:pt x="5445" y="23005"/>
                    <a:pt x="5605" y="23047"/>
                    <a:pt x="5763" y="23047"/>
                  </a:cubicBezTo>
                  <a:cubicBezTo>
                    <a:pt x="5905" y="23047"/>
                    <a:pt x="6046" y="23014"/>
                    <a:pt x="6172" y="22951"/>
                  </a:cubicBezTo>
                  <a:cubicBezTo>
                    <a:pt x="6305" y="22917"/>
                    <a:pt x="6372" y="22817"/>
                    <a:pt x="6372" y="22684"/>
                  </a:cubicBezTo>
                  <a:lnTo>
                    <a:pt x="2469" y="101"/>
                  </a:lnTo>
                  <a:lnTo>
                    <a:pt x="0" y="1"/>
                  </a:ln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06" name="Google Shape;706;p43"/>
            <p:cNvSpPr/>
            <p:nvPr/>
          </p:nvSpPr>
          <p:spPr>
            <a:xfrm>
              <a:off x="1748655" y="3116836"/>
              <a:ext cx="136505" cy="391932"/>
            </a:xfrm>
            <a:custGeom>
              <a:avLst/>
              <a:gdLst/>
              <a:ahLst/>
              <a:cxnLst/>
              <a:rect l="l" t="t" r="r" b="b"/>
              <a:pathLst>
                <a:path w="8307" h="23851" extrusionOk="0">
                  <a:moveTo>
                    <a:pt x="5838" y="0"/>
                  </a:moveTo>
                  <a:lnTo>
                    <a:pt x="0" y="23450"/>
                  </a:lnTo>
                  <a:cubicBezTo>
                    <a:pt x="0" y="23584"/>
                    <a:pt x="67" y="23684"/>
                    <a:pt x="167" y="23751"/>
                  </a:cubicBezTo>
                  <a:cubicBezTo>
                    <a:pt x="301" y="23817"/>
                    <a:pt x="451" y="23851"/>
                    <a:pt x="605" y="23851"/>
                  </a:cubicBezTo>
                  <a:cubicBezTo>
                    <a:pt x="759" y="23851"/>
                    <a:pt x="918" y="23817"/>
                    <a:pt x="1068" y="23751"/>
                  </a:cubicBezTo>
                  <a:cubicBezTo>
                    <a:pt x="1135" y="23684"/>
                    <a:pt x="1201" y="23617"/>
                    <a:pt x="1235" y="23517"/>
                  </a:cubicBezTo>
                  <a:lnTo>
                    <a:pt x="8306" y="0"/>
                  </a:ln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07" name="Google Shape;707;p43"/>
            <p:cNvSpPr/>
            <p:nvPr/>
          </p:nvSpPr>
          <p:spPr>
            <a:xfrm>
              <a:off x="2124680" y="3308143"/>
              <a:ext cx="42215" cy="423663"/>
            </a:xfrm>
            <a:custGeom>
              <a:avLst/>
              <a:gdLst/>
              <a:ahLst/>
              <a:cxnLst/>
              <a:rect l="l" t="t" r="r" b="b"/>
              <a:pathLst>
                <a:path w="2569" h="25782" extrusionOk="0">
                  <a:moveTo>
                    <a:pt x="0" y="0"/>
                  </a:moveTo>
                  <a:lnTo>
                    <a:pt x="1335" y="25418"/>
                  </a:lnTo>
                  <a:cubicBezTo>
                    <a:pt x="1368" y="25518"/>
                    <a:pt x="1401" y="25618"/>
                    <a:pt x="1502" y="25652"/>
                  </a:cubicBezTo>
                  <a:cubicBezTo>
                    <a:pt x="1642" y="25740"/>
                    <a:pt x="1802" y="25781"/>
                    <a:pt x="1960" y="25781"/>
                  </a:cubicBezTo>
                  <a:cubicBezTo>
                    <a:pt x="2102" y="25781"/>
                    <a:pt x="2243" y="25748"/>
                    <a:pt x="2369" y="25685"/>
                  </a:cubicBezTo>
                  <a:cubicBezTo>
                    <a:pt x="2502" y="25652"/>
                    <a:pt x="2569" y="25552"/>
                    <a:pt x="2569" y="25452"/>
                  </a:cubicBezTo>
                  <a:lnTo>
                    <a:pt x="2569" y="25418"/>
                  </a:lnTo>
                  <a:lnTo>
                    <a:pt x="2469" y="133"/>
                  </a:lnTo>
                  <a:lnTo>
                    <a:pt x="0" y="0"/>
                  </a:ln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08" name="Google Shape;708;p43"/>
            <p:cNvSpPr/>
            <p:nvPr/>
          </p:nvSpPr>
          <p:spPr>
            <a:xfrm>
              <a:off x="2001896" y="2987480"/>
              <a:ext cx="105809" cy="416054"/>
            </a:xfrm>
            <a:custGeom>
              <a:avLst/>
              <a:gdLst/>
              <a:ahLst/>
              <a:cxnLst/>
              <a:rect l="l" t="t" r="r" b="b"/>
              <a:pathLst>
                <a:path w="6439" h="25319" extrusionOk="0">
                  <a:moveTo>
                    <a:pt x="3970" y="0"/>
                  </a:moveTo>
                  <a:lnTo>
                    <a:pt x="0" y="24918"/>
                  </a:lnTo>
                  <a:cubicBezTo>
                    <a:pt x="0" y="25051"/>
                    <a:pt x="67" y="25151"/>
                    <a:pt x="167" y="25218"/>
                  </a:cubicBezTo>
                  <a:cubicBezTo>
                    <a:pt x="301" y="25285"/>
                    <a:pt x="451" y="25318"/>
                    <a:pt x="605" y="25318"/>
                  </a:cubicBezTo>
                  <a:cubicBezTo>
                    <a:pt x="759" y="25318"/>
                    <a:pt x="918" y="25285"/>
                    <a:pt x="1068" y="25218"/>
                  </a:cubicBezTo>
                  <a:cubicBezTo>
                    <a:pt x="1135" y="25151"/>
                    <a:pt x="1201" y="25085"/>
                    <a:pt x="1235" y="24985"/>
                  </a:cubicBezTo>
                  <a:lnTo>
                    <a:pt x="6438" y="0"/>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09" name="Google Shape;709;p43"/>
            <p:cNvSpPr/>
            <p:nvPr/>
          </p:nvSpPr>
          <p:spPr>
            <a:xfrm>
              <a:off x="1747012" y="2604865"/>
              <a:ext cx="696705" cy="743209"/>
            </a:xfrm>
            <a:custGeom>
              <a:avLst/>
              <a:gdLst/>
              <a:ahLst/>
              <a:cxnLst/>
              <a:rect l="l" t="t" r="r" b="b"/>
              <a:pathLst>
                <a:path w="42398" h="45228" extrusionOk="0">
                  <a:moveTo>
                    <a:pt x="16879" y="1"/>
                  </a:moveTo>
                  <a:lnTo>
                    <a:pt x="1268" y="3770"/>
                  </a:lnTo>
                  <a:cubicBezTo>
                    <a:pt x="701" y="5171"/>
                    <a:pt x="367" y="6639"/>
                    <a:pt x="267" y="8107"/>
                  </a:cubicBezTo>
                  <a:cubicBezTo>
                    <a:pt x="0" y="11442"/>
                    <a:pt x="1101" y="22283"/>
                    <a:pt x="1802" y="27087"/>
                  </a:cubicBezTo>
                  <a:cubicBezTo>
                    <a:pt x="2769" y="35193"/>
                    <a:pt x="4003" y="35193"/>
                    <a:pt x="5738" y="36527"/>
                  </a:cubicBezTo>
                  <a:cubicBezTo>
                    <a:pt x="8740" y="38862"/>
                    <a:pt x="17413" y="43432"/>
                    <a:pt x="20248" y="44566"/>
                  </a:cubicBezTo>
                  <a:cubicBezTo>
                    <a:pt x="21447" y="45035"/>
                    <a:pt x="22595" y="45227"/>
                    <a:pt x="23689" y="45227"/>
                  </a:cubicBezTo>
                  <a:cubicBezTo>
                    <a:pt x="27345" y="45227"/>
                    <a:pt x="30411" y="43078"/>
                    <a:pt x="32824" y="41897"/>
                  </a:cubicBezTo>
                  <a:cubicBezTo>
                    <a:pt x="35726" y="40430"/>
                    <a:pt x="38528" y="38762"/>
                    <a:pt x="41196" y="36927"/>
                  </a:cubicBezTo>
                  <a:cubicBezTo>
                    <a:pt x="41997" y="36360"/>
                    <a:pt x="42397" y="35793"/>
                    <a:pt x="42397" y="35159"/>
                  </a:cubicBezTo>
                  <a:lnTo>
                    <a:pt x="42397" y="33658"/>
                  </a:lnTo>
                  <a:cubicBezTo>
                    <a:pt x="42397" y="32891"/>
                    <a:pt x="41697" y="32057"/>
                    <a:pt x="40262" y="31123"/>
                  </a:cubicBezTo>
                  <a:cubicBezTo>
                    <a:pt x="37594" y="29388"/>
                    <a:pt x="27920" y="23751"/>
                    <a:pt x="24151" y="21650"/>
                  </a:cubicBezTo>
                  <a:lnTo>
                    <a:pt x="24118" y="21650"/>
                  </a:lnTo>
                  <a:cubicBezTo>
                    <a:pt x="21249" y="19882"/>
                    <a:pt x="19514" y="7973"/>
                    <a:pt x="17513" y="1669"/>
                  </a:cubicBezTo>
                  <a:cubicBezTo>
                    <a:pt x="17480" y="1502"/>
                    <a:pt x="17446" y="1402"/>
                    <a:pt x="17379" y="1235"/>
                  </a:cubicBezTo>
                  <a:cubicBezTo>
                    <a:pt x="17346" y="1101"/>
                    <a:pt x="17313" y="1035"/>
                    <a:pt x="17279" y="935"/>
                  </a:cubicBezTo>
                  <a:cubicBezTo>
                    <a:pt x="17146" y="601"/>
                    <a:pt x="17013" y="301"/>
                    <a:pt x="16879" y="1"/>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10" name="Google Shape;710;p43"/>
            <p:cNvSpPr/>
            <p:nvPr/>
          </p:nvSpPr>
          <p:spPr>
            <a:xfrm>
              <a:off x="1747012" y="2547943"/>
              <a:ext cx="696705" cy="799885"/>
            </a:xfrm>
            <a:custGeom>
              <a:avLst/>
              <a:gdLst/>
              <a:ahLst/>
              <a:cxnLst/>
              <a:rect l="l" t="t" r="r" b="b"/>
              <a:pathLst>
                <a:path w="42398" h="48677" extrusionOk="0">
                  <a:moveTo>
                    <a:pt x="12105" y="1"/>
                  </a:moveTo>
                  <a:cubicBezTo>
                    <a:pt x="10423" y="1"/>
                    <a:pt x="8390" y="1114"/>
                    <a:pt x="6005" y="2431"/>
                  </a:cubicBezTo>
                  <a:cubicBezTo>
                    <a:pt x="4003" y="3498"/>
                    <a:pt x="2302" y="4799"/>
                    <a:pt x="1268" y="7234"/>
                  </a:cubicBezTo>
                  <a:cubicBezTo>
                    <a:pt x="701" y="8602"/>
                    <a:pt x="367" y="10069"/>
                    <a:pt x="267" y="11571"/>
                  </a:cubicBezTo>
                  <a:cubicBezTo>
                    <a:pt x="0" y="14906"/>
                    <a:pt x="1101" y="25714"/>
                    <a:pt x="1802" y="30551"/>
                  </a:cubicBezTo>
                  <a:cubicBezTo>
                    <a:pt x="2769" y="38623"/>
                    <a:pt x="4003" y="38657"/>
                    <a:pt x="5738" y="39991"/>
                  </a:cubicBezTo>
                  <a:cubicBezTo>
                    <a:pt x="8740" y="42326"/>
                    <a:pt x="17413" y="46896"/>
                    <a:pt x="20248" y="47997"/>
                  </a:cubicBezTo>
                  <a:cubicBezTo>
                    <a:pt x="21461" y="48479"/>
                    <a:pt x="22622" y="48676"/>
                    <a:pt x="23728" y="48676"/>
                  </a:cubicBezTo>
                  <a:cubicBezTo>
                    <a:pt x="27367" y="48676"/>
                    <a:pt x="30419" y="46538"/>
                    <a:pt x="32824" y="45361"/>
                  </a:cubicBezTo>
                  <a:cubicBezTo>
                    <a:pt x="35726" y="43894"/>
                    <a:pt x="38528" y="42226"/>
                    <a:pt x="41196" y="40391"/>
                  </a:cubicBezTo>
                  <a:cubicBezTo>
                    <a:pt x="41997" y="39824"/>
                    <a:pt x="42397" y="39224"/>
                    <a:pt x="42397" y="38623"/>
                  </a:cubicBezTo>
                  <a:cubicBezTo>
                    <a:pt x="42397" y="38390"/>
                    <a:pt x="42397" y="37389"/>
                    <a:pt x="42397" y="37122"/>
                  </a:cubicBezTo>
                  <a:cubicBezTo>
                    <a:pt x="42397" y="36355"/>
                    <a:pt x="41697" y="35521"/>
                    <a:pt x="40262" y="34554"/>
                  </a:cubicBezTo>
                  <a:cubicBezTo>
                    <a:pt x="37594" y="32819"/>
                    <a:pt x="27920" y="27182"/>
                    <a:pt x="24151" y="25114"/>
                  </a:cubicBezTo>
                  <a:cubicBezTo>
                    <a:pt x="24151" y="25114"/>
                    <a:pt x="24151" y="25080"/>
                    <a:pt x="24118" y="25080"/>
                  </a:cubicBezTo>
                  <a:cubicBezTo>
                    <a:pt x="21249" y="23346"/>
                    <a:pt x="19514" y="11437"/>
                    <a:pt x="17513" y="5099"/>
                  </a:cubicBezTo>
                  <a:cubicBezTo>
                    <a:pt x="17379" y="4699"/>
                    <a:pt x="17246" y="4332"/>
                    <a:pt x="17113" y="3932"/>
                  </a:cubicBezTo>
                  <a:lnTo>
                    <a:pt x="17046" y="3865"/>
                  </a:lnTo>
                  <a:lnTo>
                    <a:pt x="16946" y="3598"/>
                  </a:lnTo>
                  <a:cubicBezTo>
                    <a:pt x="16912" y="3565"/>
                    <a:pt x="16912" y="3498"/>
                    <a:pt x="16879" y="3465"/>
                  </a:cubicBezTo>
                  <a:cubicBezTo>
                    <a:pt x="16579" y="2731"/>
                    <a:pt x="16112" y="2097"/>
                    <a:pt x="15545" y="1530"/>
                  </a:cubicBezTo>
                  <a:cubicBezTo>
                    <a:pt x="15345" y="1363"/>
                    <a:pt x="15145" y="1196"/>
                    <a:pt x="14911" y="1096"/>
                  </a:cubicBezTo>
                  <a:lnTo>
                    <a:pt x="13710" y="429"/>
                  </a:lnTo>
                  <a:cubicBezTo>
                    <a:pt x="13216" y="131"/>
                    <a:pt x="12682" y="1"/>
                    <a:pt x="12105" y="1"/>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11" name="Google Shape;711;p43"/>
            <p:cNvSpPr/>
            <p:nvPr/>
          </p:nvSpPr>
          <p:spPr>
            <a:xfrm>
              <a:off x="1747012" y="2547943"/>
              <a:ext cx="696705" cy="799885"/>
            </a:xfrm>
            <a:custGeom>
              <a:avLst/>
              <a:gdLst/>
              <a:ahLst/>
              <a:cxnLst/>
              <a:rect l="l" t="t" r="r" b="b"/>
              <a:pathLst>
                <a:path w="42398" h="48677" extrusionOk="0">
                  <a:moveTo>
                    <a:pt x="12105" y="1"/>
                  </a:moveTo>
                  <a:cubicBezTo>
                    <a:pt x="10423" y="1"/>
                    <a:pt x="8390" y="1114"/>
                    <a:pt x="6005" y="2431"/>
                  </a:cubicBezTo>
                  <a:cubicBezTo>
                    <a:pt x="4003" y="3498"/>
                    <a:pt x="2302" y="4799"/>
                    <a:pt x="1268" y="7234"/>
                  </a:cubicBezTo>
                  <a:cubicBezTo>
                    <a:pt x="701" y="8602"/>
                    <a:pt x="367" y="10069"/>
                    <a:pt x="267" y="11571"/>
                  </a:cubicBezTo>
                  <a:cubicBezTo>
                    <a:pt x="0" y="14906"/>
                    <a:pt x="1101" y="25714"/>
                    <a:pt x="1802" y="30551"/>
                  </a:cubicBezTo>
                  <a:cubicBezTo>
                    <a:pt x="2769" y="38623"/>
                    <a:pt x="4003" y="38657"/>
                    <a:pt x="5738" y="39991"/>
                  </a:cubicBezTo>
                  <a:cubicBezTo>
                    <a:pt x="8740" y="42326"/>
                    <a:pt x="17413" y="46896"/>
                    <a:pt x="20248" y="47997"/>
                  </a:cubicBezTo>
                  <a:cubicBezTo>
                    <a:pt x="21461" y="48479"/>
                    <a:pt x="22622" y="48676"/>
                    <a:pt x="23728" y="48676"/>
                  </a:cubicBezTo>
                  <a:cubicBezTo>
                    <a:pt x="27367" y="48676"/>
                    <a:pt x="30419" y="46538"/>
                    <a:pt x="32824" y="45361"/>
                  </a:cubicBezTo>
                  <a:cubicBezTo>
                    <a:pt x="35726" y="43894"/>
                    <a:pt x="38528" y="42226"/>
                    <a:pt x="41196" y="40391"/>
                  </a:cubicBezTo>
                  <a:cubicBezTo>
                    <a:pt x="41997" y="39824"/>
                    <a:pt x="42397" y="39224"/>
                    <a:pt x="42397" y="38623"/>
                  </a:cubicBezTo>
                  <a:cubicBezTo>
                    <a:pt x="42397" y="38390"/>
                    <a:pt x="42397" y="37389"/>
                    <a:pt x="42397" y="37122"/>
                  </a:cubicBezTo>
                  <a:cubicBezTo>
                    <a:pt x="42397" y="36355"/>
                    <a:pt x="41697" y="35521"/>
                    <a:pt x="40262" y="34554"/>
                  </a:cubicBezTo>
                  <a:cubicBezTo>
                    <a:pt x="37594" y="32819"/>
                    <a:pt x="27920" y="27182"/>
                    <a:pt x="24151" y="25114"/>
                  </a:cubicBezTo>
                  <a:cubicBezTo>
                    <a:pt x="24151" y="25114"/>
                    <a:pt x="24151" y="25080"/>
                    <a:pt x="24118" y="25080"/>
                  </a:cubicBezTo>
                  <a:cubicBezTo>
                    <a:pt x="21249" y="23346"/>
                    <a:pt x="19514" y="11437"/>
                    <a:pt x="17513" y="5099"/>
                  </a:cubicBezTo>
                  <a:cubicBezTo>
                    <a:pt x="17379" y="4699"/>
                    <a:pt x="17246" y="4332"/>
                    <a:pt x="17113" y="3932"/>
                  </a:cubicBezTo>
                  <a:lnTo>
                    <a:pt x="17046" y="3865"/>
                  </a:lnTo>
                  <a:lnTo>
                    <a:pt x="16946" y="3598"/>
                  </a:lnTo>
                  <a:cubicBezTo>
                    <a:pt x="16912" y="3565"/>
                    <a:pt x="16912" y="3498"/>
                    <a:pt x="16879" y="3465"/>
                  </a:cubicBezTo>
                  <a:cubicBezTo>
                    <a:pt x="16579" y="2731"/>
                    <a:pt x="16112" y="2097"/>
                    <a:pt x="15545" y="1530"/>
                  </a:cubicBezTo>
                  <a:cubicBezTo>
                    <a:pt x="15345" y="1363"/>
                    <a:pt x="15145" y="1196"/>
                    <a:pt x="14911" y="1096"/>
                  </a:cubicBezTo>
                  <a:lnTo>
                    <a:pt x="13710" y="429"/>
                  </a:lnTo>
                  <a:cubicBezTo>
                    <a:pt x="13216" y="131"/>
                    <a:pt x="12682" y="1"/>
                    <a:pt x="12105" y="1"/>
                  </a:cubicBez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12" name="Google Shape;712;p43"/>
            <p:cNvSpPr/>
            <p:nvPr/>
          </p:nvSpPr>
          <p:spPr>
            <a:xfrm>
              <a:off x="1807303" y="2941978"/>
              <a:ext cx="646274" cy="381185"/>
            </a:xfrm>
            <a:custGeom>
              <a:avLst/>
              <a:gdLst/>
              <a:ahLst/>
              <a:cxnLst/>
              <a:rect l="l" t="t" r="r" b="b"/>
              <a:pathLst>
                <a:path w="39329" h="23197" extrusionOk="0">
                  <a:moveTo>
                    <a:pt x="18447" y="0"/>
                  </a:moveTo>
                  <a:cubicBezTo>
                    <a:pt x="18447" y="0"/>
                    <a:pt x="1" y="10875"/>
                    <a:pt x="801" y="12876"/>
                  </a:cubicBezTo>
                  <a:cubicBezTo>
                    <a:pt x="1602" y="14911"/>
                    <a:pt x="13010" y="21116"/>
                    <a:pt x="16579" y="22517"/>
                  </a:cubicBezTo>
                  <a:cubicBezTo>
                    <a:pt x="17792" y="22999"/>
                    <a:pt x="18953" y="23196"/>
                    <a:pt x="20059" y="23196"/>
                  </a:cubicBezTo>
                  <a:cubicBezTo>
                    <a:pt x="23698" y="23196"/>
                    <a:pt x="26750" y="21058"/>
                    <a:pt x="29155" y="19881"/>
                  </a:cubicBezTo>
                  <a:cubicBezTo>
                    <a:pt x="32057" y="18414"/>
                    <a:pt x="34859" y="16746"/>
                    <a:pt x="37527" y="14911"/>
                  </a:cubicBezTo>
                  <a:cubicBezTo>
                    <a:pt x="39329" y="13610"/>
                    <a:pt x="39162" y="12276"/>
                    <a:pt x="36593" y="10608"/>
                  </a:cubicBezTo>
                  <a:cubicBezTo>
                    <a:pt x="33024" y="8273"/>
                    <a:pt x="18447" y="0"/>
                    <a:pt x="18447" y="0"/>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13" name="Google Shape;713;p43"/>
            <p:cNvSpPr/>
            <p:nvPr/>
          </p:nvSpPr>
          <p:spPr>
            <a:xfrm>
              <a:off x="1807303" y="2941978"/>
              <a:ext cx="646274" cy="381185"/>
            </a:xfrm>
            <a:custGeom>
              <a:avLst/>
              <a:gdLst/>
              <a:ahLst/>
              <a:cxnLst/>
              <a:rect l="l" t="t" r="r" b="b"/>
              <a:pathLst>
                <a:path w="39329" h="23197" extrusionOk="0">
                  <a:moveTo>
                    <a:pt x="18447" y="0"/>
                  </a:moveTo>
                  <a:cubicBezTo>
                    <a:pt x="18447" y="0"/>
                    <a:pt x="1" y="10875"/>
                    <a:pt x="801" y="12876"/>
                  </a:cubicBezTo>
                  <a:cubicBezTo>
                    <a:pt x="1602" y="14911"/>
                    <a:pt x="13010" y="21116"/>
                    <a:pt x="16579" y="22517"/>
                  </a:cubicBezTo>
                  <a:cubicBezTo>
                    <a:pt x="17792" y="22999"/>
                    <a:pt x="18953" y="23196"/>
                    <a:pt x="20059" y="23196"/>
                  </a:cubicBezTo>
                  <a:cubicBezTo>
                    <a:pt x="23698" y="23196"/>
                    <a:pt x="26750" y="21058"/>
                    <a:pt x="29155" y="19881"/>
                  </a:cubicBezTo>
                  <a:cubicBezTo>
                    <a:pt x="32057" y="18414"/>
                    <a:pt x="34859" y="16746"/>
                    <a:pt x="37527" y="14911"/>
                  </a:cubicBezTo>
                  <a:cubicBezTo>
                    <a:pt x="39329" y="13610"/>
                    <a:pt x="39162" y="12276"/>
                    <a:pt x="36593" y="10608"/>
                  </a:cubicBezTo>
                  <a:cubicBezTo>
                    <a:pt x="33024" y="8273"/>
                    <a:pt x="18447" y="0"/>
                    <a:pt x="18447"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14" name="Google Shape;714;p43"/>
            <p:cNvSpPr/>
            <p:nvPr/>
          </p:nvSpPr>
          <p:spPr>
            <a:xfrm>
              <a:off x="1767832" y="2548255"/>
              <a:ext cx="224221" cy="131181"/>
            </a:xfrm>
            <a:custGeom>
              <a:avLst/>
              <a:gdLst/>
              <a:ahLst/>
              <a:cxnLst/>
              <a:rect l="l" t="t" r="r" b="b"/>
              <a:pathLst>
                <a:path w="13645" h="7983" extrusionOk="0">
                  <a:moveTo>
                    <a:pt x="13617" y="1063"/>
                  </a:moveTo>
                  <a:lnTo>
                    <a:pt x="13644" y="1077"/>
                  </a:lnTo>
                  <a:cubicBezTo>
                    <a:pt x="13635" y="1072"/>
                    <a:pt x="13626" y="1068"/>
                    <a:pt x="13617" y="1063"/>
                  </a:cubicBezTo>
                  <a:close/>
                  <a:moveTo>
                    <a:pt x="10825" y="0"/>
                  </a:moveTo>
                  <a:cubicBezTo>
                    <a:pt x="9146" y="0"/>
                    <a:pt x="7117" y="1123"/>
                    <a:pt x="4738" y="2412"/>
                  </a:cubicBezTo>
                  <a:cubicBezTo>
                    <a:pt x="2736" y="3512"/>
                    <a:pt x="1035" y="4813"/>
                    <a:pt x="1" y="7215"/>
                  </a:cubicBezTo>
                  <a:lnTo>
                    <a:pt x="1335" y="7982"/>
                  </a:lnTo>
                  <a:cubicBezTo>
                    <a:pt x="2369" y="5547"/>
                    <a:pt x="4071" y="4246"/>
                    <a:pt x="6039" y="3179"/>
                  </a:cubicBezTo>
                  <a:cubicBezTo>
                    <a:pt x="8433" y="1854"/>
                    <a:pt x="10477" y="724"/>
                    <a:pt x="12171" y="724"/>
                  </a:cubicBezTo>
                  <a:cubicBezTo>
                    <a:pt x="12685" y="724"/>
                    <a:pt x="13167" y="829"/>
                    <a:pt x="13617" y="1063"/>
                  </a:cubicBezTo>
                  <a:lnTo>
                    <a:pt x="13617" y="1063"/>
                  </a:lnTo>
                  <a:lnTo>
                    <a:pt x="12443" y="444"/>
                  </a:lnTo>
                  <a:cubicBezTo>
                    <a:pt x="11946" y="135"/>
                    <a:pt x="11406" y="0"/>
                    <a:pt x="10825" y="0"/>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15" name="Google Shape;715;p43"/>
            <p:cNvSpPr/>
            <p:nvPr/>
          </p:nvSpPr>
          <p:spPr>
            <a:xfrm>
              <a:off x="1767237" y="2547660"/>
              <a:ext cx="224221" cy="131181"/>
            </a:xfrm>
            <a:custGeom>
              <a:avLst/>
              <a:gdLst/>
              <a:ahLst/>
              <a:cxnLst/>
              <a:rect l="l" t="t" r="r" b="b"/>
              <a:pathLst>
                <a:path w="13645" h="7983" extrusionOk="0">
                  <a:moveTo>
                    <a:pt x="13617" y="1063"/>
                  </a:moveTo>
                  <a:lnTo>
                    <a:pt x="13644" y="1077"/>
                  </a:lnTo>
                  <a:cubicBezTo>
                    <a:pt x="13635" y="1072"/>
                    <a:pt x="13626" y="1068"/>
                    <a:pt x="13617" y="1063"/>
                  </a:cubicBezTo>
                  <a:close/>
                  <a:moveTo>
                    <a:pt x="10825" y="0"/>
                  </a:moveTo>
                  <a:cubicBezTo>
                    <a:pt x="9146" y="0"/>
                    <a:pt x="7117" y="1123"/>
                    <a:pt x="4738" y="2412"/>
                  </a:cubicBezTo>
                  <a:cubicBezTo>
                    <a:pt x="2736" y="3512"/>
                    <a:pt x="1035" y="4813"/>
                    <a:pt x="1" y="7215"/>
                  </a:cubicBezTo>
                  <a:lnTo>
                    <a:pt x="1335" y="7982"/>
                  </a:lnTo>
                  <a:cubicBezTo>
                    <a:pt x="2369" y="5547"/>
                    <a:pt x="4071" y="4246"/>
                    <a:pt x="6039" y="3179"/>
                  </a:cubicBezTo>
                  <a:cubicBezTo>
                    <a:pt x="8433" y="1854"/>
                    <a:pt x="10477" y="724"/>
                    <a:pt x="12171" y="724"/>
                  </a:cubicBezTo>
                  <a:cubicBezTo>
                    <a:pt x="12685" y="724"/>
                    <a:pt x="13167" y="829"/>
                    <a:pt x="13617" y="1063"/>
                  </a:cubicBezTo>
                  <a:lnTo>
                    <a:pt x="13617" y="1063"/>
                  </a:lnTo>
                  <a:lnTo>
                    <a:pt x="12443" y="444"/>
                  </a:lnTo>
                  <a:cubicBezTo>
                    <a:pt x="11946" y="135"/>
                    <a:pt x="11406" y="0"/>
                    <a:pt x="10825" y="0"/>
                  </a:cubicBezTo>
                  <a:close/>
                </a:path>
              </a:pathLst>
            </a:custGeom>
            <a:solidFill>
              <a:schemeClr val="lt1"/>
            </a:solidFill>
            <a:ln w="9525"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16" name="Google Shape;716;p43"/>
            <p:cNvSpPr/>
            <p:nvPr/>
          </p:nvSpPr>
          <p:spPr>
            <a:xfrm>
              <a:off x="1765646" y="2560432"/>
              <a:ext cx="377685" cy="604108"/>
            </a:xfrm>
            <a:custGeom>
              <a:avLst/>
              <a:gdLst/>
              <a:ahLst/>
              <a:cxnLst/>
              <a:rect l="l" t="t" r="r" b="b"/>
              <a:pathLst>
                <a:path w="22984" h="36763" extrusionOk="0">
                  <a:moveTo>
                    <a:pt x="12425" y="0"/>
                  </a:moveTo>
                  <a:cubicBezTo>
                    <a:pt x="12387" y="0"/>
                    <a:pt x="12348" y="1"/>
                    <a:pt x="12309" y="3"/>
                  </a:cubicBezTo>
                  <a:cubicBezTo>
                    <a:pt x="10608" y="3"/>
                    <a:pt x="8573" y="1104"/>
                    <a:pt x="6172" y="2404"/>
                  </a:cubicBezTo>
                  <a:cubicBezTo>
                    <a:pt x="5971" y="2538"/>
                    <a:pt x="5805" y="2638"/>
                    <a:pt x="5605" y="2738"/>
                  </a:cubicBezTo>
                  <a:lnTo>
                    <a:pt x="5371" y="2871"/>
                  </a:lnTo>
                  <a:cubicBezTo>
                    <a:pt x="5271" y="2938"/>
                    <a:pt x="5204" y="3005"/>
                    <a:pt x="5104" y="3038"/>
                  </a:cubicBezTo>
                  <a:lnTo>
                    <a:pt x="4904" y="3172"/>
                  </a:lnTo>
                  <a:cubicBezTo>
                    <a:pt x="4504" y="3439"/>
                    <a:pt x="4103" y="3739"/>
                    <a:pt x="3703" y="4072"/>
                  </a:cubicBezTo>
                  <a:lnTo>
                    <a:pt x="3536" y="4239"/>
                  </a:lnTo>
                  <a:cubicBezTo>
                    <a:pt x="3303" y="4473"/>
                    <a:pt x="3069" y="4706"/>
                    <a:pt x="2869" y="4973"/>
                  </a:cubicBezTo>
                  <a:cubicBezTo>
                    <a:pt x="2803" y="5006"/>
                    <a:pt x="2769" y="5040"/>
                    <a:pt x="2736" y="5106"/>
                  </a:cubicBezTo>
                  <a:lnTo>
                    <a:pt x="2602" y="5273"/>
                  </a:lnTo>
                  <a:lnTo>
                    <a:pt x="2469" y="5440"/>
                  </a:lnTo>
                  <a:cubicBezTo>
                    <a:pt x="2436" y="5473"/>
                    <a:pt x="2402" y="5540"/>
                    <a:pt x="2336" y="5607"/>
                  </a:cubicBezTo>
                  <a:cubicBezTo>
                    <a:pt x="2169" y="5840"/>
                    <a:pt x="2002" y="6107"/>
                    <a:pt x="1869" y="6374"/>
                  </a:cubicBezTo>
                  <a:lnTo>
                    <a:pt x="1802" y="6474"/>
                  </a:lnTo>
                  <a:lnTo>
                    <a:pt x="1702" y="6674"/>
                  </a:lnTo>
                  <a:cubicBezTo>
                    <a:pt x="1635" y="6808"/>
                    <a:pt x="1602" y="6908"/>
                    <a:pt x="1535" y="7008"/>
                  </a:cubicBezTo>
                  <a:cubicBezTo>
                    <a:pt x="935" y="8475"/>
                    <a:pt x="568" y="10010"/>
                    <a:pt x="468" y="11611"/>
                  </a:cubicBezTo>
                  <a:cubicBezTo>
                    <a:pt x="1" y="17082"/>
                    <a:pt x="1902" y="35195"/>
                    <a:pt x="3770" y="36762"/>
                  </a:cubicBezTo>
                  <a:cubicBezTo>
                    <a:pt x="3770" y="36762"/>
                    <a:pt x="3470" y="34994"/>
                    <a:pt x="7272" y="32593"/>
                  </a:cubicBezTo>
                  <a:cubicBezTo>
                    <a:pt x="9841" y="30958"/>
                    <a:pt x="11676" y="29624"/>
                    <a:pt x="14411" y="28256"/>
                  </a:cubicBezTo>
                  <a:cubicBezTo>
                    <a:pt x="21116" y="24954"/>
                    <a:pt x="22984" y="24354"/>
                    <a:pt x="22984" y="24354"/>
                  </a:cubicBezTo>
                  <a:cubicBezTo>
                    <a:pt x="20115" y="22619"/>
                    <a:pt x="18380" y="10677"/>
                    <a:pt x="16379" y="4373"/>
                  </a:cubicBezTo>
                  <a:cubicBezTo>
                    <a:pt x="16346" y="4206"/>
                    <a:pt x="15678" y="1904"/>
                    <a:pt x="14411" y="803"/>
                  </a:cubicBezTo>
                  <a:cubicBezTo>
                    <a:pt x="13872" y="297"/>
                    <a:pt x="13153" y="0"/>
                    <a:pt x="12425" y="0"/>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17" name="Google Shape;717;p43"/>
            <p:cNvSpPr/>
            <p:nvPr/>
          </p:nvSpPr>
          <p:spPr>
            <a:xfrm>
              <a:off x="1765646" y="2560432"/>
              <a:ext cx="377685" cy="604108"/>
            </a:xfrm>
            <a:custGeom>
              <a:avLst/>
              <a:gdLst/>
              <a:ahLst/>
              <a:cxnLst/>
              <a:rect l="l" t="t" r="r" b="b"/>
              <a:pathLst>
                <a:path w="22984" h="36763" extrusionOk="0">
                  <a:moveTo>
                    <a:pt x="12425" y="0"/>
                  </a:moveTo>
                  <a:cubicBezTo>
                    <a:pt x="12387" y="0"/>
                    <a:pt x="12348" y="1"/>
                    <a:pt x="12309" y="3"/>
                  </a:cubicBezTo>
                  <a:cubicBezTo>
                    <a:pt x="10608" y="3"/>
                    <a:pt x="8573" y="1104"/>
                    <a:pt x="6172" y="2404"/>
                  </a:cubicBezTo>
                  <a:cubicBezTo>
                    <a:pt x="5971" y="2538"/>
                    <a:pt x="5805" y="2638"/>
                    <a:pt x="5605" y="2738"/>
                  </a:cubicBezTo>
                  <a:lnTo>
                    <a:pt x="5371" y="2871"/>
                  </a:lnTo>
                  <a:cubicBezTo>
                    <a:pt x="5271" y="2938"/>
                    <a:pt x="5204" y="3005"/>
                    <a:pt x="5104" y="3038"/>
                  </a:cubicBezTo>
                  <a:lnTo>
                    <a:pt x="4904" y="3172"/>
                  </a:lnTo>
                  <a:cubicBezTo>
                    <a:pt x="4504" y="3439"/>
                    <a:pt x="4103" y="3739"/>
                    <a:pt x="3703" y="4072"/>
                  </a:cubicBezTo>
                  <a:lnTo>
                    <a:pt x="3536" y="4239"/>
                  </a:lnTo>
                  <a:cubicBezTo>
                    <a:pt x="3303" y="4473"/>
                    <a:pt x="3069" y="4706"/>
                    <a:pt x="2869" y="4973"/>
                  </a:cubicBezTo>
                  <a:cubicBezTo>
                    <a:pt x="2803" y="5006"/>
                    <a:pt x="2769" y="5040"/>
                    <a:pt x="2736" y="5106"/>
                  </a:cubicBezTo>
                  <a:lnTo>
                    <a:pt x="2602" y="5273"/>
                  </a:lnTo>
                  <a:lnTo>
                    <a:pt x="2469" y="5440"/>
                  </a:lnTo>
                  <a:cubicBezTo>
                    <a:pt x="2436" y="5473"/>
                    <a:pt x="2402" y="5540"/>
                    <a:pt x="2336" y="5607"/>
                  </a:cubicBezTo>
                  <a:cubicBezTo>
                    <a:pt x="2169" y="5840"/>
                    <a:pt x="2002" y="6107"/>
                    <a:pt x="1869" y="6374"/>
                  </a:cubicBezTo>
                  <a:lnTo>
                    <a:pt x="1802" y="6474"/>
                  </a:lnTo>
                  <a:lnTo>
                    <a:pt x="1702" y="6674"/>
                  </a:lnTo>
                  <a:cubicBezTo>
                    <a:pt x="1635" y="6808"/>
                    <a:pt x="1602" y="6908"/>
                    <a:pt x="1535" y="7008"/>
                  </a:cubicBezTo>
                  <a:cubicBezTo>
                    <a:pt x="935" y="8475"/>
                    <a:pt x="568" y="10010"/>
                    <a:pt x="468" y="11611"/>
                  </a:cubicBezTo>
                  <a:cubicBezTo>
                    <a:pt x="1" y="17082"/>
                    <a:pt x="1902" y="35195"/>
                    <a:pt x="3770" y="36762"/>
                  </a:cubicBezTo>
                  <a:cubicBezTo>
                    <a:pt x="3770" y="36762"/>
                    <a:pt x="3470" y="34994"/>
                    <a:pt x="7272" y="32593"/>
                  </a:cubicBezTo>
                  <a:cubicBezTo>
                    <a:pt x="9841" y="30958"/>
                    <a:pt x="11676" y="29624"/>
                    <a:pt x="14411" y="28256"/>
                  </a:cubicBezTo>
                  <a:cubicBezTo>
                    <a:pt x="21116" y="24954"/>
                    <a:pt x="22984" y="24354"/>
                    <a:pt x="22984" y="24354"/>
                  </a:cubicBezTo>
                  <a:cubicBezTo>
                    <a:pt x="20115" y="22619"/>
                    <a:pt x="18380" y="10677"/>
                    <a:pt x="16379" y="4373"/>
                  </a:cubicBezTo>
                  <a:cubicBezTo>
                    <a:pt x="16346" y="4206"/>
                    <a:pt x="15678" y="1904"/>
                    <a:pt x="14411" y="803"/>
                  </a:cubicBezTo>
                  <a:cubicBezTo>
                    <a:pt x="13872" y="297"/>
                    <a:pt x="13153" y="0"/>
                    <a:pt x="12425"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18" name="Google Shape;718;p43"/>
            <p:cNvSpPr/>
            <p:nvPr/>
          </p:nvSpPr>
          <p:spPr>
            <a:xfrm>
              <a:off x="2152632" y="3210025"/>
              <a:ext cx="200099" cy="177060"/>
            </a:xfrm>
            <a:custGeom>
              <a:avLst/>
              <a:gdLst/>
              <a:ahLst/>
              <a:cxnLst/>
              <a:rect l="l" t="t" r="r" b="b"/>
              <a:pathLst>
                <a:path w="12177" h="10775" extrusionOk="0">
                  <a:moveTo>
                    <a:pt x="6672" y="0"/>
                  </a:moveTo>
                  <a:lnTo>
                    <a:pt x="3136" y="4603"/>
                  </a:lnTo>
                  <a:cubicBezTo>
                    <a:pt x="2169" y="4970"/>
                    <a:pt x="1" y="5971"/>
                    <a:pt x="201" y="7706"/>
                  </a:cubicBezTo>
                  <a:cubicBezTo>
                    <a:pt x="401" y="9440"/>
                    <a:pt x="3503" y="10774"/>
                    <a:pt x="3503" y="10774"/>
                  </a:cubicBezTo>
                  <a:cubicBezTo>
                    <a:pt x="4504" y="9574"/>
                    <a:pt x="8507" y="6505"/>
                    <a:pt x="12176" y="4036"/>
                  </a:cubicBezTo>
                  <a:lnTo>
                    <a:pt x="6672" y="0"/>
                  </a:lnTo>
                  <a:close/>
                </a:path>
              </a:pathLst>
            </a:custGeom>
            <a:solidFill>
              <a:srgbClr val="FFA8A7"/>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19" name="Google Shape;719;p43"/>
            <p:cNvSpPr/>
            <p:nvPr/>
          </p:nvSpPr>
          <p:spPr>
            <a:xfrm>
              <a:off x="2071505" y="3307042"/>
              <a:ext cx="85531" cy="236266"/>
            </a:xfrm>
            <a:custGeom>
              <a:avLst/>
              <a:gdLst/>
              <a:ahLst/>
              <a:cxnLst/>
              <a:rect l="l" t="t" r="r" b="b"/>
              <a:pathLst>
                <a:path w="5205" h="14378" extrusionOk="0">
                  <a:moveTo>
                    <a:pt x="4070" y="0"/>
                  </a:moveTo>
                  <a:cubicBezTo>
                    <a:pt x="3737" y="134"/>
                    <a:pt x="3437" y="367"/>
                    <a:pt x="3203" y="634"/>
                  </a:cubicBezTo>
                  <a:cubicBezTo>
                    <a:pt x="2936" y="901"/>
                    <a:pt x="2736" y="2435"/>
                    <a:pt x="2403" y="3069"/>
                  </a:cubicBezTo>
                  <a:cubicBezTo>
                    <a:pt x="2069" y="3736"/>
                    <a:pt x="1869" y="3903"/>
                    <a:pt x="1402" y="4704"/>
                  </a:cubicBezTo>
                  <a:cubicBezTo>
                    <a:pt x="835" y="5604"/>
                    <a:pt x="1" y="6372"/>
                    <a:pt x="301" y="9007"/>
                  </a:cubicBezTo>
                  <a:cubicBezTo>
                    <a:pt x="601" y="11609"/>
                    <a:pt x="1635" y="13043"/>
                    <a:pt x="2536" y="13844"/>
                  </a:cubicBezTo>
                  <a:cubicBezTo>
                    <a:pt x="2903" y="14110"/>
                    <a:pt x="3303" y="14277"/>
                    <a:pt x="3737" y="14377"/>
                  </a:cubicBezTo>
                  <a:cubicBezTo>
                    <a:pt x="3737" y="14377"/>
                    <a:pt x="5205" y="14110"/>
                    <a:pt x="5138" y="13276"/>
                  </a:cubicBezTo>
                  <a:cubicBezTo>
                    <a:pt x="5104" y="12409"/>
                    <a:pt x="4070" y="0"/>
                    <a:pt x="4070"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0" name="Google Shape;720;p43"/>
            <p:cNvSpPr/>
            <p:nvPr/>
          </p:nvSpPr>
          <p:spPr>
            <a:xfrm>
              <a:off x="2080279" y="3282689"/>
              <a:ext cx="149667" cy="256906"/>
            </a:xfrm>
            <a:custGeom>
              <a:avLst/>
              <a:gdLst/>
              <a:ahLst/>
              <a:cxnLst/>
              <a:rect l="l" t="t" r="r" b="b"/>
              <a:pathLst>
                <a:path w="9108" h="15634" extrusionOk="0">
                  <a:moveTo>
                    <a:pt x="7298" y="1"/>
                  </a:moveTo>
                  <a:cubicBezTo>
                    <a:pt x="7135" y="1"/>
                    <a:pt x="6934" y="114"/>
                    <a:pt x="6672" y="215"/>
                  </a:cubicBezTo>
                  <a:cubicBezTo>
                    <a:pt x="6272" y="348"/>
                    <a:pt x="5371" y="482"/>
                    <a:pt x="4971" y="648"/>
                  </a:cubicBezTo>
                  <a:cubicBezTo>
                    <a:pt x="4437" y="815"/>
                    <a:pt x="3937" y="1115"/>
                    <a:pt x="3536" y="1482"/>
                  </a:cubicBezTo>
                  <a:cubicBezTo>
                    <a:pt x="2903" y="2183"/>
                    <a:pt x="2702" y="3884"/>
                    <a:pt x="2302" y="4751"/>
                  </a:cubicBezTo>
                  <a:cubicBezTo>
                    <a:pt x="1869" y="5619"/>
                    <a:pt x="1201" y="6286"/>
                    <a:pt x="601" y="7387"/>
                  </a:cubicBezTo>
                  <a:cubicBezTo>
                    <a:pt x="1" y="8487"/>
                    <a:pt x="67" y="11189"/>
                    <a:pt x="834" y="12657"/>
                  </a:cubicBezTo>
                  <a:cubicBezTo>
                    <a:pt x="2047" y="14998"/>
                    <a:pt x="3099" y="15634"/>
                    <a:pt x="3824" y="15634"/>
                  </a:cubicBezTo>
                  <a:cubicBezTo>
                    <a:pt x="3977" y="15634"/>
                    <a:pt x="4115" y="15606"/>
                    <a:pt x="4237" y="15559"/>
                  </a:cubicBezTo>
                  <a:cubicBezTo>
                    <a:pt x="6605" y="14492"/>
                    <a:pt x="5438" y="12190"/>
                    <a:pt x="6972" y="8421"/>
                  </a:cubicBezTo>
                  <a:cubicBezTo>
                    <a:pt x="7272" y="7553"/>
                    <a:pt x="7706" y="6753"/>
                    <a:pt x="8306" y="6086"/>
                  </a:cubicBezTo>
                  <a:cubicBezTo>
                    <a:pt x="8507" y="5919"/>
                    <a:pt x="8940" y="5585"/>
                    <a:pt x="9007" y="5352"/>
                  </a:cubicBezTo>
                  <a:cubicBezTo>
                    <a:pt x="9107" y="5085"/>
                    <a:pt x="8974" y="4785"/>
                    <a:pt x="8340" y="3917"/>
                  </a:cubicBezTo>
                  <a:cubicBezTo>
                    <a:pt x="7706" y="3083"/>
                    <a:pt x="7606" y="3083"/>
                    <a:pt x="7106" y="2883"/>
                  </a:cubicBezTo>
                  <a:cubicBezTo>
                    <a:pt x="7023" y="2852"/>
                    <a:pt x="6947" y="2838"/>
                    <a:pt x="6873" y="2838"/>
                  </a:cubicBezTo>
                  <a:cubicBezTo>
                    <a:pt x="6472" y="2838"/>
                    <a:pt x="6179" y="3266"/>
                    <a:pt x="5671" y="3717"/>
                  </a:cubicBezTo>
                  <a:cubicBezTo>
                    <a:pt x="5905" y="3217"/>
                    <a:pt x="6105" y="2683"/>
                    <a:pt x="6238" y="2149"/>
                  </a:cubicBezTo>
                  <a:cubicBezTo>
                    <a:pt x="6305" y="1649"/>
                    <a:pt x="6138" y="1482"/>
                    <a:pt x="7006" y="648"/>
                  </a:cubicBezTo>
                  <a:lnTo>
                    <a:pt x="7573" y="181"/>
                  </a:lnTo>
                  <a:cubicBezTo>
                    <a:pt x="7493" y="49"/>
                    <a:pt x="7404" y="1"/>
                    <a:pt x="7298" y="1"/>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1" name="Google Shape;721;p43"/>
            <p:cNvSpPr/>
            <p:nvPr/>
          </p:nvSpPr>
          <p:spPr>
            <a:xfrm>
              <a:off x="2080279" y="3282689"/>
              <a:ext cx="149667" cy="256906"/>
            </a:xfrm>
            <a:custGeom>
              <a:avLst/>
              <a:gdLst/>
              <a:ahLst/>
              <a:cxnLst/>
              <a:rect l="l" t="t" r="r" b="b"/>
              <a:pathLst>
                <a:path w="9108" h="15634" extrusionOk="0">
                  <a:moveTo>
                    <a:pt x="7298" y="1"/>
                  </a:moveTo>
                  <a:cubicBezTo>
                    <a:pt x="7135" y="1"/>
                    <a:pt x="6934" y="114"/>
                    <a:pt x="6672" y="215"/>
                  </a:cubicBezTo>
                  <a:cubicBezTo>
                    <a:pt x="6272" y="348"/>
                    <a:pt x="5371" y="482"/>
                    <a:pt x="4971" y="648"/>
                  </a:cubicBezTo>
                  <a:cubicBezTo>
                    <a:pt x="4437" y="815"/>
                    <a:pt x="3937" y="1115"/>
                    <a:pt x="3536" y="1482"/>
                  </a:cubicBezTo>
                  <a:cubicBezTo>
                    <a:pt x="2903" y="2183"/>
                    <a:pt x="2702" y="3884"/>
                    <a:pt x="2302" y="4751"/>
                  </a:cubicBezTo>
                  <a:cubicBezTo>
                    <a:pt x="1869" y="5619"/>
                    <a:pt x="1201" y="6286"/>
                    <a:pt x="601" y="7387"/>
                  </a:cubicBezTo>
                  <a:cubicBezTo>
                    <a:pt x="1" y="8487"/>
                    <a:pt x="67" y="11189"/>
                    <a:pt x="834" y="12657"/>
                  </a:cubicBezTo>
                  <a:cubicBezTo>
                    <a:pt x="2047" y="14998"/>
                    <a:pt x="3099" y="15634"/>
                    <a:pt x="3824" y="15634"/>
                  </a:cubicBezTo>
                  <a:cubicBezTo>
                    <a:pt x="3977" y="15634"/>
                    <a:pt x="4115" y="15606"/>
                    <a:pt x="4237" y="15559"/>
                  </a:cubicBezTo>
                  <a:cubicBezTo>
                    <a:pt x="6605" y="14492"/>
                    <a:pt x="5438" y="12190"/>
                    <a:pt x="6972" y="8421"/>
                  </a:cubicBezTo>
                  <a:cubicBezTo>
                    <a:pt x="7272" y="7553"/>
                    <a:pt x="7706" y="6753"/>
                    <a:pt x="8306" y="6086"/>
                  </a:cubicBezTo>
                  <a:cubicBezTo>
                    <a:pt x="8507" y="5919"/>
                    <a:pt x="8940" y="5585"/>
                    <a:pt x="9007" y="5352"/>
                  </a:cubicBezTo>
                  <a:cubicBezTo>
                    <a:pt x="9107" y="5085"/>
                    <a:pt x="8974" y="4785"/>
                    <a:pt x="8340" y="3917"/>
                  </a:cubicBezTo>
                  <a:cubicBezTo>
                    <a:pt x="7706" y="3083"/>
                    <a:pt x="7606" y="3083"/>
                    <a:pt x="7106" y="2883"/>
                  </a:cubicBezTo>
                  <a:cubicBezTo>
                    <a:pt x="7023" y="2852"/>
                    <a:pt x="6947" y="2838"/>
                    <a:pt x="6873" y="2838"/>
                  </a:cubicBezTo>
                  <a:cubicBezTo>
                    <a:pt x="6472" y="2838"/>
                    <a:pt x="6179" y="3266"/>
                    <a:pt x="5671" y="3717"/>
                  </a:cubicBezTo>
                  <a:cubicBezTo>
                    <a:pt x="5905" y="3217"/>
                    <a:pt x="6105" y="2683"/>
                    <a:pt x="6238" y="2149"/>
                  </a:cubicBezTo>
                  <a:cubicBezTo>
                    <a:pt x="6305" y="1649"/>
                    <a:pt x="6138" y="1482"/>
                    <a:pt x="7006" y="648"/>
                  </a:cubicBezTo>
                  <a:lnTo>
                    <a:pt x="7573" y="181"/>
                  </a:lnTo>
                  <a:cubicBezTo>
                    <a:pt x="7493" y="49"/>
                    <a:pt x="7404" y="1"/>
                    <a:pt x="7298"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2" name="Google Shape;722;p43"/>
            <p:cNvSpPr/>
            <p:nvPr/>
          </p:nvSpPr>
          <p:spPr>
            <a:xfrm>
              <a:off x="2080279" y="3386526"/>
              <a:ext cx="95391" cy="153069"/>
            </a:xfrm>
            <a:custGeom>
              <a:avLst/>
              <a:gdLst/>
              <a:ahLst/>
              <a:cxnLst/>
              <a:rect l="l" t="t" r="r" b="b"/>
              <a:pathLst>
                <a:path w="5805" h="9315" extrusionOk="0">
                  <a:moveTo>
                    <a:pt x="1268" y="0"/>
                  </a:moveTo>
                  <a:lnTo>
                    <a:pt x="1268" y="0"/>
                  </a:lnTo>
                  <a:cubicBezTo>
                    <a:pt x="1035" y="334"/>
                    <a:pt x="801" y="701"/>
                    <a:pt x="601" y="1068"/>
                  </a:cubicBezTo>
                  <a:cubicBezTo>
                    <a:pt x="1" y="2135"/>
                    <a:pt x="67" y="4870"/>
                    <a:pt x="834" y="6305"/>
                  </a:cubicBezTo>
                  <a:cubicBezTo>
                    <a:pt x="2047" y="8675"/>
                    <a:pt x="3101" y="9315"/>
                    <a:pt x="3825" y="9315"/>
                  </a:cubicBezTo>
                  <a:cubicBezTo>
                    <a:pt x="3978" y="9315"/>
                    <a:pt x="4115" y="9286"/>
                    <a:pt x="4237" y="9240"/>
                  </a:cubicBezTo>
                  <a:cubicBezTo>
                    <a:pt x="5071" y="8873"/>
                    <a:pt x="5671" y="8106"/>
                    <a:pt x="5805" y="7205"/>
                  </a:cubicBezTo>
                  <a:cubicBezTo>
                    <a:pt x="5738" y="7139"/>
                    <a:pt x="5671" y="7038"/>
                    <a:pt x="5605" y="6972"/>
                  </a:cubicBezTo>
                  <a:cubicBezTo>
                    <a:pt x="5471" y="6672"/>
                    <a:pt x="5404" y="6371"/>
                    <a:pt x="5404" y="6071"/>
                  </a:cubicBezTo>
                  <a:cubicBezTo>
                    <a:pt x="5404" y="5771"/>
                    <a:pt x="5471" y="5504"/>
                    <a:pt x="5605" y="5237"/>
                  </a:cubicBezTo>
                  <a:cubicBezTo>
                    <a:pt x="5605" y="5237"/>
                    <a:pt x="5638" y="5070"/>
                    <a:pt x="4804" y="4270"/>
                  </a:cubicBezTo>
                  <a:cubicBezTo>
                    <a:pt x="4337" y="3836"/>
                    <a:pt x="3803" y="3503"/>
                    <a:pt x="3236" y="3269"/>
                  </a:cubicBezTo>
                  <a:cubicBezTo>
                    <a:pt x="3236" y="3269"/>
                    <a:pt x="3036" y="3703"/>
                    <a:pt x="2936" y="3870"/>
                  </a:cubicBezTo>
                  <a:cubicBezTo>
                    <a:pt x="2769" y="4270"/>
                    <a:pt x="2369" y="4503"/>
                    <a:pt x="1969" y="4503"/>
                  </a:cubicBezTo>
                  <a:cubicBezTo>
                    <a:pt x="1301" y="4337"/>
                    <a:pt x="1001" y="3002"/>
                    <a:pt x="901" y="2502"/>
                  </a:cubicBezTo>
                  <a:cubicBezTo>
                    <a:pt x="768" y="1868"/>
                    <a:pt x="834" y="1234"/>
                    <a:pt x="1035" y="667"/>
                  </a:cubicBezTo>
                  <a:cubicBezTo>
                    <a:pt x="1068" y="500"/>
                    <a:pt x="1101" y="367"/>
                    <a:pt x="1168" y="200"/>
                  </a:cubicBezTo>
                  <a:cubicBezTo>
                    <a:pt x="1201" y="134"/>
                    <a:pt x="1235" y="67"/>
                    <a:pt x="1268" y="0"/>
                  </a:cubicBez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3" name="Google Shape;723;p43"/>
            <p:cNvSpPr/>
            <p:nvPr/>
          </p:nvSpPr>
          <p:spPr>
            <a:xfrm>
              <a:off x="2167487" y="3406804"/>
              <a:ext cx="33407" cy="76329"/>
            </a:xfrm>
            <a:custGeom>
              <a:avLst/>
              <a:gdLst/>
              <a:ahLst/>
              <a:cxnLst/>
              <a:rect l="l" t="t" r="r" b="b"/>
              <a:pathLst>
                <a:path w="2033" h="4645" extrusionOk="0">
                  <a:moveTo>
                    <a:pt x="2032" y="0"/>
                  </a:moveTo>
                  <a:lnTo>
                    <a:pt x="2032" y="0"/>
                  </a:lnTo>
                  <a:cubicBezTo>
                    <a:pt x="1165" y="1702"/>
                    <a:pt x="64" y="3736"/>
                    <a:pt x="31" y="4270"/>
                  </a:cubicBezTo>
                  <a:cubicBezTo>
                    <a:pt x="0" y="4499"/>
                    <a:pt x="54" y="4645"/>
                    <a:pt x="172" y="4645"/>
                  </a:cubicBezTo>
                  <a:cubicBezTo>
                    <a:pt x="312" y="4645"/>
                    <a:pt x="542" y="4442"/>
                    <a:pt x="831" y="3936"/>
                  </a:cubicBezTo>
                  <a:cubicBezTo>
                    <a:pt x="998" y="2869"/>
                    <a:pt x="1265" y="1835"/>
                    <a:pt x="1665" y="834"/>
                  </a:cubicBezTo>
                  <a:cubicBezTo>
                    <a:pt x="1765" y="567"/>
                    <a:pt x="1899" y="301"/>
                    <a:pt x="2032" y="0"/>
                  </a:cubicBezTo>
                  <a:close/>
                </a:path>
              </a:pathLst>
            </a:custGeom>
            <a:solidFill>
              <a:srgbClr val="37474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4" name="Google Shape;724;p43"/>
            <p:cNvSpPr/>
            <p:nvPr/>
          </p:nvSpPr>
          <p:spPr>
            <a:xfrm>
              <a:off x="2125420" y="3282657"/>
              <a:ext cx="79303" cy="167611"/>
            </a:xfrm>
            <a:custGeom>
              <a:avLst/>
              <a:gdLst/>
              <a:ahLst/>
              <a:cxnLst/>
              <a:rect l="l" t="t" r="r" b="b"/>
              <a:pathLst>
                <a:path w="4826" h="10200" extrusionOk="0">
                  <a:moveTo>
                    <a:pt x="4553" y="1"/>
                  </a:moveTo>
                  <a:cubicBezTo>
                    <a:pt x="4398" y="1"/>
                    <a:pt x="4203" y="104"/>
                    <a:pt x="3925" y="183"/>
                  </a:cubicBezTo>
                  <a:lnTo>
                    <a:pt x="3658" y="283"/>
                  </a:lnTo>
                  <a:cubicBezTo>
                    <a:pt x="3291" y="650"/>
                    <a:pt x="3058" y="1117"/>
                    <a:pt x="2991" y="1651"/>
                  </a:cubicBezTo>
                  <a:cubicBezTo>
                    <a:pt x="2991" y="2352"/>
                    <a:pt x="2457" y="3386"/>
                    <a:pt x="1857" y="4353"/>
                  </a:cubicBezTo>
                  <a:cubicBezTo>
                    <a:pt x="1256" y="5287"/>
                    <a:pt x="289" y="7355"/>
                    <a:pt x="122" y="8656"/>
                  </a:cubicBezTo>
                  <a:cubicBezTo>
                    <a:pt x="1" y="9869"/>
                    <a:pt x="321" y="10200"/>
                    <a:pt x="580" y="10200"/>
                  </a:cubicBezTo>
                  <a:cubicBezTo>
                    <a:pt x="606" y="10200"/>
                    <a:pt x="632" y="10197"/>
                    <a:pt x="656" y="10191"/>
                  </a:cubicBezTo>
                  <a:cubicBezTo>
                    <a:pt x="889" y="10157"/>
                    <a:pt x="789" y="8990"/>
                    <a:pt x="1256" y="7422"/>
                  </a:cubicBezTo>
                  <a:cubicBezTo>
                    <a:pt x="1723" y="5854"/>
                    <a:pt x="2224" y="5354"/>
                    <a:pt x="2924" y="3719"/>
                  </a:cubicBezTo>
                  <a:cubicBezTo>
                    <a:pt x="3158" y="3219"/>
                    <a:pt x="3358" y="2685"/>
                    <a:pt x="3491" y="2151"/>
                  </a:cubicBezTo>
                  <a:cubicBezTo>
                    <a:pt x="3558" y="1618"/>
                    <a:pt x="3391" y="1451"/>
                    <a:pt x="4259" y="617"/>
                  </a:cubicBezTo>
                  <a:lnTo>
                    <a:pt x="4826" y="183"/>
                  </a:lnTo>
                  <a:cubicBezTo>
                    <a:pt x="4745" y="48"/>
                    <a:pt x="4658" y="1"/>
                    <a:pt x="4553" y="1"/>
                  </a:cubicBezTo>
                  <a:close/>
                </a:path>
              </a:pathLst>
            </a:custGeom>
            <a:solidFill>
              <a:srgbClr val="37474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5" name="Google Shape;725;p43"/>
            <p:cNvSpPr/>
            <p:nvPr/>
          </p:nvSpPr>
          <p:spPr>
            <a:xfrm>
              <a:off x="2130169" y="3437286"/>
              <a:ext cx="45534" cy="39290"/>
            </a:xfrm>
            <a:custGeom>
              <a:avLst/>
              <a:gdLst/>
              <a:ahLst/>
              <a:cxnLst/>
              <a:rect l="l" t="t" r="r" b="b"/>
              <a:pathLst>
                <a:path w="2771" h="2391" extrusionOk="0">
                  <a:moveTo>
                    <a:pt x="179" y="1"/>
                  </a:moveTo>
                  <a:cubicBezTo>
                    <a:pt x="121" y="1"/>
                    <a:pt x="58" y="38"/>
                    <a:pt x="33" y="113"/>
                  </a:cubicBezTo>
                  <a:cubicBezTo>
                    <a:pt x="0" y="147"/>
                    <a:pt x="33" y="213"/>
                    <a:pt x="67" y="247"/>
                  </a:cubicBezTo>
                  <a:cubicBezTo>
                    <a:pt x="67" y="280"/>
                    <a:pt x="100" y="314"/>
                    <a:pt x="133" y="314"/>
                  </a:cubicBezTo>
                  <a:cubicBezTo>
                    <a:pt x="1134" y="647"/>
                    <a:pt x="1968" y="1348"/>
                    <a:pt x="2435" y="2315"/>
                  </a:cubicBezTo>
                  <a:cubicBezTo>
                    <a:pt x="2467" y="2368"/>
                    <a:pt x="2515" y="2391"/>
                    <a:pt x="2563" y="2391"/>
                  </a:cubicBezTo>
                  <a:cubicBezTo>
                    <a:pt x="2667" y="2391"/>
                    <a:pt x="2770" y="2285"/>
                    <a:pt x="2702" y="2148"/>
                  </a:cubicBezTo>
                  <a:cubicBezTo>
                    <a:pt x="2202" y="1147"/>
                    <a:pt x="1301" y="380"/>
                    <a:pt x="234" y="13"/>
                  </a:cubicBezTo>
                  <a:cubicBezTo>
                    <a:pt x="217" y="5"/>
                    <a:pt x="198" y="1"/>
                    <a:pt x="179" y="1"/>
                  </a:cubicBez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6" name="Google Shape;726;p43"/>
            <p:cNvSpPr/>
            <p:nvPr/>
          </p:nvSpPr>
          <p:spPr>
            <a:xfrm>
              <a:off x="2137054" y="3415678"/>
              <a:ext cx="47934" cy="42166"/>
            </a:xfrm>
            <a:custGeom>
              <a:avLst/>
              <a:gdLst/>
              <a:ahLst/>
              <a:cxnLst/>
              <a:rect l="l" t="t" r="r" b="b"/>
              <a:pathLst>
                <a:path w="2917" h="2566" extrusionOk="0">
                  <a:moveTo>
                    <a:pt x="205" y="0"/>
                  </a:moveTo>
                  <a:cubicBezTo>
                    <a:pt x="95" y="0"/>
                    <a:pt x="0" y="153"/>
                    <a:pt x="81" y="261"/>
                  </a:cubicBezTo>
                  <a:cubicBezTo>
                    <a:pt x="115" y="294"/>
                    <a:pt x="115" y="328"/>
                    <a:pt x="148" y="328"/>
                  </a:cubicBezTo>
                  <a:cubicBezTo>
                    <a:pt x="1216" y="695"/>
                    <a:pt x="2083" y="1495"/>
                    <a:pt x="2550" y="2496"/>
                  </a:cubicBezTo>
                  <a:cubicBezTo>
                    <a:pt x="2591" y="2537"/>
                    <a:pt x="2645" y="2566"/>
                    <a:pt x="2696" y="2566"/>
                  </a:cubicBezTo>
                  <a:cubicBezTo>
                    <a:pt x="2728" y="2566"/>
                    <a:pt x="2758" y="2555"/>
                    <a:pt x="2783" y="2529"/>
                  </a:cubicBezTo>
                  <a:cubicBezTo>
                    <a:pt x="2883" y="2496"/>
                    <a:pt x="2917" y="2396"/>
                    <a:pt x="2850" y="2296"/>
                  </a:cubicBezTo>
                  <a:cubicBezTo>
                    <a:pt x="2316" y="1262"/>
                    <a:pt x="1416" y="428"/>
                    <a:pt x="282" y="27"/>
                  </a:cubicBezTo>
                  <a:cubicBezTo>
                    <a:pt x="256" y="9"/>
                    <a:pt x="230" y="0"/>
                    <a:pt x="205" y="0"/>
                  </a:cubicBez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7" name="Google Shape;727;p43"/>
            <p:cNvSpPr/>
            <p:nvPr/>
          </p:nvSpPr>
          <p:spPr>
            <a:xfrm>
              <a:off x="2141671" y="3390700"/>
              <a:ext cx="52715" cy="46833"/>
            </a:xfrm>
            <a:custGeom>
              <a:avLst/>
              <a:gdLst/>
              <a:ahLst/>
              <a:cxnLst/>
              <a:rect l="l" t="t" r="r" b="b"/>
              <a:pathLst>
                <a:path w="3208" h="2850" extrusionOk="0">
                  <a:moveTo>
                    <a:pt x="207" y="0"/>
                  </a:moveTo>
                  <a:cubicBezTo>
                    <a:pt x="140" y="0"/>
                    <a:pt x="59" y="38"/>
                    <a:pt x="34" y="113"/>
                  </a:cubicBezTo>
                  <a:cubicBezTo>
                    <a:pt x="1" y="180"/>
                    <a:pt x="1" y="246"/>
                    <a:pt x="67" y="313"/>
                  </a:cubicBezTo>
                  <a:cubicBezTo>
                    <a:pt x="67" y="313"/>
                    <a:pt x="101" y="347"/>
                    <a:pt x="134" y="380"/>
                  </a:cubicBezTo>
                  <a:cubicBezTo>
                    <a:pt x="1301" y="814"/>
                    <a:pt x="2269" y="1681"/>
                    <a:pt x="2836" y="2782"/>
                  </a:cubicBezTo>
                  <a:cubicBezTo>
                    <a:pt x="2874" y="2829"/>
                    <a:pt x="2924" y="2850"/>
                    <a:pt x="2972" y="2850"/>
                  </a:cubicBezTo>
                  <a:cubicBezTo>
                    <a:pt x="3092" y="2850"/>
                    <a:pt x="3207" y="2724"/>
                    <a:pt x="3136" y="2581"/>
                  </a:cubicBezTo>
                  <a:cubicBezTo>
                    <a:pt x="2536" y="1414"/>
                    <a:pt x="1535" y="480"/>
                    <a:pt x="267" y="13"/>
                  </a:cubicBezTo>
                  <a:cubicBezTo>
                    <a:pt x="251" y="5"/>
                    <a:pt x="230" y="0"/>
                    <a:pt x="207" y="0"/>
                  </a:cubicBez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8" name="Google Shape;728;p43"/>
            <p:cNvSpPr/>
            <p:nvPr/>
          </p:nvSpPr>
          <p:spPr>
            <a:xfrm>
              <a:off x="2149345" y="3370965"/>
              <a:ext cx="50990" cy="45929"/>
            </a:xfrm>
            <a:custGeom>
              <a:avLst/>
              <a:gdLst/>
              <a:ahLst/>
              <a:cxnLst/>
              <a:rect l="l" t="t" r="r" b="b"/>
              <a:pathLst>
                <a:path w="3103" h="2795" extrusionOk="0">
                  <a:moveTo>
                    <a:pt x="193" y="1"/>
                  </a:moveTo>
                  <a:cubicBezTo>
                    <a:pt x="121" y="1"/>
                    <a:pt x="59" y="38"/>
                    <a:pt x="34" y="113"/>
                  </a:cubicBezTo>
                  <a:cubicBezTo>
                    <a:pt x="1" y="147"/>
                    <a:pt x="1" y="213"/>
                    <a:pt x="34" y="280"/>
                  </a:cubicBezTo>
                  <a:cubicBezTo>
                    <a:pt x="67" y="313"/>
                    <a:pt x="67" y="313"/>
                    <a:pt x="101" y="347"/>
                  </a:cubicBezTo>
                  <a:cubicBezTo>
                    <a:pt x="1268" y="780"/>
                    <a:pt x="2202" y="1614"/>
                    <a:pt x="2736" y="2715"/>
                  </a:cubicBezTo>
                  <a:cubicBezTo>
                    <a:pt x="2785" y="2764"/>
                    <a:pt x="2851" y="2795"/>
                    <a:pt x="2923" y="2795"/>
                  </a:cubicBezTo>
                  <a:cubicBezTo>
                    <a:pt x="2949" y="2795"/>
                    <a:pt x="2976" y="2791"/>
                    <a:pt x="3003" y="2782"/>
                  </a:cubicBezTo>
                  <a:cubicBezTo>
                    <a:pt x="3069" y="2715"/>
                    <a:pt x="3103" y="2615"/>
                    <a:pt x="3069" y="2515"/>
                  </a:cubicBezTo>
                  <a:cubicBezTo>
                    <a:pt x="2469" y="1381"/>
                    <a:pt x="1468" y="480"/>
                    <a:pt x="267" y="13"/>
                  </a:cubicBezTo>
                  <a:cubicBezTo>
                    <a:pt x="242" y="5"/>
                    <a:pt x="217" y="1"/>
                    <a:pt x="193" y="1"/>
                  </a:cubicBez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9" name="Google Shape;729;p43"/>
            <p:cNvSpPr/>
            <p:nvPr/>
          </p:nvSpPr>
          <p:spPr>
            <a:xfrm>
              <a:off x="2160864" y="3352330"/>
              <a:ext cx="50990" cy="45732"/>
            </a:xfrm>
            <a:custGeom>
              <a:avLst/>
              <a:gdLst/>
              <a:ahLst/>
              <a:cxnLst/>
              <a:rect l="l" t="t" r="r" b="b"/>
              <a:pathLst>
                <a:path w="3103" h="2783" extrusionOk="0">
                  <a:moveTo>
                    <a:pt x="192" y="0"/>
                  </a:moveTo>
                  <a:cubicBezTo>
                    <a:pt x="119" y="0"/>
                    <a:pt x="50" y="38"/>
                    <a:pt x="0" y="113"/>
                  </a:cubicBezTo>
                  <a:cubicBezTo>
                    <a:pt x="0" y="146"/>
                    <a:pt x="0" y="213"/>
                    <a:pt x="33" y="280"/>
                  </a:cubicBezTo>
                  <a:cubicBezTo>
                    <a:pt x="33" y="280"/>
                    <a:pt x="67" y="313"/>
                    <a:pt x="100" y="347"/>
                  </a:cubicBezTo>
                  <a:cubicBezTo>
                    <a:pt x="1234" y="747"/>
                    <a:pt x="2202" y="1614"/>
                    <a:pt x="2735" y="2682"/>
                  </a:cubicBezTo>
                  <a:cubicBezTo>
                    <a:pt x="2778" y="2746"/>
                    <a:pt x="2835" y="2783"/>
                    <a:pt x="2897" y="2783"/>
                  </a:cubicBezTo>
                  <a:cubicBezTo>
                    <a:pt x="2931" y="2783"/>
                    <a:pt x="2967" y="2772"/>
                    <a:pt x="3002" y="2748"/>
                  </a:cubicBezTo>
                  <a:cubicBezTo>
                    <a:pt x="3069" y="2715"/>
                    <a:pt x="3102" y="2581"/>
                    <a:pt x="3069" y="2515"/>
                  </a:cubicBezTo>
                  <a:cubicBezTo>
                    <a:pt x="2468" y="1347"/>
                    <a:pt x="1468" y="480"/>
                    <a:pt x="267" y="13"/>
                  </a:cubicBezTo>
                  <a:cubicBezTo>
                    <a:pt x="242" y="5"/>
                    <a:pt x="217" y="0"/>
                    <a:pt x="192" y="0"/>
                  </a:cubicBez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30" name="Google Shape;730;p43"/>
            <p:cNvSpPr/>
            <p:nvPr/>
          </p:nvSpPr>
          <p:spPr>
            <a:xfrm>
              <a:off x="2079179" y="2945264"/>
              <a:ext cx="479648" cy="382614"/>
            </a:xfrm>
            <a:custGeom>
              <a:avLst/>
              <a:gdLst/>
              <a:ahLst/>
              <a:cxnLst/>
              <a:rect l="l" t="t" r="r" b="b"/>
              <a:pathLst>
                <a:path w="29189" h="23284" extrusionOk="0">
                  <a:moveTo>
                    <a:pt x="4704" y="1"/>
                  </a:moveTo>
                  <a:lnTo>
                    <a:pt x="1" y="11442"/>
                  </a:lnTo>
                  <a:lnTo>
                    <a:pt x="1502" y="13243"/>
                  </a:lnTo>
                  <a:lnTo>
                    <a:pt x="12043" y="14544"/>
                  </a:lnTo>
                  <a:lnTo>
                    <a:pt x="9107" y="18647"/>
                  </a:lnTo>
                  <a:cubicBezTo>
                    <a:pt x="9341" y="21416"/>
                    <a:pt x="12343" y="23284"/>
                    <a:pt x="12343" y="23284"/>
                  </a:cubicBezTo>
                  <a:cubicBezTo>
                    <a:pt x="12343" y="23284"/>
                    <a:pt x="22951" y="15979"/>
                    <a:pt x="26687" y="12042"/>
                  </a:cubicBezTo>
                  <a:cubicBezTo>
                    <a:pt x="28621" y="9974"/>
                    <a:pt x="29188" y="5905"/>
                    <a:pt x="23951" y="4504"/>
                  </a:cubicBezTo>
                  <a:cubicBezTo>
                    <a:pt x="18814" y="3103"/>
                    <a:pt x="4704" y="1"/>
                    <a:pt x="4704" y="1"/>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31" name="Google Shape;731;p43"/>
            <p:cNvSpPr/>
            <p:nvPr/>
          </p:nvSpPr>
          <p:spPr>
            <a:xfrm>
              <a:off x="2228829" y="3200149"/>
              <a:ext cx="101964" cy="127188"/>
            </a:xfrm>
            <a:custGeom>
              <a:avLst/>
              <a:gdLst/>
              <a:ahLst/>
              <a:cxnLst/>
              <a:rect l="l" t="t" r="r" b="b"/>
              <a:pathLst>
                <a:path w="6205" h="7740" extrusionOk="0">
                  <a:moveTo>
                    <a:pt x="2202" y="1"/>
                  </a:moveTo>
                  <a:lnTo>
                    <a:pt x="0" y="3136"/>
                  </a:lnTo>
                  <a:cubicBezTo>
                    <a:pt x="234" y="5905"/>
                    <a:pt x="3236" y="7740"/>
                    <a:pt x="3236" y="7740"/>
                  </a:cubicBezTo>
                  <a:cubicBezTo>
                    <a:pt x="3236" y="7740"/>
                    <a:pt x="4470" y="6906"/>
                    <a:pt x="6205" y="5671"/>
                  </a:cubicBezTo>
                  <a:cubicBezTo>
                    <a:pt x="6005" y="4938"/>
                    <a:pt x="5771" y="4204"/>
                    <a:pt x="5471" y="3503"/>
                  </a:cubicBezTo>
                  <a:cubicBezTo>
                    <a:pt x="4704" y="1769"/>
                    <a:pt x="4070" y="1235"/>
                    <a:pt x="2202" y="1"/>
                  </a:cubicBezTo>
                  <a:close/>
                </a:path>
              </a:pathLst>
            </a:custGeom>
            <a:solidFill>
              <a:srgbClr val="37474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32" name="Google Shape;732;p43"/>
            <p:cNvSpPr/>
            <p:nvPr/>
          </p:nvSpPr>
          <p:spPr>
            <a:xfrm>
              <a:off x="2092883" y="3024748"/>
              <a:ext cx="289442" cy="159527"/>
            </a:xfrm>
            <a:custGeom>
              <a:avLst/>
              <a:gdLst/>
              <a:ahLst/>
              <a:cxnLst/>
              <a:rect l="l" t="t" r="r" b="b"/>
              <a:pathLst>
                <a:path w="17614" h="9708" extrusionOk="0">
                  <a:moveTo>
                    <a:pt x="3003" y="0"/>
                  </a:moveTo>
                  <a:lnTo>
                    <a:pt x="3003" y="0"/>
                  </a:lnTo>
                  <a:cubicBezTo>
                    <a:pt x="2836" y="1768"/>
                    <a:pt x="2036" y="3203"/>
                    <a:pt x="1202" y="3903"/>
                  </a:cubicBezTo>
                  <a:lnTo>
                    <a:pt x="301" y="4504"/>
                  </a:lnTo>
                  <a:lnTo>
                    <a:pt x="1" y="7272"/>
                  </a:lnTo>
                  <a:lnTo>
                    <a:pt x="501" y="8373"/>
                  </a:lnTo>
                  <a:lnTo>
                    <a:pt x="11209" y="9707"/>
                  </a:lnTo>
                  <a:cubicBezTo>
                    <a:pt x="14144" y="5871"/>
                    <a:pt x="15178" y="4137"/>
                    <a:pt x="17613" y="3836"/>
                  </a:cubicBezTo>
                  <a:cubicBezTo>
                    <a:pt x="17613" y="3836"/>
                    <a:pt x="17386" y="3759"/>
                    <a:pt x="16976" y="3759"/>
                  </a:cubicBezTo>
                  <a:cubicBezTo>
                    <a:pt x="16210" y="3759"/>
                    <a:pt x="14803" y="4028"/>
                    <a:pt x="13043" y="5571"/>
                  </a:cubicBezTo>
                  <a:cubicBezTo>
                    <a:pt x="12109" y="6372"/>
                    <a:pt x="11309" y="7105"/>
                    <a:pt x="10608" y="7806"/>
                  </a:cubicBezTo>
                  <a:cubicBezTo>
                    <a:pt x="10258" y="8173"/>
                    <a:pt x="9674" y="8356"/>
                    <a:pt x="8999" y="8356"/>
                  </a:cubicBezTo>
                  <a:cubicBezTo>
                    <a:pt x="8323" y="8356"/>
                    <a:pt x="7556" y="8173"/>
                    <a:pt x="6839" y="7806"/>
                  </a:cubicBezTo>
                  <a:cubicBezTo>
                    <a:pt x="5038" y="6939"/>
                    <a:pt x="3103" y="5404"/>
                    <a:pt x="2002" y="4537"/>
                  </a:cubicBezTo>
                  <a:cubicBezTo>
                    <a:pt x="3637" y="2702"/>
                    <a:pt x="3003" y="1"/>
                    <a:pt x="3003" y="0"/>
                  </a:cubicBezTo>
                  <a:close/>
                </a:path>
              </a:pathLst>
            </a:custGeom>
            <a:solidFill>
              <a:srgbClr val="37474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33" name="Google Shape;733;p43"/>
            <p:cNvSpPr/>
            <p:nvPr/>
          </p:nvSpPr>
          <p:spPr>
            <a:xfrm>
              <a:off x="2218411" y="3421051"/>
              <a:ext cx="153496" cy="239931"/>
            </a:xfrm>
            <a:custGeom>
              <a:avLst/>
              <a:gdLst/>
              <a:ahLst/>
              <a:cxnLst/>
              <a:rect l="l" t="t" r="r" b="b"/>
              <a:pathLst>
                <a:path w="9341" h="14601" extrusionOk="0">
                  <a:moveTo>
                    <a:pt x="6472" y="1"/>
                  </a:moveTo>
                  <a:lnTo>
                    <a:pt x="1" y="2402"/>
                  </a:lnTo>
                  <a:lnTo>
                    <a:pt x="3436" y="11309"/>
                  </a:lnTo>
                  <a:lnTo>
                    <a:pt x="3603" y="11809"/>
                  </a:lnTo>
                  <a:cubicBezTo>
                    <a:pt x="3670" y="12843"/>
                    <a:pt x="4137" y="14244"/>
                    <a:pt x="5871" y="14578"/>
                  </a:cubicBezTo>
                  <a:cubicBezTo>
                    <a:pt x="5961" y="14593"/>
                    <a:pt x="6051" y="14601"/>
                    <a:pt x="6140" y="14601"/>
                  </a:cubicBezTo>
                  <a:cubicBezTo>
                    <a:pt x="7754" y="14601"/>
                    <a:pt x="9341" y="12176"/>
                    <a:pt x="9341" y="12176"/>
                  </a:cubicBezTo>
                  <a:cubicBezTo>
                    <a:pt x="8340" y="10575"/>
                    <a:pt x="7306" y="4571"/>
                    <a:pt x="6472" y="1"/>
                  </a:cubicBezTo>
                  <a:close/>
                </a:path>
              </a:pathLst>
            </a:custGeom>
            <a:solidFill>
              <a:srgbClr val="FFA8A7"/>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34" name="Google Shape;734;p43"/>
            <p:cNvSpPr/>
            <p:nvPr/>
          </p:nvSpPr>
          <p:spPr>
            <a:xfrm>
              <a:off x="2280904" y="3668262"/>
              <a:ext cx="226949" cy="105431"/>
            </a:xfrm>
            <a:custGeom>
              <a:avLst/>
              <a:gdLst/>
              <a:ahLst/>
              <a:cxnLst/>
              <a:rect l="l" t="t" r="r" b="b"/>
              <a:pathLst>
                <a:path w="13811" h="6416" extrusionOk="0">
                  <a:moveTo>
                    <a:pt x="0" y="1"/>
                  </a:moveTo>
                  <a:lnTo>
                    <a:pt x="0" y="1"/>
                  </a:lnTo>
                  <a:cubicBezTo>
                    <a:pt x="67" y="368"/>
                    <a:pt x="200" y="701"/>
                    <a:pt x="367" y="1001"/>
                  </a:cubicBezTo>
                  <a:cubicBezTo>
                    <a:pt x="567" y="1335"/>
                    <a:pt x="1935" y="2002"/>
                    <a:pt x="2469" y="2502"/>
                  </a:cubicBezTo>
                  <a:cubicBezTo>
                    <a:pt x="2969" y="3003"/>
                    <a:pt x="3102" y="3236"/>
                    <a:pt x="3703" y="3937"/>
                  </a:cubicBezTo>
                  <a:cubicBezTo>
                    <a:pt x="4403" y="4737"/>
                    <a:pt x="4904" y="5771"/>
                    <a:pt x="7506" y="6238"/>
                  </a:cubicBezTo>
                  <a:cubicBezTo>
                    <a:pt x="8191" y="6361"/>
                    <a:pt x="8809" y="6415"/>
                    <a:pt x="9367" y="6415"/>
                  </a:cubicBezTo>
                  <a:cubicBezTo>
                    <a:pt x="10927" y="6415"/>
                    <a:pt x="12014" y="5996"/>
                    <a:pt x="12776" y="5505"/>
                  </a:cubicBezTo>
                  <a:cubicBezTo>
                    <a:pt x="13143" y="5238"/>
                    <a:pt x="13443" y="4904"/>
                    <a:pt x="13643" y="4504"/>
                  </a:cubicBezTo>
                  <a:cubicBezTo>
                    <a:pt x="13643" y="4504"/>
                    <a:pt x="13810" y="3036"/>
                    <a:pt x="13010" y="2836"/>
                  </a:cubicBezTo>
                  <a:cubicBezTo>
                    <a:pt x="12176" y="2636"/>
                    <a:pt x="1" y="1"/>
                    <a:pt x="0"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35" name="Google Shape;735;p43"/>
            <p:cNvSpPr/>
            <p:nvPr/>
          </p:nvSpPr>
          <p:spPr>
            <a:xfrm>
              <a:off x="2274314" y="3599393"/>
              <a:ext cx="232438" cy="166478"/>
            </a:xfrm>
            <a:custGeom>
              <a:avLst/>
              <a:gdLst/>
              <a:ahLst/>
              <a:cxnLst/>
              <a:rect l="l" t="t" r="r" b="b"/>
              <a:pathLst>
                <a:path w="14145" h="10131" extrusionOk="0">
                  <a:moveTo>
                    <a:pt x="5415" y="1"/>
                  </a:moveTo>
                  <a:cubicBezTo>
                    <a:pt x="5172" y="1"/>
                    <a:pt x="4789" y="105"/>
                    <a:pt x="4137" y="322"/>
                  </a:cubicBezTo>
                  <a:cubicBezTo>
                    <a:pt x="3137" y="689"/>
                    <a:pt x="3137" y="756"/>
                    <a:pt x="2803" y="1190"/>
                  </a:cubicBezTo>
                  <a:cubicBezTo>
                    <a:pt x="2436" y="1623"/>
                    <a:pt x="2836" y="2057"/>
                    <a:pt x="3170" y="2791"/>
                  </a:cubicBezTo>
                  <a:cubicBezTo>
                    <a:pt x="2770" y="2424"/>
                    <a:pt x="2303" y="2090"/>
                    <a:pt x="1836" y="1823"/>
                  </a:cubicBezTo>
                  <a:cubicBezTo>
                    <a:pt x="1369" y="1590"/>
                    <a:pt x="535" y="1690"/>
                    <a:pt x="1" y="622"/>
                  </a:cubicBezTo>
                  <a:lnTo>
                    <a:pt x="1" y="622"/>
                  </a:lnTo>
                  <a:cubicBezTo>
                    <a:pt x="1" y="623"/>
                    <a:pt x="1" y="2157"/>
                    <a:pt x="34" y="2591"/>
                  </a:cubicBezTo>
                  <a:cubicBezTo>
                    <a:pt x="34" y="3158"/>
                    <a:pt x="168" y="3691"/>
                    <a:pt x="401" y="4192"/>
                  </a:cubicBezTo>
                  <a:cubicBezTo>
                    <a:pt x="868" y="5026"/>
                    <a:pt x="2469" y="5693"/>
                    <a:pt x="3170" y="6327"/>
                  </a:cubicBezTo>
                  <a:cubicBezTo>
                    <a:pt x="3870" y="6994"/>
                    <a:pt x="4304" y="7828"/>
                    <a:pt x="5205" y="8728"/>
                  </a:cubicBezTo>
                  <a:cubicBezTo>
                    <a:pt x="5937" y="9489"/>
                    <a:pt x="7908" y="10131"/>
                    <a:pt x="9487" y="10131"/>
                  </a:cubicBezTo>
                  <a:cubicBezTo>
                    <a:pt x="9777" y="10131"/>
                    <a:pt x="10055" y="10109"/>
                    <a:pt x="10308" y="10063"/>
                  </a:cubicBezTo>
                  <a:cubicBezTo>
                    <a:pt x="13444" y="9462"/>
                    <a:pt x="14144" y="8361"/>
                    <a:pt x="14078" y="7627"/>
                  </a:cubicBezTo>
                  <a:cubicBezTo>
                    <a:pt x="13744" y="5026"/>
                    <a:pt x="11209" y="5493"/>
                    <a:pt x="8040" y="2924"/>
                  </a:cubicBezTo>
                  <a:cubicBezTo>
                    <a:pt x="7306" y="2390"/>
                    <a:pt x="6672" y="1723"/>
                    <a:pt x="6205" y="956"/>
                  </a:cubicBezTo>
                  <a:cubicBezTo>
                    <a:pt x="6072" y="656"/>
                    <a:pt x="5905" y="322"/>
                    <a:pt x="5705" y="89"/>
                  </a:cubicBezTo>
                  <a:cubicBezTo>
                    <a:pt x="5635" y="31"/>
                    <a:pt x="5545" y="1"/>
                    <a:pt x="5415" y="1"/>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36" name="Google Shape;736;p43"/>
            <p:cNvSpPr/>
            <p:nvPr/>
          </p:nvSpPr>
          <p:spPr>
            <a:xfrm>
              <a:off x="2274314" y="3599393"/>
              <a:ext cx="232438" cy="166478"/>
            </a:xfrm>
            <a:custGeom>
              <a:avLst/>
              <a:gdLst/>
              <a:ahLst/>
              <a:cxnLst/>
              <a:rect l="l" t="t" r="r" b="b"/>
              <a:pathLst>
                <a:path w="14145" h="10131" extrusionOk="0">
                  <a:moveTo>
                    <a:pt x="5415" y="1"/>
                  </a:moveTo>
                  <a:cubicBezTo>
                    <a:pt x="5172" y="1"/>
                    <a:pt x="4789" y="105"/>
                    <a:pt x="4137" y="322"/>
                  </a:cubicBezTo>
                  <a:cubicBezTo>
                    <a:pt x="3137" y="689"/>
                    <a:pt x="3137" y="756"/>
                    <a:pt x="2803" y="1190"/>
                  </a:cubicBezTo>
                  <a:cubicBezTo>
                    <a:pt x="2436" y="1623"/>
                    <a:pt x="2836" y="2057"/>
                    <a:pt x="3170" y="2791"/>
                  </a:cubicBezTo>
                  <a:cubicBezTo>
                    <a:pt x="2770" y="2424"/>
                    <a:pt x="2303" y="2090"/>
                    <a:pt x="1836" y="1823"/>
                  </a:cubicBezTo>
                  <a:cubicBezTo>
                    <a:pt x="1369" y="1590"/>
                    <a:pt x="535" y="1690"/>
                    <a:pt x="1" y="622"/>
                  </a:cubicBezTo>
                  <a:lnTo>
                    <a:pt x="1" y="622"/>
                  </a:lnTo>
                  <a:cubicBezTo>
                    <a:pt x="1" y="623"/>
                    <a:pt x="1" y="2157"/>
                    <a:pt x="34" y="2591"/>
                  </a:cubicBezTo>
                  <a:cubicBezTo>
                    <a:pt x="34" y="3158"/>
                    <a:pt x="168" y="3691"/>
                    <a:pt x="401" y="4192"/>
                  </a:cubicBezTo>
                  <a:cubicBezTo>
                    <a:pt x="868" y="5026"/>
                    <a:pt x="2469" y="5693"/>
                    <a:pt x="3170" y="6327"/>
                  </a:cubicBezTo>
                  <a:cubicBezTo>
                    <a:pt x="3870" y="6994"/>
                    <a:pt x="4304" y="7828"/>
                    <a:pt x="5205" y="8728"/>
                  </a:cubicBezTo>
                  <a:cubicBezTo>
                    <a:pt x="5937" y="9489"/>
                    <a:pt x="7908" y="10131"/>
                    <a:pt x="9487" y="10131"/>
                  </a:cubicBezTo>
                  <a:cubicBezTo>
                    <a:pt x="9777" y="10131"/>
                    <a:pt x="10055" y="10109"/>
                    <a:pt x="10308" y="10063"/>
                  </a:cubicBezTo>
                  <a:cubicBezTo>
                    <a:pt x="13444" y="9462"/>
                    <a:pt x="14144" y="8361"/>
                    <a:pt x="14078" y="7627"/>
                  </a:cubicBezTo>
                  <a:cubicBezTo>
                    <a:pt x="13744" y="5026"/>
                    <a:pt x="11209" y="5493"/>
                    <a:pt x="8040" y="2924"/>
                  </a:cubicBezTo>
                  <a:cubicBezTo>
                    <a:pt x="7306" y="2390"/>
                    <a:pt x="6672" y="1723"/>
                    <a:pt x="6205" y="956"/>
                  </a:cubicBezTo>
                  <a:cubicBezTo>
                    <a:pt x="6072" y="656"/>
                    <a:pt x="5905" y="322"/>
                    <a:pt x="5705" y="89"/>
                  </a:cubicBezTo>
                  <a:cubicBezTo>
                    <a:pt x="5635" y="31"/>
                    <a:pt x="5545" y="1"/>
                    <a:pt x="5415" y="1"/>
                  </a:cubicBez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37" name="Google Shape;737;p43"/>
            <p:cNvSpPr/>
            <p:nvPr/>
          </p:nvSpPr>
          <p:spPr>
            <a:xfrm>
              <a:off x="2346124" y="3684053"/>
              <a:ext cx="160628" cy="81637"/>
            </a:xfrm>
            <a:custGeom>
              <a:avLst/>
              <a:gdLst/>
              <a:ahLst/>
              <a:cxnLst/>
              <a:rect l="l" t="t" r="r" b="b"/>
              <a:pathLst>
                <a:path w="9775" h="4968" extrusionOk="0">
                  <a:moveTo>
                    <a:pt x="6203" y="0"/>
                  </a:moveTo>
                  <a:cubicBezTo>
                    <a:pt x="6123" y="0"/>
                    <a:pt x="5869" y="55"/>
                    <a:pt x="5104" y="474"/>
                  </a:cubicBezTo>
                  <a:cubicBezTo>
                    <a:pt x="4571" y="808"/>
                    <a:pt x="4104" y="1208"/>
                    <a:pt x="3670" y="1708"/>
                  </a:cubicBezTo>
                  <a:cubicBezTo>
                    <a:pt x="3670" y="1708"/>
                    <a:pt x="4070" y="2008"/>
                    <a:pt x="4204" y="2142"/>
                  </a:cubicBezTo>
                  <a:cubicBezTo>
                    <a:pt x="4504" y="2442"/>
                    <a:pt x="4637" y="2876"/>
                    <a:pt x="4504" y="3276"/>
                  </a:cubicBezTo>
                  <a:cubicBezTo>
                    <a:pt x="4288" y="3664"/>
                    <a:pt x="3640" y="3746"/>
                    <a:pt x="3064" y="3746"/>
                  </a:cubicBezTo>
                  <a:cubicBezTo>
                    <a:pt x="2750" y="3746"/>
                    <a:pt x="2458" y="3721"/>
                    <a:pt x="2269" y="3710"/>
                  </a:cubicBezTo>
                  <a:cubicBezTo>
                    <a:pt x="1635" y="3643"/>
                    <a:pt x="1068" y="3409"/>
                    <a:pt x="568" y="3043"/>
                  </a:cubicBezTo>
                  <a:cubicBezTo>
                    <a:pt x="434" y="2976"/>
                    <a:pt x="301" y="2876"/>
                    <a:pt x="168" y="2776"/>
                  </a:cubicBezTo>
                  <a:cubicBezTo>
                    <a:pt x="101" y="2742"/>
                    <a:pt x="67" y="2676"/>
                    <a:pt x="1" y="2642"/>
                  </a:cubicBezTo>
                  <a:lnTo>
                    <a:pt x="1" y="2642"/>
                  </a:lnTo>
                  <a:cubicBezTo>
                    <a:pt x="234" y="2976"/>
                    <a:pt x="534" y="3276"/>
                    <a:pt x="835" y="3576"/>
                  </a:cubicBezTo>
                  <a:cubicBezTo>
                    <a:pt x="1575" y="4345"/>
                    <a:pt x="3579" y="4968"/>
                    <a:pt x="5167" y="4968"/>
                  </a:cubicBezTo>
                  <a:cubicBezTo>
                    <a:pt x="5439" y="4968"/>
                    <a:pt x="5699" y="4950"/>
                    <a:pt x="5938" y="4911"/>
                  </a:cubicBezTo>
                  <a:cubicBezTo>
                    <a:pt x="9074" y="4310"/>
                    <a:pt x="9774" y="3209"/>
                    <a:pt x="9674" y="2475"/>
                  </a:cubicBezTo>
                  <a:cubicBezTo>
                    <a:pt x="9608" y="1575"/>
                    <a:pt x="9041" y="774"/>
                    <a:pt x="8207" y="374"/>
                  </a:cubicBezTo>
                  <a:cubicBezTo>
                    <a:pt x="8140" y="441"/>
                    <a:pt x="8040" y="474"/>
                    <a:pt x="7940" y="507"/>
                  </a:cubicBezTo>
                  <a:cubicBezTo>
                    <a:pt x="7818" y="520"/>
                    <a:pt x="7700" y="527"/>
                    <a:pt x="7585" y="527"/>
                  </a:cubicBezTo>
                  <a:cubicBezTo>
                    <a:pt x="7386" y="527"/>
                    <a:pt x="7196" y="504"/>
                    <a:pt x="7006" y="441"/>
                  </a:cubicBezTo>
                  <a:cubicBezTo>
                    <a:pt x="6739" y="341"/>
                    <a:pt x="6472" y="207"/>
                    <a:pt x="6239" y="7"/>
                  </a:cubicBezTo>
                  <a:cubicBezTo>
                    <a:pt x="6239" y="7"/>
                    <a:pt x="6232" y="0"/>
                    <a:pt x="6203" y="0"/>
                  </a:cubicBez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38" name="Google Shape;738;p43"/>
            <p:cNvSpPr/>
            <p:nvPr/>
          </p:nvSpPr>
          <p:spPr>
            <a:xfrm>
              <a:off x="2394913" y="3637566"/>
              <a:ext cx="65746" cy="53143"/>
            </a:xfrm>
            <a:custGeom>
              <a:avLst/>
              <a:gdLst/>
              <a:ahLst/>
              <a:cxnLst/>
              <a:rect l="l" t="t" r="r" b="b"/>
              <a:pathLst>
                <a:path w="4001" h="3234" extrusionOk="0">
                  <a:moveTo>
                    <a:pt x="1" y="1"/>
                  </a:moveTo>
                  <a:lnTo>
                    <a:pt x="1" y="1"/>
                  </a:lnTo>
                  <a:cubicBezTo>
                    <a:pt x="39" y="39"/>
                    <a:pt x="78" y="77"/>
                    <a:pt x="116" y="114"/>
                  </a:cubicBezTo>
                  <a:lnTo>
                    <a:pt x="116" y="114"/>
                  </a:lnTo>
                  <a:cubicBezTo>
                    <a:pt x="78" y="76"/>
                    <a:pt x="39" y="38"/>
                    <a:pt x="1" y="1"/>
                  </a:cubicBezTo>
                  <a:close/>
                  <a:moveTo>
                    <a:pt x="116" y="114"/>
                  </a:moveTo>
                  <a:cubicBezTo>
                    <a:pt x="1459" y="1426"/>
                    <a:pt x="3016" y="2975"/>
                    <a:pt x="3470" y="3170"/>
                  </a:cubicBezTo>
                  <a:cubicBezTo>
                    <a:pt x="3575" y="3212"/>
                    <a:pt x="3666" y="3233"/>
                    <a:pt x="3737" y="3233"/>
                  </a:cubicBezTo>
                  <a:cubicBezTo>
                    <a:pt x="4000" y="3233"/>
                    <a:pt x="3982" y="2934"/>
                    <a:pt x="3403" y="2302"/>
                  </a:cubicBezTo>
                  <a:cubicBezTo>
                    <a:pt x="2436" y="1835"/>
                    <a:pt x="1535" y="1268"/>
                    <a:pt x="701" y="601"/>
                  </a:cubicBezTo>
                  <a:cubicBezTo>
                    <a:pt x="506" y="462"/>
                    <a:pt x="311" y="300"/>
                    <a:pt x="116" y="114"/>
                  </a:cubicBezTo>
                  <a:close/>
                </a:path>
              </a:pathLst>
            </a:custGeom>
            <a:solidFill>
              <a:srgbClr val="37474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39" name="Google Shape;739;p43"/>
            <p:cNvSpPr/>
            <p:nvPr/>
          </p:nvSpPr>
          <p:spPr>
            <a:xfrm>
              <a:off x="2271028" y="3606870"/>
              <a:ext cx="146923" cy="111215"/>
            </a:xfrm>
            <a:custGeom>
              <a:avLst/>
              <a:gdLst/>
              <a:ahLst/>
              <a:cxnLst/>
              <a:rect l="l" t="t" r="r" b="b"/>
              <a:pathLst>
                <a:path w="8941" h="6768" extrusionOk="0">
                  <a:moveTo>
                    <a:pt x="234" y="1"/>
                  </a:moveTo>
                  <a:cubicBezTo>
                    <a:pt x="134" y="268"/>
                    <a:pt x="1" y="868"/>
                    <a:pt x="234" y="1068"/>
                  </a:cubicBezTo>
                  <a:cubicBezTo>
                    <a:pt x="568" y="1368"/>
                    <a:pt x="968" y="1568"/>
                    <a:pt x="1435" y="1669"/>
                  </a:cubicBezTo>
                  <a:cubicBezTo>
                    <a:pt x="2069" y="1935"/>
                    <a:pt x="2903" y="2736"/>
                    <a:pt x="3670" y="3570"/>
                  </a:cubicBezTo>
                  <a:cubicBezTo>
                    <a:pt x="4404" y="4404"/>
                    <a:pt x="6105" y="5972"/>
                    <a:pt x="7306" y="6472"/>
                  </a:cubicBezTo>
                  <a:cubicBezTo>
                    <a:pt x="7779" y="6688"/>
                    <a:pt x="8127" y="6768"/>
                    <a:pt x="8375" y="6768"/>
                  </a:cubicBezTo>
                  <a:cubicBezTo>
                    <a:pt x="8738" y="6768"/>
                    <a:pt x="8887" y="6597"/>
                    <a:pt x="8907" y="6439"/>
                  </a:cubicBezTo>
                  <a:cubicBezTo>
                    <a:pt x="8941" y="6205"/>
                    <a:pt x="7806" y="5972"/>
                    <a:pt x="6439" y="5038"/>
                  </a:cubicBezTo>
                  <a:cubicBezTo>
                    <a:pt x="5071" y="4104"/>
                    <a:pt x="4738" y="3503"/>
                    <a:pt x="3370" y="2369"/>
                  </a:cubicBezTo>
                  <a:cubicBezTo>
                    <a:pt x="2970" y="1969"/>
                    <a:pt x="2503" y="1635"/>
                    <a:pt x="2036" y="1368"/>
                  </a:cubicBezTo>
                  <a:cubicBezTo>
                    <a:pt x="1435" y="1168"/>
                    <a:pt x="901" y="901"/>
                    <a:pt x="401" y="534"/>
                  </a:cubicBezTo>
                  <a:lnTo>
                    <a:pt x="234" y="1"/>
                  </a:lnTo>
                  <a:close/>
                </a:path>
              </a:pathLst>
            </a:custGeom>
            <a:solidFill>
              <a:srgbClr val="37474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40" name="Google Shape;740;p43"/>
            <p:cNvSpPr/>
            <p:nvPr/>
          </p:nvSpPr>
          <p:spPr>
            <a:xfrm>
              <a:off x="2403688" y="3681933"/>
              <a:ext cx="50809" cy="32947"/>
            </a:xfrm>
            <a:custGeom>
              <a:avLst/>
              <a:gdLst/>
              <a:ahLst/>
              <a:cxnLst/>
              <a:rect l="l" t="t" r="r" b="b"/>
              <a:pathLst>
                <a:path w="3092" h="2005" extrusionOk="0">
                  <a:moveTo>
                    <a:pt x="2866" y="0"/>
                  </a:moveTo>
                  <a:cubicBezTo>
                    <a:pt x="2856" y="0"/>
                    <a:pt x="2846" y="1"/>
                    <a:pt x="2836" y="3"/>
                  </a:cubicBezTo>
                  <a:cubicBezTo>
                    <a:pt x="1701" y="203"/>
                    <a:pt x="701" y="803"/>
                    <a:pt x="67" y="1737"/>
                  </a:cubicBezTo>
                  <a:cubicBezTo>
                    <a:pt x="0" y="1804"/>
                    <a:pt x="34" y="1904"/>
                    <a:pt x="100" y="1971"/>
                  </a:cubicBezTo>
                  <a:cubicBezTo>
                    <a:pt x="134" y="2004"/>
                    <a:pt x="200" y="2004"/>
                    <a:pt x="234" y="2004"/>
                  </a:cubicBezTo>
                  <a:cubicBezTo>
                    <a:pt x="267" y="1971"/>
                    <a:pt x="300" y="1971"/>
                    <a:pt x="334" y="1937"/>
                  </a:cubicBezTo>
                  <a:cubicBezTo>
                    <a:pt x="934" y="1070"/>
                    <a:pt x="1835" y="503"/>
                    <a:pt x="2902" y="336"/>
                  </a:cubicBezTo>
                  <a:cubicBezTo>
                    <a:pt x="3092" y="273"/>
                    <a:pt x="3042" y="0"/>
                    <a:pt x="2866" y="0"/>
                  </a:cubicBez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41" name="Google Shape;741;p43"/>
            <p:cNvSpPr/>
            <p:nvPr/>
          </p:nvSpPr>
          <p:spPr>
            <a:xfrm>
              <a:off x="2385053" y="3667571"/>
              <a:ext cx="53176" cy="33966"/>
            </a:xfrm>
            <a:custGeom>
              <a:avLst/>
              <a:gdLst/>
              <a:ahLst/>
              <a:cxnLst/>
              <a:rect l="l" t="t" r="r" b="b"/>
              <a:pathLst>
                <a:path w="3236" h="2067" extrusionOk="0">
                  <a:moveTo>
                    <a:pt x="3074" y="1"/>
                  </a:moveTo>
                  <a:cubicBezTo>
                    <a:pt x="3060" y="1"/>
                    <a:pt x="3047" y="3"/>
                    <a:pt x="3036" y="9"/>
                  </a:cubicBezTo>
                  <a:cubicBezTo>
                    <a:pt x="1868" y="209"/>
                    <a:pt x="801" y="843"/>
                    <a:pt x="67" y="1777"/>
                  </a:cubicBezTo>
                  <a:cubicBezTo>
                    <a:pt x="0" y="1844"/>
                    <a:pt x="0" y="1944"/>
                    <a:pt x="67" y="2011"/>
                  </a:cubicBezTo>
                  <a:cubicBezTo>
                    <a:pt x="106" y="2050"/>
                    <a:pt x="145" y="2066"/>
                    <a:pt x="184" y="2066"/>
                  </a:cubicBezTo>
                  <a:cubicBezTo>
                    <a:pt x="212" y="2066"/>
                    <a:pt x="239" y="2058"/>
                    <a:pt x="267" y="2044"/>
                  </a:cubicBezTo>
                  <a:cubicBezTo>
                    <a:pt x="300" y="2044"/>
                    <a:pt x="300" y="2011"/>
                    <a:pt x="334" y="2011"/>
                  </a:cubicBezTo>
                  <a:cubicBezTo>
                    <a:pt x="1001" y="1110"/>
                    <a:pt x="2002" y="510"/>
                    <a:pt x="3102" y="343"/>
                  </a:cubicBezTo>
                  <a:cubicBezTo>
                    <a:pt x="3202" y="310"/>
                    <a:pt x="3236" y="209"/>
                    <a:pt x="3236" y="143"/>
                  </a:cubicBezTo>
                  <a:cubicBezTo>
                    <a:pt x="3208" y="60"/>
                    <a:pt x="3136" y="1"/>
                    <a:pt x="3074" y="1"/>
                  </a:cubicBez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42" name="Google Shape;742;p43"/>
            <p:cNvSpPr/>
            <p:nvPr/>
          </p:nvSpPr>
          <p:spPr>
            <a:xfrm>
              <a:off x="2362573" y="3652782"/>
              <a:ext cx="59223" cy="37647"/>
            </a:xfrm>
            <a:custGeom>
              <a:avLst/>
              <a:gdLst/>
              <a:ahLst/>
              <a:cxnLst/>
              <a:rect l="l" t="t" r="r" b="b"/>
              <a:pathLst>
                <a:path w="3604" h="2291" extrusionOk="0">
                  <a:moveTo>
                    <a:pt x="3422" y="0"/>
                  </a:moveTo>
                  <a:cubicBezTo>
                    <a:pt x="3405" y="0"/>
                    <a:pt x="3387" y="3"/>
                    <a:pt x="3370" y="9"/>
                  </a:cubicBezTo>
                  <a:cubicBezTo>
                    <a:pt x="2069" y="209"/>
                    <a:pt x="901" y="943"/>
                    <a:pt x="67" y="1977"/>
                  </a:cubicBezTo>
                  <a:cubicBezTo>
                    <a:pt x="0" y="2043"/>
                    <a:pt x="34" y="2177"/>
                    <a:pt x="101" y="2244"/>
                  </a:cubicBezTo>
                  <a:cubicBezTo>
                    <a:pt x="124" y="2267"/>
                    <a:pt x="164" y="2291"/>
                    <a:pt x="210" y="2291"/>
                  </a:cubicBezTo>
                  <a:cubicBezTo>
                    <a:pt x="228" y="2291"/>
                    <a:pt x="248" y="2287"/>
                    <a:pt x="267" y="2277"/>
                  </a:cubicBezTo>
                  <a:cubicBezTo>
                    <a:pt x="301" y="2277"/>
                    <a:pt x="334" y="2244"/>
                    <a:pt x="367" y="2210"/>
                  </a:cubicBezTo>
                  <a:cubicBezTo>
                    <a:pt x="1135" y="1243"/>
                    <a:pt x="2235" y="576"/>
                    <a:pt x="3470" y="342"/>
                  </a:cubicBezTo>
                  <a:cubicBezTo>
                    <a:pt x="3570" y="342"/>
                    <a:pt x="3603" y="242"/>
                    <a:pt x="3603" y="142"/>
                  </a:cubicBezTo>
                  <a:cubicBezTo>
                    <a:pt x="3576" y="60"/>
                    <a:pt x="3503" y="0"/>
                    <a:pt x="3422" y="0"/>
                  </a:cubicBez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43" name="Google Shape;743;p43"/>
            <p:cNvSpPr/>
            <p:nvPr/>
          </p:nvSpPr>
          <p:spPr>
            <a:xfrm>
              <a:off x="2345254" y="3640310"/>
              <a:ext cx="58450" cy="36957"/>
            </a:xfrm>
            <a:custGeom>
              <a:avLst/>
              <a:gdLst/>
              <a:ahLst/>
              <a:cxnLst/>
              <a:rect l="l" t="t" r="r" b="b"/>
              <a:pathLst>
                <a:path w="3557" h="2249" extrusionOk="0">
                  <a:moveTo>
                    <a:pt x="3323" y="0"/>
                  </a:moveTo>
                  <a:cubicBezTo>
                    <a:pt x="2055" y="234"/>
                    <a:pt x="888" y="934"/>
                    <a:pt x="87" y="1969"/>
                  </a:cubicBezTo>
                  <a:cubicBezTo>
                    <a:pt x="1" y="2084"/>
                    <a:pt x="88" y="2249"/>
                    <a:pt x="221" y="2249"/>
                  </a:cubicBezTo>
                  <a:cubicBezTo>
                    <a:pt x="242" y="2249"/>
                    <a:pt x="264" y="2245"/>
                    <a:pt x="287" y="2235"/>
                  </a:cubicBezTo>
                  <a:cubicBezTo>
                    <a:pt x="321" y="2235"/>
                    <a:pt x="354" y="2235"/>
                    <a:pt x="354" y="2202"/>
                  </a:cubicBezTo>
                  <a:cubicBezTo>
                    <a:pt x="1121" y="1235"/>
                    <a:pt x="2189" y="568"/>
                    <a:pt x="3389" y="367"/>
                  </a:cubicBezTo>
                  <a:cubicBezTo>
                    <a:pt x="3490" y="334"/>
                    <a:pt x="3556" y="234"/>
                    <a:pt x="3523" y="134"/>
                  </a:cubicBezTo>
                  <a:cubicBezTo>
                    <a:pt x="3523" y="34"/>
                    <a:pt x="3423" y="0"/>
                    <a:pt x="3323" y="0"/>
                  </a:cubicBez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44" name="Google Shape;744;p43"/>
            <p:cNvSpPr/>
            <p:nvPr/>
          </p:nvSpPr>
          <p:spPr>
            <a:xfrm>
              <a:off x="2330777" y="3623746"/>
              <a:ext cx="58943" cy="37417"/>
            </a:xfrm>
            <a:custGeom>
              <a:avLst/>
              <a:gdLst/>
              <a:ahLst/>
              <a:cxnLst/>
              <a:rect l="l" t="t" r="r" b="b"/>
              <a:pathLst>
                <a:path w="3587" h="2277" extrusionOk="0">
                  <a:moveTo>
                    <a:pt x="3344" y="1"/>
                  </a:moveTo>
                  <a:cubicBezTo>
                    <a:pt x="3331" y="1"/>
                    <a:pt x="3317" y="3"/>
                    <a:pt x="3303" y="8"/>
                  </a:cubicBezTo>
                  <a:cubicBezTo>
                    <a:pt x="2036" y="241"/>
                    <a:pt x="868" y="942"/>
                    <a:pt x="67" y="1976"/>
                  </a:cubicBezTo>
                  <a:cubicBezTo>
                    <a:pt x="1" y="2043"/>
                    <a:pt x="1" y="2143"/>
                    <a:pt x="67" y="2209"/>
                  </a:cubicBezTo>
                  <a:cubicBezTo>
                    <a:pt x="134" y="2276"/>
                    <a:pt x="201" y="2276"/>
                    <a:pt x="268" y="2276"/>
                  </a:cubicBezTo>
                  <a:cubicBezTo>
                    <a:pt x="301" y="2243"/>
                    <a:pt x="334" y="2243"/>
                    <a:pt x="368" y="2209"/>
                  </a:cubicBezTo>
                  <a:cubicBezTo>
                    <a:pt x="1102" y="1242"/>
                    <a:pt x="2169" y="575"/>
                    <a:pt x="3370" y="375"/>
                  </a:cubicBezTo>
                  <a:cubicBezTo>
                    <a:pt x="3587" y="375"/>
                    <a:pt x="3516" y="1"/>
                    <a:pt x="3344" y="1"/>
                  </a:cubicBez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45" name="Google Shape;745;p43"/>
            <p:cNvSpPr/>
            <p:nvPr/>
          </p:nvSpPr>
          <p:spPr>
            <a:xfrm>
              <a:off x="1822651" y="2926384"/>
              <a:ext cx="533908" cy="654786"/>
            </a:xfrm>
            <a:custGeom>
              <a:avLst/>
              <a:gdLst/>
              <a:ahLst/>
              <a:cxnLst/>
              <a:rect l="l" t="t" r="r" b="b"/>
              <a:pathLst>
                <a:path w="32491" h="39847" extrusionOk="0">
                  <a:moveTo>
                    <a:pt x="7146" y="0"/>
                  </a:moveTo>
                  <a:cubicBezTo>
                    <a:pt x="3687" y="0"/>
                    <a:pt x="821" y="754"/>
                    <a:pt x="568" y="3184"/>
                  </a:cubicBezTo>
                  <a:cubicBezTo>
                    <a:pt x="1" y="8421"/>
                    <a:pt x="701" y="12858"/>
                    <a:pt x="5038" y="16060"/>
                  </a:cubicBezTo>
                  <a:cubicBezTo>
                    <a:pt x="11075" y="20597"/>
                    <a:pt x="17480" y="23132"/>
                    <a:pt x="21082" y="24900"/>
                  </a:cubicBezTo>
                  <a:cubicBezTo>
                    <a:pt x="21583" y="28703"/>
                    <a:pt x="22250" y="29970"/>
                    <a:pt x="23417" y="32705"/>
                  </a:cubicBezTo>
                  <a:cubicBezTo>
                    <a:pt x="25552" y="37609"/>
                    <a:pt x="26720" y="39844"/>
                    <a:pt x="26720" y="39844"/>
                  </a:cubicBezTo>
                  <a:cubicBezTo>
                    <a:pt x="26720" y="39844"/>
                    <a:pt x="26790" y="39846"/>
                    <a:pt x="26915" y="39846"/>
                  </a:cubicBezTo>
                  <a:cubicBezTo>
                    <a:pt x="27746" y="39846"/>
                    <a:pt x="31012" y="39745"/>
                    <a:pt x="32491" y="38209"/>
                  </a:cubicBezTo>
                  <a:cubicBezTo>
                    <a:pt x="32491" y="38209"/>
                    <a:pt x="30856" y="29703"/>
                    <a:pt x="29188" y="21764"/>
                  </a:cubicBezTo>
                  <a:cubicBezTo>
                    <a:pt x="28621" y="19062"/>
                    <a:pt x="28054" y="18762"/>
                    <a:pt x="26887" y="17895"/>
                  </a:cubicBezTo>
                  <a:cubicBezTo>
                    <a:pt x="24318" y="15960"/>
                    <a:pt x="16746" y="10490"/>
                    <a:pt x="16746" y="10490"/>
                  </a:cubicBezTo>
                  <a:cubicBezTo>
                    <a:pt x="19114" y="8922"/>
                    <a:pt x="18814" y="5486"/>
                    <a:pt x="20048" y="2017"/>
                  </a:cubicBezTo>
                  <a:cubicBezTo>
                    <a:pt x="20048" y="2017"/>
                    <a:pt x="12804" y="0"/>
                    <a:pt x="7146" y="0"/>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46" name="Google Shape;746;p43"/>
            <p:cNvSpPr/>
            <p:nvPr/>
          </p:nvSpPr>
          <p:spPr>
            <a:xfrm>
              <a:off x="1859377" y="2961713"/>
              <a:ext cx="422627" cy="619407"/>
            </a:xfrm>
            <a:custGeom>
              <a:avLst/>
              <a:gdLst/>
              <a:ahLst/>
              <a:cxnLst/>
              <a:rect l="l" t="t" r="r" b="b"/>
              <a:pathLst>
                <a:path w="25719" h="37694" extrusionOk="0">
                  <a:moveTo>
                    <a:pt x="1435" y="0"/>
                  </a:moveTo>
                  <a:cubicBezTo>
                    <a:pt x="1" y="4804"/>
                    <a:pt x="835" y="8840"/>
                    <a:pt x="3870" y="11675"/>
                  </a:cubicBezTo>
                  <a:cubicBezTo>
                    <a:pt x="6639" y="14277"/>
                    <a:pt x="14611" y="18347"/>
                    <a:pt x="17913" y="19948"/>
                  </a:cubicBezTo>
                  <a:cubicBezTo>
                    <a:pt x="18514" y="20281"/>
                    <a:pt x="18981" y="20482"/>
                    <a:pt x="19148" y="20582"/>
                  </a:cubicBezTo>
                  <a:cubicBezTo>
                    <a:pt x="19881" y="20982"/>
                    <a:pt x="20115" y="22850"/>
                    <a:pt x="20549" y="24418"/>
                  </a:cubicBezTo>
                  <a:cubicBezTo>
                    <a:pt x="20682" y="24985"/>
                    <a:pt x="21182" y="27053"/>
                    <a:pt x="21449" y="27787"/>
                  </a:cubicBezTo>
                  <a:cubicBezTo>
                    <a:pt x="22216" y="30088"/>
                    <a:pt x="24185" y="35292"/>
                    <a:pt x="25385" y="37694"/>
                  </a:cubicBezTo>
                  <a:lnTo>
                    <a:pt x="25719" y="37661"/>
                  </a:lnTo>
                  <a:cubicBezTo>
                    <a:pt x="24418" y="35225"/>
                    <a:pt x="22450" y="29955"/>
                    <a:pt x="21716" y="27687"/>
                  </a:cubicBezTo>
                  <a:cubicBezTo>
                    <a:pt x="21483" y="26953"/>
                    <a:pt x="20982" y="24885"/>
                    <a:pt x="20849" y="24318"/>
                  </a:cubicBezTo>
                  <a:cubicBezTo>
                    <a:pt x="20148" y="21582"/>
                    <a:pt x="20048" y="20582"/>
                    <a:pt x="19314" y="20348"/>
                  </a:cubicBezTo>
                  <a:cubicBezTo>
                    <a:pt x="19114" y="20281"/>
                    <a:pt x="18714" y="20015"/>
                    <a:pt x="18047" y="19714"/>
                  </a:cubicBezTo>
                  <a:cubicBezTo>
                    <a:pt x="14778" y="18080"/>
                    <a:pt x="6805" y="14044"/>
                    <a:pt x="4070" y="11475"/>
                  </a:cubicBezTo>
                  <a:lnTo>
                    <a:pt x="3837" y="11242"/>
                  </a:lnTo>
                  <a:cubicBezTo>
                    <a:pt x="5238" y="10441"/>
                    <a:pt x="5671" y="8306"/>
                    <a:pt x="5171" y="6838"/>
                  </a:cubicBezTo>
                  <a:cubicBezTo>
                    <a:pt x="4637" y="5237"/>
                    <a:pt x="4671" y="2335"/>
                    <a:pt x="5505" y="1134"/>
                  </a:cubicBezTo>
                  <a:lnTo>
                    <a:pt x="5271" y="968"/>
                  </a:lnTo>
                  <a:cubicBezTo>
                    <a:pt x="4270" y="2335"/>
                    <a:pt x="4370" y="5404"/>
                    <a:pt x="4871" y="6905"/>
                  </a:cubicBezTo>
                  <a:cubicBezTo>
                    <a:pt x="5338" y="8340"/>
                    <a:pt x="4904" y="10341"/>
                    <a:pt x="3637" y="11008"/>
                  </a:cubicBezTo>
                  <a:cubicBezTo>
                    <a:pt x="1068" y="8273"/>
                    <a:pt x="401" y="4537"/>
                    <a:pt x="1735" y="100"/>
                  </a:cubicBezTo>
                  <a:lnTo>
                    <a:pt x="1435" y="0"/>
                  </a:ln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47" name="Google Shape;747;p43"/>
            <p:cNvSpPr/>
            <p:nvPr/>
          </p:nvSpPr>
          <p:spPr>
            <a:xfrm>
              <a:off x="2342296" y="3439143"/>
              <a:ext cx="67439" cy="623252"/>
            </a:xfrm>
            <a:custGeom>
              <a:avLst/>
              <a:gdLst/>
              <a:ahLst/>
              <a:cxnLst/>
              <a:rect l="l" t="t" r="r" b="b"/>
              <a:pathLst>
                <a:path w="4104" h="37928" extrusionOk="0">
                  <a:moveTo>
                    <a:pt x="2969" y="0"/>
                  </a:moveTo>
                  <a:lnTo>
                    <a:pt x="0" y="37260"/>
                  </a:lnTo>
                  <a:lnTo>
                    <a:pt x="1134" y="37928"/>
                  </a:lnTo>
                  <a:lnTo>
                    <a:pt x="4103" y="634"/>
                  </a:lnTo>
                  <a:lnTo>
                    <a:pt x="2969" y="0"/>
                  </a:ln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48" name="Google Shape;748;p43"/>
            <p:cNvSpPr/>
            <p:nvPr/>
          </p:nvSpPr>
          <p:spPr>
            <a:xfrm>
              <a:off x="2360930" y="3433655"/>
              <a:ext cx="76756" cy="628740"/>
            </a:xfrm>
            <a:custGeom>
              <a:avLst/>
              <a:gdLst/>
              <a:ahLst/>
              <a:cxnLst/>
              <a:rect l="l" t="t" r="r" b="b"/>
              <a:pathLst>
                <a:path w="4671" h="38262" extrusionOk="0">
                  <a:moveTo>
                    <a:pt x="4670" y="1"/>
                  </a:moveTo>
                  <a:lnTo>
                    <a:pt x="2969" y="968"/>
                  </a:lnTo>
                  <a:lnTo>
                    <a:pt x="0" y="38262"/>
                  </a:lnTo>
                  <a:lnTo>
                    <a:pt x="1135" y="37594"/>
                  </a:lnTo>
                  <a:lnTo>
                    <a:pt x="4670" y="1"/>
                  </a:ln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49" name="Google Shape;749;p43"/>
            <p:cNvSpPr/>
            <p:nvPr/>
          </p:nvSpPr>
          <p:spPr>
            <a:xfrm>
              <a:off x="2924959" y="3130541"/>
              <a:ext cx="76756" cy="561860"/>
            </a:xfrm>
            <a:custGeom>
              <a:avLst/>
              <a:gdLst/>
              <a:ahLst/>
              <a:cxnLst/>
              <a:rect l="l" t="t" r="r" b="b"/>
              <a:pathLst>
                <a:path w="4671" h="34192" extrusionOk="0">
                  <a:moveTo>
                    <a:pt x="1" y="0"/>
                  </a:moveTo>
                  <a:lnTo>
                    <a:pt x="3537" y="33524"/>
                  </a:lnTo>
                  <a:lnTo>
                    <a:pt x="4671" y="34191"/>
                  </a:lnTo>
                  <a:lnTo>
                    <a:pt x="4671" y="34191"/>
                  </a:lnTo>
                  <a:lnTo>
                    <a:pt x="1135" y="667"/>
                  </a:lnTo>
                  <a:lnTo>
                    <a:pt x="1" y="0"/>
                  </a:ln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50" name="Google Shape;750;p43"/>
            <p:cNvSpPr/>
            <p:nvPr/>
          </p:nvSpPr>
          <p:spPr>
            <a:xfrm>
              <a:off x="2943610" y="3125052"/>
              <a:ext cx="76756" cy="567348"/>
            </a:xfrm>
            <a:custGeom>
              <a:avLst/>
              <a:gdLst/>
              <a:ahLst/>
              <a:cxnLst/>
              <a:rect l="l" t="t" r="r" b="b"/>
              <a:pathLst>
                <a:path w="4671" h="34526" extrusionOk="0">
                  <a:moveTo>
                    <a:pt x="1735" y="1"/>
                  </a:moveTo>
                  <a:lnTo>
                    <a:pt x="0" y="1001"/>
                  </a:lnTo>
                  <a:lnTo>
                    <a:pt x="3536" y="34525"/>
                  </a:lnTo>
                  <a:lnTo>
                    <a:pt x="4670" y="33858"/>
                  </a:lnTo>
                  <a:lnTo>
                    <a:pt x="1735" y="1"/>
                  </a:ln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51" name="Google Shape;751;p43"/>
            <p:cNvSpPr/>
            <p:nvPr/>
          </p:nvSpPr>
          <p:spPr>
            <a:xfrm>
              <a:off x="1928985" y="3200691"/>
              <a:ext cx="67439" cy="623268"/>
            </a:xfrm>
            <a:custGeom>
              <a:avLst/>
              <a:gdLst/>
              <a:ahLst/>
              <a:cxnLst/>
              <a:rect l="l" t="t" r="r" b="b"/>
              <a:pathLst>
                <a:path w="4104" h="37929" extrusionOk="0">
                  <a:moveTo>
                    <a:pt x="2970" y="1"/>
                  </a:moveTo>
                  <a:lnTo>
                    <a:pt x="1" y="37261"/>
                  </a:lnTo>
                  <a:lnTo>
                    <a:pt x="1168" y="37928"/>
                  </a:lnTo>
                  <a:lnTo>
                    <a:pt x="4104" y="635"/>
                  </a:lnTo>
                  <a:lnTo>
                    <a:pt x="2970" y="1"/>
                  </a:ln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52" name="Google Shape;752;p43"/>
            <p:cNvSpPr/>
            <p:nvPr/>
          </p:nvSpPr>
          <p:spPr>
            <a:xfrm>
              <a:off x="1948179" y="3195219"/>
              <a:ext cx="76214" cy="628740"/>
            </a:xfrm>
            <a:custGeom>
              <a:avLst/>
              <a:gdLst/>
              <a:ahLst/>
              <a:cxnLst/>
              <a:rect l="l" t="t" r="r" b="b"/>
              <a:pathLst>
                <a:path w="4638" h="38262" extrusionOk="0">
                  <a:moveTo>
                    <a:pt x="4637" y="0"/>
                  </a:moveTo>
                  <a:lnTo>
                    <a:pt x="2936" y="968"/>
                  </a:lnTo>
                  <a:lnTo>
                    <a:pt x="0" y="38261"/>
                  </a:lnTo>
                  <a:lnTo>
                    <a:pt x="1135" y="37594"/>
                  </a:lnTo>
                  <a:lnTo>
                    <a:pt x="4637" y="0"/>
                  </a:ln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53" name="Google Shape;753;p43"/>
            <p:cNvSpPr/>
            <p:nvPr/>
          </p:nvSpPr>
          <p:spPr>
            <a:xfrm>
              <a:off x="2512208" y="2892089"/>
              <a:ext cx="76756" cy="561876"/>
            </a:xfrm>
            <a:custGeom>
              <a:avLst/>
              <a:gdLst/>
              <a:ahLst/>
              <a:cxnLst/>
              <a:rect l="l" t="t" r="r" b="b"/>
              <a:pathLst>
                <a:path w="4671" h="34193" extrusionOk="0">
                  <a:moveTo>
                    <a:pt x="1" y="1"/>
                  </a:moveTo>
                  <a:lnTo>
                    <a:pt x="3503" y="33525"/>
                  </a:lnTo>
                  <a:lnTo>
                    <a:pt x="4671" y="34192"/>
                  </a:lnTo>
                  <a:lnTo>
                    <a:pt x="1135" y="668"/>
                  </a:lnTo>
                  <a:lnTo>
                    <a:pt x="1" y="1"/>
                  </a:ln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54" name="Google Shape;754;p43"/>
            <p:cNvSpPr/>
            <p:nvPr/>
          </p:nvSpPr>
          <p:spPr>
            <a:xfrm>
              <a:off x="2530859" y="2886617"/>
              <a:ext cx="76756" cy="567348"/>
            </a:xfrm>
            <a:custGeom>
              <a:avLst/>
              <a:gdLst/>
              <a:ahLst/>
              <a:cxnLst/>
              <a:rect l="l" t="t" r="r" b="b"/>
              <a:pathLst>
                <a:path w="4671" h="34526" extrusionOk="0">
                  <a:moveTo>
                    <a:pt x="1701" y="0"/>
                  </a:moveTo>
                  <a:lnTo>
                    <a:pt x="0" y="1001"/>
                  </a:lnTo>
                  <a:lnTo>
                    <a:pt x="3536" y="34525"/>
                  </a:lnTo>
                  <a:lnTo>
                    <a:pt x="4670" y="33858"/>
                  </a:lnTo>
                  <a:lnTo>
                    <a:pt x="1701" y="0"/>
                  </a:ln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55" name="Google Shape;755;p43"/>
            <p:cNvSpPr/>
            <p:nvPr/>
          </p:nvSpPr>
          <p:spPr>
            <a:xfrm>
              <a:off x="1738237" y="2712712"/>
              <a:ext cx="1448755" cy="868967"/>
            </a:xfrm>
            <a:custGeom>
              <a:avLst/>
              <a:gdLst/>
              <a:ahLst/>
              <a:cxnLst/>
              <a:rect l="l" t="t" r="r" b="b"/>
              <a:pathLst>
                <a:path w="88164" h="52881" extrusionOk="0">
                  <a:moveTo>
                    <a:pt x="53756" y="1"/>
                  </a:moveTo>
                  <a:cubicBezTo>
                    <a:pt x="53639" y="1"/>
                    <a:pt x="53522" y="26"/>
                    <a:pt x="53405" y="76"/>
                  </a:cubicBezTo>
                  <a:lnTo>
                    <a:pt x="334" y="30731"/>
                  </a:lnTo>
                  <a:cubicBezTo>
                    <a:pt x="134" y="30864"/>
                    <a:pt x="1" y="31098"/>
                    <a:pt x="1" y="31331"/>
                  </a:cubicBezTo>
                  <a:lnTo>
                    <a:pt x="1" y="32699"/>
                  </a:lnTo>
                  <a:cubicBezTo>
                    <a:pt x="1" y="32933"/>
                    <a:pt x="134" y="33166"/>
                    <a:pt x="334" y="33300"/>
                  </a:cubicBezTo>
                  <a:lnTo>
                    <a:pt x="34058" y="52780"/>
                  </a:lnTo>
                  <a:cubicBezTo>
                    <a:pt x="34158" y="52847"/>
                    <a:pt x="34275" y="52880"/>
                    <a:pt x="34396" y="52880"/>
                  </a:cubicBezTo>
                  <a:cubicBezTo>
                    <a:pt x="34517" y="52880"/>
                    <a:pt x="34642" y="52847"/>
                    <a:pt x="34759" y="52780"/>
                  </a:cubicBezTo>
                  <a:lnTo>
                    <a:pt x="87830" y="22158"/>
                  </a:lnTo>
                  <a:cubicBezTo>
                    <a:pt x="88030" y="22025"/>
                    <a:pt x="88164" y="21791"/>
                    <a:pt x="88164" y="21558"/>
                  </a:cubicBezTo>
                  <a:lnTo>
                    <a:pt x="88164" y="20190"/>
                  </a:lnTo>
                  <a:cubicBezTo>
                    <a:pt x="88164" y="19957"/>
                    <a:pt x="88030" y="19723"/>
                    <a:pt x="87830" y="19590"/>
                  </a:cubicBezTo>
                  <a:lnTo>
                    <a:pt x="54106" y="76"/>
                  </a:lnTo>
                  <a:cubicBezTo>
                    <a:pt x="53989" y="26"/>
                    <a:pt x="53872" y="1"/>
                    <a:pt x="53756" y="1"/>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56" name="Google Shape;756;p43"/>
            <p:cNvSpPr/>
            <p:nvPr/>
          </p:nvSpPr>
          <p:spPr>
            <a:xfrm>
              <a:off x="1738237" y="2712712"/>
              <a:ext cx="1448755" cy="868967"/>
            </a:xfrm>
            <a:custGeom>
              <a:avLst/>
              <a:gdLst/>
              <a:ahLst/>
              <a:cxnLst/>
              <a:rect l="l" t="t" r="r" b="b"/>
              <a:pathLst>
                <a:path w="88164" h="52881" extrusionOk="0">
                  <a:moveTo>
                    <a:pt x="53756" y="1"/>
                  </a:moveTo>
                  <a:cubicBezTo>
                    <a:pt x="53639" y="1"/>
                    <a:pt x="53522" y="26"/>
                    <a:pt x="53405" y="76"/>
                  </a:cubicBezTo>
                  <a:lnTo>
                    <a:pt x="334" y="30731"/>
                  </a:lnTo>
                  <a:cubicBezTo>
                    <a:pt x="134" y="30864"/>
                    <a:pt x="1" y="31098"/>
                    <a:pt x="1" y="31331"/>
                  </a:cubicBezTo>
                  <a:lnTo>
                    <a:pt x="1" y="32699"/>
                  </a:lnTo>
                  <a:cubicBezTo>
                    <a:pt x="1" y="32933"/>
                    <a:pt x="134" y="33166"/>
                    <a:pt x="334" y="33300"/>
                  </a:cubicBezTo>
                  <a:lnTo>
                    <a:pt x="34058" y="52780"/>
                  </a:lnTo>
                  <a:cubicBezTo>
                    <a:pt x="34158" y="52847"/>
                    <a:pt x="34275" y="52880"/>
                    <a:pt x="34396" y="52880"/>
                  </a:cubicBezTo>
                  <a:cubicBezTo>
                    <a:pt x="34517" y="52880"/>
                    <a:pt x="34642" y="52847"/>
                    <a:pt x="34759" y="52780"/>
                  </a:cubicBezTo>
                  <a:lnTo>
                    <a:pt x="87830" y="22158"/>
                  </a:lnTo>
                  <a:cubicBezTo>
                    <a:pt x="88030" y="22025"/>
                    <a:pt x="88164" y="21791"/>
                    <a:pt x="88164" y="21558"/>
                  </a:cubicBezTo>
                  <a:lnTo>
                    <a:pt x="88164" y="20190"/>
                  </a:lnTo>
                  <a:cubicBezTo>
                    <a:pt x="88164" y="19957"/>
                    <a:pt x="88030" y="19723"/>
                    <a:pt x="87830" y="19590"/>
                  </a:cubicBezTo>
                  <a:lnTo>
                    <a:pt x="54106" y="76"/>
                  </a:lnTo>
                  <a:cubicBezTo>
                    <a:pt x="53989" y="26"/>
                    <a:pt x="53872" y="1"/>
                    <a:pt x="53756"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57" name="Google Shape;757;p43"/>
            <p:cNvSpPr/>
            <p:nvPr/>
          </p:nvSpPr>
          <p:spPr>
            <a:xfrm>
              <a:off x="1738237" y="3218783"/>
              <a:ext cx="565147" cy="362895"/>
            </a:xfrm>
            <a:custGeom>
              <a:avLst/>
              <a:gdLst/>
              <a:ahLst/>
              <a:cxnLst/>
              <a:rect l="l" t="t" r="r" b="b"/>
              <a:pathLst>
                <a:path w="34392" h="22084" extrusionOk="0">
                  <a:moveTo>
                    <a:pt x="268" y="1"/>
                  </a:moveTo>
                  <a:lnTo>
                    <a:pt x="268" y="1"/>
                  </a:lnTo>
                  <a:cubicBezTo>
                    <a:pt x="101" y="134"/>
                    <a:pt x="1" y="334"/>
                    <a:pt x="1" y="534"/>
                  </a:cubicBezTo>
                  <a:lnTo>
                    <a:pt x="1" y="1902"/>
                  </a:lnTo>
                  <a:cubicBezTo>
                    <a:pt x="1" y="2136"/>
                    <a:pt x="134" y="2369"/>
                    <a:pt x="334" y="2503"/>
                  </a:cubicBezTo>
                  <a:lnTo>
                    <a:pt x="34058" y="22017"/>
                  </a:lnTo>
                  <a:cubicBezTo>
                    <a:pt x="34158" y="22050"/>
                    <a:pt x="34292" y="22083"/>
                    <a:pt x="34392" y="22083"/>
                  </a:cubicBezTo>
                  <a:lnTo>
                    <a:pt x="34392" y="19915"/>
                  </a:lnTo>
                  <a:cubicBezTo>
                    <a:pt x="34365" y="19924"/>
                    <a:pt x="34336" y="19928"/>
                    <a:pt x="34306" y="19928"/>
                  </a:cubicBezTo>
                  <a:cubicBezTo>
                    <a:pt x="34223" y="19928"/>
                    <a:pt x="34132" y="19897"/>
                    <a:pt x="34058" y="19848"/>
                  </a:cubicBezTo>
                  <a:lnTo>
                    <a:pt x="334" y="334"/>
                  </a:lnTo>
                  <a:cubicBezTo>
                    <a:pt x="167" y="234"/>
                    <a:pt x="167" y="101"/>
                    <a:pt x="268" y="1"/>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58" name="Google Shape;758;p43"/>
            <p:cNvSpPr/>
            <p:nvPr/>
          </p:nvSpPr>
          <p:spPr>
            <a:xfrm>
              <a:off x="1740439" y="2712712"/>
              <a:ext cx="1444367" cy="833473"/>
            </a:xfrm>
            <a:custGeom>
              <a:avLst/>
              <a:gdLst/>
              <a:ahLst/>
              <a:cxnLst/>
              <a:rect l="l" t="t" r="r" b="b"/>
              <a:pathLst>
                <a:path w="87897" h="50721" extrusionOk="0">
                  <a:moveTo>
                    <a:pt x="53634" y="1"/>
                  </a:moveTo>
                  <a:cubicBezTo>
                    <a:pt x="53513" y="1"/>
                    <a:pt x="53388" y="26"/>
                    <a:pt x="53271" y="76"/>
                  </a:cubicBezTo>
                  <a:lnTo>
                    <a:pt x="234" y="30731"/>
                  </a:lnTo>
                  <a:cubicBezTo>
                    <a:pt x="0" y="30864"/>
                    <a:pt x="0" y="31031"/>
                    <a:pt x="200" y="31131"/>
                  </a:cubicBezTo>
                  <a:lnTo>
                    <a:pt x="33924" y="50645"/>
                  </a:lnTo>
                  <a:cubicBezTo>
                    <a:pt x="34024" y="50695"/>
                    <a:pt x="34141" y="50720"/>
                    <a:pt x="34258" y="50720"/>
                  </a:cubicBezTo>
                  <a:cubicBezTo>
                    <a:pt x="34375" y="50720"/>
                    <a:pt x="34491" y="50695"/>
                    <a:pt x="34591" y="50645"/>
                  </a:cubicBezTo>
                  <a:lnTo>
                    <a:pt x="87696" y="20023"/>
                  </a:lnTo>
                  <a:cubicBezTo>
                    <a:pt x="87896" y="19890"/>
                    <a:pt x="87896" y="19723"/>
                    <a:pt x="87696" y="19590"/>
                  </a:cubicBezTo>
                  <a:lnTo>
                    <a:pt x="53972" y="76"/>
                  </a:lnTo>
                  <a:cubicBezTo>
                    <a:pt x="53872" y="26"/>
                    <a:pt x="53755" y="1"/>
                    <a:pt x="53634" y="1"/>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59" name="Google Shape;759;p43"/>
            <p:cNvSpPr/>
            <p:nvPr/>
          </p:nvSpPr>
          <p:spPr>
            <a:xfrm>
              <a:off x="1740439" y="2712712"/>
              <a:ext cx="1444367" cy="833473"/>
            </a:xfrm>
            <a:custGeom>
              <a:avLst/>
              <a:gdLst/>
              <a:ahLst/>
              <a:cxnLst/>
              <a:rect l="l" t="t" r="r" b="b"/>
              <a:pathLst>
                <a:path w="87897" h="50721" extrusionOk="0">
                  <a:moveTo>
                    <a:pt x="53634" y="1"/>
                  </a:moveTo>
                  <a:cubicBezTo>
                    <a:pt x="53513" y="1"/>
                    <a:pt x="53388" y="26"/>
                    <a:pt x="53271" y="76"/>
                  </a:cubicBezTo>
                  <a:lnTo>
                    <a:pt x="234" y="30731"/>
                  </a:lnTo>
                  <a:cubicBezTo>
                    <a:pt x="0" y="30864"/>
                    <a:pt x="0" y="31031"/>
                    <a:pt x="200" y="31131"/>
                  </a:cubicBezTo>
                  <a:lnTo>
                    <a:pt x="33924" y="50645"/>
                  </a:lnTo>
                  <a:cubicBezTo>
                    <a:pt x="34024" y="50695"/>
                    <a:pt x="34141" y="50720"/>
                    <a:pt x="34258" y="50720"/>
                  </a:cubicBezTo>
                  <a:cubicBezTo>
                    <a:pt x="34375" y="50720"/>
                    <a:pt x="34491" y="50695"/>
                    <a:pt x="34591" y="50645"/>
                  </a:cubicBezTo>
                  <a:lnTo>
                    <a:pt x="87696" y="20023"/>
                  </a:lnTo>
                  <a:cubicBezTo>
                    <a:pt x="87896" y="19890"/>
                    <a:pt x="87896" y="19723"/>
                    <a:pt x="87696" y="19590"/>
                  </a:cubicBezTo>
                  <a:lnTo>
                    <a:pt x="53972" y="76"/>
                  </a:lnTo>
                  <a:cubicBezTo>
                    <a:pt x="53872" y="26"/>
                    <a:pt x="53755" y="1"/>
                    <a:pt x="53634" y="1"/>
                  </a:cubicBezTo>
                  <a:close/>
                </a:path>
              </a:pathLst>
            </a:cu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60" name="Google Shape;760;p43"/>
            <p:cNvSpPr/>
            <p:nvPr/>
          </p:nvSpPr>
          <p:spPr>
            <a:xfrm>
              <a:off x="2127967" y="2881128"/>
              <a:ext cx="630926" cy="363438"/>
            </a:xfrm>
            <a:custGeom>
              <a:avLst/>
              <a:gdLst/>
              <a:ahLst/>
              <a:cxnLst/>
              <a:rect l="l" t="t" r="r" b="b"/>
              <a:pathLst>
                <a:path w="38395" h="22117" extrusionOk="0">
                  <a:moveTo>
                    <a:pt x="24272" y="1"/>
                  </a:moveTo>
                  <a:cubicBezTo>
                    <a:pt x="24135" y="1"/>
                    <a:pt x="24001" y="34"/>
                    <a:pt x="23884" y="101"/>
                  </a:cubicBezTo>
                  <a:lnTo>
                    <a:pt x="134" y="13811"/>
                  </a:lnTo>
                  <a:cubicBezTo>
                    <a:pt x="1" y="13877"/>
                    <a:pt x="1" y="14044"/>
                    <a:pt x="134" y="14111"/>
                  </a:cubicBezTo>
                  <a:lnTo>
                    <a:pt x="13944" y="22117"/>
                  </a:lnTo>
                  <a:lnTo>
                    <a:pt x="38395" y="8006"/>
                  </a:lnTo>
                  <a:lnTo>
                    <a:pt x="24685" y="101"/>
                  </a:lnTo>
                  <a:cubicBezTo>
                    <a:pt x="24551" y="34"/>
                    <a:pt x="24410" y="1"/>
                    <a:pt x="24272" y="1"/>
                  </a:cubicBezTo>
                  <a:close/>
                </a:path>
              </a:pathLst>
            </a:custGeom>
            <a:solidFill>
              <a:srgbClr val="000000">
                <a:alpha val="4549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61" name="Google Shape;761;p43"/>
            <p:cNvSpPr/>
            <p:nvPr/>
          </p:nvSpPr>
          <p:spPr>
            <a:xfrm>
              <a:off x="2147702" y="2994053"/>
              <a:ext cx="578851" cy="225848"/>
            </a:xfrm>
            <a:custGeom>
              <a:avLst/>
              <a:gdLst/>
              <a:ahLst/>
              <a:cxnLst/>
              <a:rect l="l" t="t" r="r" b="b"/>
              <a:pathLst>
                <a:path w="35226" h="13744" extrusionOk="0">
                  <a:moveTo>
                    <a:pt x="35226" y="0"/>
                  </a:moveTo>
                  <a:lnTo>
                    <a:pt x="12776" y="12943"/>
                  </a:lnTo>
                  <a:lnTo>
                    <a:pt x="67" y="5571"/>
                  </a:lnTo>
                  <a:cubicBezTo>
                    <a:pt x="34" y="5571"/>
                    <a:pt x="0" y="5504"/>
                    <a:pt x="0" y="5438"/>
                  </a:cubicBezTo>
                  <a:lnTo>
                    <a:pt x="0" y="5871"/>
                  </a:lnTo>
                  <a:cubicBezTo>
                    <a:pt x="0" y="6305"/>
                    <a:pt x="234" y="6705"/>
                    <a:pt x="601" y="6905"/>
                  </a:cubicBezTo>
                  <a:lnTo>
                    <a:pt x="12176" y="13577"/>
                  </a:lnTo>
                  <a:cubicBezTo>
                    <a:pt x="12376" y="13710"/>
                    <a:pt x="12576" y="13743"/>
                    <a:pt x="12810" y="13743"/>
                  </a:cubicBezTo>
                  <a:cubicBezTo>
                    <a:pt x="13010" y="13743"/>
                    <a:pt x="13210" y="13710"/>
                    <a:pt x="13410" y="13577"/>
                  </a:cubicBezTo>
                  <a:lnTo>
                    <a:pt x="34625" y="1335"/>
                  </a:lnTo>
                  <a:cubicBezTo>
                    <a:pt x="34992" y="1134"/>
                    <a:pt x="35226" y="734"/>
                    <a:pt x="35226" y="301"/>
                  </a:cubicBezTo>
                  <a:lnTo>
                    <a:pt x="35226" y="0"/>
                  </a:ln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62" name="Google Shape;762;p43"/>
            <p:cNvSpPr/>
            <p:nvPr/>
          </p:nvSpPr>
          <p:spPr>
            <a:xfrm>
              <a:off x="2147160" y="2872912"/>
              <a:ext cx="579394" cy="333826"/>
            </a:xfrm>
            <a:custGeom>
              <a:avLst/>
              <a:gdLst/>
              <a:ahLst/>
              <a:cxnLst/>
              <a:rect l="l" t="t" r="r" b="b"/>
              <a:pathLst>
                <a:path w="35259" h="20315" extrusionOk="0">
                  <a:moveTo>
                    <a:pt x="22316" y="0"/>
                  </a:moveTo>
                  <a:cubicBezTo>
                    <a:pt x="22191" y="0"/>
                    <a:pt x="22066" y="34"/>
                    <a:pt x="21949" y="100"/>
                  </a:cubicBezTo>
                  <a:lnTo>
                    <a:pt x="134" y="12709"/>
                  </a:lnTo>
                  <a:cubicBezTo>
                    <a:pt x="0" y="12776"/>
                    <a:pt x="0" y="12910"/>
                    <a:pt x="134" y="12976"/>
                  </a:cubicBezTo>
                  <a:lnTo>
                    <a:pt x="12843" y="20315"/>
                  </a:lnTo>
                  <a:lnTo>
                    <a:pt x="35259" y="7372"/>
                  </a:lnTo>
                  <a:lnTo>
                    <a:pt x="22683" y="100"/>
                  </a:lnTo>
                  <a:cubicBezTo>
                    <a:pt x="22566" y="34"/>
                    <a:pt x="22441" y="0"/>
                    <a:pt x="22316" y="0"/>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63" name="Google Shape;763;p43"/>
            <p:cNvSpPr/>
            <p:nvPr/>
          </p:nvSpPr>
          <p:spPr>
            <a:xfrm>
              <a:off x="2244720" y="2936489"/>
              <a:ext cx="437992" cy="252715"/>
            </a:xfrm>
            <a:custGeom>
              <a:avLst/>
              <a:gdLst/>
              <a:ahLst/>
              <a:cxnLst/>
              <a:rect l="l" t="t" r="r" b="b"/>
              <a:pathLst>
                <a:path w="26654" h="15379" extrusionOk="0">
                  <a:moveTo>
                    <a:pt x="19848" y="1"/>
                  </a:moveTo>
                  <a:lnTo>
                    <a:pt x="1" y="11476"/>
                  </a:lnTo>
                  <a:lnTo>
                    <a:pt x="6772" y="15378"/>
                  </a:lnTo>
                  <a:lnTo>
                    <a:pt x="26653" y="3904"/>
                  </a:lnTo>
                  <a:lnTo>
                    <a:pt x="19848" y="1"/>
                  </a:ln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64" name="Google Shape;764;p43"/>
            <p:cNvSpPr/>
            <p:nvPr/>
          </p:nvSpPr>
          <p:spPr>
            <a:xfrm>
              <a:off x="2244720" y="2936489"/>
              <a:ext cx="437992" cy="190781"/>
            </a:xfrm>
            <a:custGeom>
              <a:avLst/>
              <a:gdLst/>
              <a:ahLst/>
              <a:cxnLst/>
              <a:rect l="l" t="t" r="r" b="b"/>
              <a:pathLst>
                <a:path w="26654" h="11610" extrusionOk="0">
                  <a:moveTo>
                    <a:pt x="19848" y="1"/>
                  </a:moveTo>
                  <a:lnTo>
                    <a:pt x="1" y="11476"/>
                  </a:lnTo>
                  <a:lnTo>
                    <a:pt x="234" y="11609"/>
                  </a:lnTo>
                  <a:lnTo>
                    <a:pt x="19848" y="301"/>
                  </a:lnTo>
                  <a:lnTo>
                    <a:pt x="26420" y="4037"/>
                  </a:lnTo>
                  <a:lnTo>
                    <a:pt x="26653" y="3904"/>
                  </a:lnTo>
                  <a:lnTo>
                    <a:pt x="19848" y="1"/>
                  </a:ln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65" name="Google Shape;765;p43"/>
            <p:cNvSpPr/>
            <p:nvPr/>
          </p:nvSpPr>
          <p:spPr>
            <a:xfrm>
              <a:off x="2301182" y="2952938"/>
              <a:ext cx="156240" cy="89919"/>
            </a:xfrm>
            <a:custGeom>
              <a:avLst/>
              <a:gdLst/>
              <a:ahLst/>
              <a:cxnLst/>
              <a:rect l="l" t="t" r="r" b="b"/>
              <a:pathLst>
                <a:path w="9508" h="5472" extrusionOk="0">
                  <a:moveTo>
                    <a:pt x="6038" y="1"/>
                  </a:moveTo>
                  <a:lnTo>
                    <a:pt x="0" y="3503"/>
                  </a:lnTo>
                  <a:lnTo>
                    <a:pt x="134" y="3570"/>
                  </a:lnTo>
                  <a:lnTo>
                    <a:pt x="3470" y="5471"/>
                  </a:lnTo>
                  <a:lnTo>
                    <a:pt x="9374" y="2069"/>
                  </a:lnTo>
                  <a:lnTo>
                    <a:pt x="9507" y="2002"/>
                  </a:lnTo>
                  <a:lnTo>
                    <a:pt x="6038" y="1"/>
                  </a:ln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66" name="Google Shape;766;p43"/>
            <p:cNvSpPr/>
            <p:nvPr/>
          </p:nvSpPr>
          <p:spPr>
            <a:xfrm>
              <a:off x="2303367" y="2955124"/>
              <a:ext cx="151853" cy="87733"/>
            </a:xfrm>
            <a:custGeom>
              <a:avLst/>
              <a:gdLst/>
              <a:ahLst/>
              <a:cxnLst/>
              <a:rect l="l" t="t" r="r" b="b"/>
              <a:pathLst>
                <a:path w="9241" h="5339" extrusionOk="0">
                  <a:moveTo>
                    <a:pt x="5905" y="1"/>
                  </a:moveTo>
                  <a:lnTo>
                    <a:pt x="1" y="3437"/>
                  </a:lnTo>
                  <a:lnTo>
                    <a:pt x="3337" y="5338"/>
                  </a:lnTo>
                  <a:lnTo>
                    <a:pt x="9241" y="1936"/>
                  </a:lnTo>
                  <a:lnTo>
                    <a:pt x="5905" y="1"/>
                  </a:ln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67" name="Google Shape;767;p43"/>
            <p:cNvSpPr/>
            <p:nvPr/>
          </p:nvSpPr>
          <p:spPr>
            <a:xfrm>
              <a:off x="2358186" y="2994053"/>
              <a:ext cx="368367" cy="225848"/>
            </a:xfrm>
            <a:custGeom>
              <a:avLst/>
              <a:gdLst/>
              <a:ahLst/>
              <a:cxnLst/>
              <a:rect l="l" t="t" r="r" b="b"/>
              <a:pathLst>
                <a:path w="22417" h="13744" extrusionOk="0">
                  <a:moveTo>
                    <a:pt x="22417" y="0"/>
                  </a:moveTo>
                  <a:lnTo>
                    <a:pt x="1" y="12943"/>
                  </a:lnTo>
                  <a:lnTo>
                    <a:pt x="1" y="13743"/>
                  </a:lnTo>
                  <a:cubicBezTo>
                    <a:pt x="201" y="13743"/>
                    <a:pt x="401" y="13710"/>
                    <a:pt x="601" y="13610"/>
                  </a:cubicBezTo>
                  <a:lnTo>
                    <a:pt x="21816" y="1335"/>
                  </a:lnTo>
                  <a:cubicBezTo>
                    <a:pt x="22183" y="1134"/>
                    <a:pt x="22417" y="734"/>
                    <a:pt x="22417" y="301"/>
                  </a:cubicBezTo>
                  <a:lnTo>
                    <a:pt x="22417" y="0"/>
                  </a:ln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68" name="Google Shape;768;p43"/>
            <p:cNvSpPr/>
            <p:nvPr/>
          </p:nvSpPr>
          <p:spPr>
            <a:xfrm>
              <a:off x="2045755" y="2568845"/>
              <a:ext cx="451680" cy="432832"/>
            </a:xfrm>
            <a:custGeom>
              <a:avLst/>
              <a:gdLst/>
              <a:ahLst/>
              <a:cxnLst/>
              <a:rect l="l" t="t" r="r" b="b"/>
              <a:pathLst>
                <a:path w="27487" h="26340" extrusionOk="0">
                  <a:moveTo>
                    <a:pt x="578" y="1"/>
                  </a:moveTo>
                  <a:cubicBezTo>
                    <a:pt x="391" y="1"/>
                    <a:pt x="198" y="8"/>
                    <a:pt x="0" y="24"/>
                  </a:cubicBezTo>
                  <a:lnTo>
                    <a:pt x="500" y="8364"/>
                  </a:lnTo>
                  <a:cubicBezTo>
                    <a:pt x="500" y="8364"/>
                    <a:pt x="5604" y="15702"/>
                    <a:pt x="6538" y="16903"/>
                  </a:cubicBezTo>
                  <a:cubicBezTo>
                    <a:pt x="7205" y="17804"/>
                    <a:pt x="7172" y="18071"/>
                    <a:pt x="9040" y="18438"/>
                  </a:cubicBezTo>
                  <a:lnTo>
                    <a:pt x="17713" y="20272"/>
                  </a:lnTo>
                  <a:lnTo>
                    <a:pt x="18080" y="20372"/>
                  </a:lnTo>
                  <a:cubicBezTo>
                    <a:pt x="18313" y="20439"/>
                    <a:pt x="18513" y="20573"/>
                    <a:pt x="18680" y="20806"/>
                  </a:cubicBezTo>
                  <a:cubicBezTo>
                    <a:pt x="18813" y="20973"/>
                    <a:pt x="18947" y="21206"/>
                    <a:pt x="19047" y="21440"/>
                  </a:cubicBezTo>
                  <a:cubicBezTo>
                    <a:pt x="19414" y="22207"/>
                    <a:pt x="19381" y="22474"/>
                    <a:pt x="19781" y="23308"/>
                  </a:cubicBezTo>
                  <a:cubicBezTo>
                    <a:pt x="20148" y="24142"/>
                    <a:pt x="20315" y="24075"/>
                    <a:pt x="20915" y="24709"/>
                  </a:cubicBezTo>
                  <a:cubicBezTo>
                    <a:pt x="21438" y="25293"/>
                    <a:pt x="21649" y="25651"/>
                    <a:pt x="21888" y="25651"/>
                  </a:cubicBezTo>
                  <a:cubicBezTo>
                    <a:pt x="21908" y="25651"/>
                    <a:pt x="21928" y="25648"/>
                    <a:pt x="21949" y="25643"/>
                  </a:cubicBezTo>
                  <a:cubicBezTo>
                    <a:pt x="22216" y="25576"/>
                    <a:pt x="22383" y="24909"/>
                    <a:pt x="22149" y="24342"/>
                  </a:cubicBezTo>
                  <a:cubicBezTo>
                    <a:pt x="21949" y="23775"/>
                    <a:pt x="21415" y="23241"/>
                    <a:pt x="21315" y="23008"/>
                  </a:cubicBezTo>
                  <a:cubicBezTo>
                    <a:pt x="21259" y="22811"/>
                    <a:pt x="21250" y="22543"/>
                    <a:pt x="21647" y="22543"/>
                  </a:cubicBezTo>
                  <a:cubicBezTo>
                    <a:pt x="21722" y="22543"/>
                    <a:pt x="21810" y="22553"/>
                    <a:pt x="21916" y="22574"/>
                  </a:cubicBezTo>
                  <a:cubicBezTo>
                    <a:pt x="22583" y="22707"/>
                    <a:pt x="23984" y="23975"/>
                    <a:pt x="24618" y="24509"/>
                  </a:cubicBezTo>
                  <a:cubicBezTo>
                    <a:pt x="25251" y="25042"/>
                    <a:pt x="25785" y="25876"/>
                    <a:pt x="26352" y="26243"/>
                  </a:cubicBezTo>
                  <a:cubicBezTo>
                    <a:pt x="26466" y="26310"/>
                    <a:pt x="26556" y="26340"/>
                    <a:pt x="26627" y="26340"/>
                  </a:cubicBezTo>
                  <a:cubicBezTo>
                    <a:pt x="26909" y="26340"/>
                    <a:pt x="26893" y="25876"/>
                    <a:pt x="26919" y="25476"/>
                  </a:cubicBezTo>
                  <a:cubicBezTo>
                    <a:pt x="26953" y="24942"/>
                    <a:pt x="27486" y="24175"/>
                    <a:pt x="27486" y="23375"/>
                  </a:cubicBezTo>
                  <a:cubicBezTo>
                    <a:pt x="27486" y="22541"/>
                    <a:pt x="26586" y="20606"/>
                    <a:pt x="25752" y="19939"/>
                  </a:cubicBezTo>
                  <a:cubicBezTo>
                    <a:pt x="24918" y="19272"/>
                    <a:pt x="23350" y="18137"/>
                    <a:pt x="22916" y="17904"/>
                  </a:cubicBezTo>
                  <a:cubicBezTo>
                    <a:pt x="21682" y="17137"/>
                    <a:pt x="20348" y="16503"/>
                    <a:pt x="19014" y="16003"/>
                  </a:cubicBezTo>
                  <a:cubicBezTo>
                    <a:pt x="16912" y="15169"/>
                    <a:pt x="11642" y="12867"/>
                    <a:pt x="11642" y="12867"/>
                  </a:cubicBezTo>
                  <a:cubicBezTo>
                    <a:pt x="11642" y="12867"/>
                    <a:pt x="6905" y="4961"/>
                    <a:pt x="5871" y="3293"/>
                  </a:cubicBezTo>
                  <a:cubicBezTo>
                    <a:pt x="4722" y="1430"/>
                    <a:pt x="3110" y="1"/>
                    <a:pt x="578" y="1"/>
                  </a:cubicBezTo>
                  <a:close/>
                </a:path>
              </a:pathLst>
            </a:custGeom>
            <a:solidFill>
              <a:srgbClr val="FFA8A7"/>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69" name="Google Shape;769;p43"/>
            <p:cNvSpPr/>
            <p:nvPr/>
          </p:nvSpPr>
          <p:spPr>
            <a:xfrm>
              <a:off x="2041910" y="2566758"/>
              <a:ext cx="177619" cy="246964"/>
            </a:xfrm>
            <a:custGeom>
              <a:avLst/>
              <a:gdLst/>
              <a:ahLst/>
              <a:cxnLst/>
              <a:rect l="l" t="t" r="r" b="b"/>
              <a:pathLst>
                <a:path w="10809" h="15029" extrusionOk="0">
                  <a:moveTo>
                    <a:pt x="925" y="0"/>
                  </a:moveTo>
                  <a:cubicBezTo>
                    <a:pt x="607" y="0"/>
                    <a:pt x="296" y="20"/>
                    <a:pt x="1" y="51"/>
                  </a:cubicBezTo>
                  <a:lnTo>
                    <a:pt x="401" y="8457"/>
                  </a:lnTo>
                  <a:lnTo>
                    <a:pt x="5204" y="15029"/>
                  </a:lnTo>
                  <a:cubicBezTo>
                    <a:pt x="6372" y="14762"/>
                    <a:pt x="7473" y="14328"/>
                    <a:pt x="8507" y="13761"/>
                  </a:cubicBezTo>
                  <a:cubicBezTo>
                    <a:pt x="9541" y="13061"/>
                    <a:pt x="10341" y="12127"/>
                    <a:pt x="10808" y="10993"/>
                  </a:cubicBezTo>
                  <a:cubicBezTo>
                    <a:pt x="10808" y="10993"/>
                    <a:pt x="9841" y="9325"/>
                    <a:pt x="7940" y="6089"/>
                  </a:cubicBezTo>
                  <a:cubicBezTo>
                    <a:pt x="6038" y="2887"/>
                    <a:pt x="5371" y="1986"/>
                    <a:pt x="4103" y="985"/>
                  </a:cubicBezTo>
                  <a:cubicBezTo>
                    <a:pt x="3106" y="218"/>
                    <a:pt x="1972" y="0"/>
                    <a:pt x="925" y="0"/>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70" name="Google Shape;770;p43"/>
            <p:cNvSpPr/>
            <p:nvPr/>
          </p:nvSpPr>
          <p:spPr>
            <a:xfrm>
              <a:off x="1794699" y="2567596"/>
              <a:ext cx="367628" cy="520598"/>
            </a:xfrm>
            <a:custGeom>
              <a:avLst/>
              <a:gdLst/>
              <a:ahLst/>
              <a:cxnLst/>
              <a:rect l="l" t="t" r="r" b="b"/>
              <a:pathLst>
                <a:path w="22372" h="31681" extrusionOk="0">
                  <a:moveTo>
                    <a:pt x="15045" y="0"/>
                  </a:moveTo>
                  <a:cubicBezTo>
                    <a:pt x="12976" y="67"/>
                    <a:pt x="10875" y="267"/>
                    <a:pt x="8807" y="601"/>
                  </a:cubicBezTo>
                  <a:cubicBezTo>
                    <a:pt x="6372" y="1135"/>
                    <a:pt x="4070" y="2035"/>
                    <a:pt x="1902" y="3269"/>
                  </a:cubicBezTo>
                  <a:cubicBezTo>
                    <a:pt x="501" y="4170"/>
                    <a:pt x="34" y="6071"/>
                    <a:pt x="0" y="10041"/>
                  </a:cubicBezTo>
                  <a:cubicBezTo>
                    <a:pt x="0" y="13877"/>
                    <a:pt x="267" y="17746"/>
                    <a:pt x="768" y="21549"/>
                  </a:cubicBezTo>
                  <a:cubicBezTo>
                    <a:pt x="1135" y="24885"/>
                    <a:pt x="1802" y="28221"/>
                    <a:pt x="2736" y="31456"/>
                  </a:cubicBezTo>
                  <a:cubicBezTo>
                    <a:pt x="3186" y="31609"/>
                    <a:pt x="3791" y="31681"/>
                    <a:pt x="4508" y="31681"/>
                  </a:cubicBezTo>
                  <a:cubicBezTo>
                    <a:pt x="10061" y="31681"/>
                    <a:pt x="22372" y="27377"/>
                    <a:pt x="22283" y="22917"/>
                  </a:cubicBezTo>
                  <a:cubicBezTo>
                    <a:pt x="21849" y="21783"/>
                    <a:pt x="21149" y="20448"/>
                    <a:pt x="20849" y="18113"/>
                  </a:cubicBezTo>
                  <a:cubicBezTo>
                    <a:pt x="20415" y="14010"/>
                    <a:pt x="20515" y="9474"/>
                    <a:pt x="20348" y="7706"/>
                  </a:cubicBezTo>
                  <a:cubicBezTo>
                    <a:pt x="19848" y="2069"/>
                    <a:pt x="17947" y="201"/>
                    <a:pt x="15045"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71" name="Google Shape;771;p43"/>
            <p:cNvSpPr/>
            <p:nvPr/>
          </p:nvSpPr>
          <p:spPr>
            <a:xfrm>
              <a:off x="1856091" y="2278236"/>
              <a:ext cx="273404" cy="265812"/>
            </a:xfrm>
            <a:custGeom>
              <a:avLst/>
              <a:gdLst/>
              <a:ahLst/>
              <a:cxnLst/>
              <a:rect l="l" t="t" r="r" b="b"/>
              <a:pathLst>
                <a:path w="16638" h="16176" extrusionOk="0">
                  <a:moveTo>
                    <a:pt x="8201" y="0"/>
                  </a:moveTo>
                  <a:cubicBezTo>
                    <a:pt x="7759" y="0"/>
                    <a:pt x="7302" y="151"/>
                    <a:pt x="6939" y="430"/>
                  </a:cubicBezTo>
                  <a:cubicBezTo>
                    <a:pt x="6438" y="797"/>
                    <a:pt x="6272" y="1264"/>
                    <a:pt x="5671" y="1465"/>
                  </a:cubicBezTo>
                  <a:cubicBezTo>
                    <a:pt x="5271" y="1598"/>
                    <a:pt x="4370" y="1765"/>
                    <a:pt x="3937" y="1898"/>
                  </a:cubicBezTo>
                  <a:cubicBezTo>
                    <a:pt x="3003" y="2132"/>
                    <a:pt x="901" y="3099"/>
                    <a:pt x="1335" y="5868"/>
                  </a:cubicBezTo>
                  <a:cubicBezTo>
                    <a:pt x="801" y="6068"/>
                    <a:pt x="267" y="7035"/>
                    <a:pt x="167" y="7769"/>
                  </a:cubicBezTo>
                  <a:cubicBezTo>
                    <a:pt x="0" y="9003"/>
                    <a:pt x="334" y="10004"/>
                    <a:pt x="934" y="11405"/>
                  </a:cubicBezTo>
                  <a:cubicBezTo>
                    <a:pt x="1535" y="12839"/>
                    <a:pt x="3003" y="14574"/>
                    <a:pt x="3169" y="16175"/>
                  </a:cubicBezTo>
                  <a:lnTo>
                    <a:pt x="7039" y="11171"/>
                  </a:lnTo>
                  <a:cubicBezTo>
                    <a:pt x="7106" y="11071"/>
                    <a:pt x="7539" y="11071"/>
                    <a:pt x="7639" y="11071"/>
                  </a:cubicBezTo>
                  <a:lnTo>
                    <a:pt x="9140" y="10871"/>
                  </a:lnTo>
                  <a:cubicBezTo>
                    <a:pt x="10408" y="10704"/>
                    <a:pt x="11709" y="10604"/>
                    <a:pt x="12910" y="10137"/>
                  </a:cubicBezTo>
                  <a:cubicBezTo>
                    <a:pt x="13277" y="9971"/>
                    <a:pt x="13610" y="9704"/>
                    <a:pt x="13844" y="9370"/>
                  </a:cubicBezTo>
                  <a:cubicBezTo>
                    <a:pt x="14077" y="9070"/>
                    <a:pt x="14211" y="8703"/>
                    <a:pt x="14277" y="8303"/>
                  </a:cubicBezTo>
                  <a:cubicBezTo>
                    <a:pt x="14303" y="8304"/>
                    <a:pt x="14328" y="8305"/>
                    <a:pt x="14353" y="8305"/>
                  </a:cubicBezTo>
                  <a:cubicBezTo>
                    <a:pt x="14925" y="8305"/>
                    <a:pt x="15455" y="7945"/>
                    <a:pt x="15678" y="7402"/>
                  </a:cubicBezTo>
                  <a:cubicBezTo>
                    <a:pt x="15845" y="6935"/>
                    <a:pt x="15812" y="6435"/>
                    <a:pt x="15545" y="6034"/>
                  </a:cubicBezTo>
                  <a:lnTo>
                    <a:pt x="15545" y="6034"/>
                  </a:lnTo>
                  <a:cubicBezTo>
                    <a:pt x="15607" y="6043"/>
                    <a:pt x="15667" y="6047"/>
                    <a:pt x="15724" y="6047"/>
                  </a:cubicBezTo>
                  <a:cubicBezTo>
                    <a:pt x="16364" y="6047"/>
                    <a:pt x="16638" y="5544"/>
                    <a:pt x="16546" y="4900"/>
                  </a:cubicBezTo>
                  <a:lnTo>
                    <a:pt x="16546" y="4900"/>
                  </a:lnTo>
                  <a:cubicBezTo>
                    <a:pt x="16461" y="5056"/>
                    <a:pt x="16281" y="5133"/>
                    <a:pt x="16078" y="5133"/>
                  </a:cubicBezTo>
                  <a:cubicBezTo>
                    <a:pt x="15802" y="5133"/>
                    <a:pt x="15485" y="4989"/>
                    <a:pt x="15311" y="4700"/>
                  </a:cubicBezTo>
                  <a:cubicBezTo>
                    <a:pt x="15011" y="4233"/>
                    <a:pt x="15145" y="3833"/>
                    <a:pt x="15111" y="3333"/>
                  </a:cubicBezTo>
                  <a:cubicBezTo>
                    <a:pt x="14940" y="2600"/>
                    <a:pt x="14287" y="2136"/>
                    <a:pt x="13595" y="2136"/>
                  </a:cubicBezTo>
                  <a:cubicBezTo>
                    <a:pt x="13342" y="2136"/>
                    <a:pt x="13084" y="2198"/>
                    <a:pt x="12843" y="2332"/>
                  </a:cubicBezTo>
                  <a:cubicBezTo>
                    <a:pt x="13010" y="1598"/>
                    <a:pt x="12576" y="831"/>
                    <a:pt x="11842" y="597"/>
                  </a:cubicBezTo>
                  <a:cubicBezTo>
                    <a:pt x="11488" y="484"/>
                    <a:pt x="11145" y="406"/>
                    <a:pt x="10825" y="406"/>
                  </a:cubicBezTo>
                  <a:cubicBezTo>
                    <a:pt x="10392" y="406"/>
                    <a:pt x="10000" y="547"/>
                    <a:pt x="9674" y="931"/>
                  </a:cubicBezTo>
                  <a:cubicBezTo>
                    <a:pt x="9403" y="291"/>
                    <a:pt x="8815" y="0"/>
                    <a:pt x="8201"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72" name="Google Shape;772;p43"/>
            <p:cNvSpPr/>
            <p:nvPr/>
          </p:nvSpPr>
          <p:spPr>
            <a:xfrm>
              <a:off x="1854448" y="2365033"/>
              <a:ext cx="241739" cy="271284"/>
            </a:xfrm>
            <a:custGeom>
              <a:avLst/>
              <a:gdLst/>
              <a:ahLst/>
              <a:cxnLst/>
              <a:rect l="l" t="t" r="r" b="b"/>
              <a:pathLst>
                <a:path w="14711" h="16509" extrusionOk="0">
                  <a:moveTo>
                    <a:pt x="10776" y="1"/>
                  </a:moveTo>
                  <a:cubicBezTo>
                    <a:pt x="9576" y="1"/>
                    <a:pt x="8231" y="287"/>
                    <a:pt x="6905" y="986"/>
                  </a:cubicBezTo>
                  <a:cubicBezTo>
                    <a:pt x="7139" y="2721"/>
                    <a:pt x="6372" y="4055"/>
                    <a:pt x="5037" y="4655"/>
                  </a:cubicBezTo>
                  <a:cubicBezTo>
                    <a:pt x="5069" y="5104"/>
                    <a:pt x="5040" y="6229"/>
                    <a:pt x="4358" y="6229"/>
                  </a:cubicBezTo>
                  <a:cubicBezTo>
                    <a:pt x="4330" y="6229"/>
                    <a:pt x="4301" y="6227"/>
                    <a:pt x="4270" y="6223"/>
                  </a:cubicBezTo>
                  <a:cubicBezTo>
                    <a:pt x="3736" y="6190"/>
                    <a:pt x="3736" y="5489"/>
                    <a:pt x="3203" y="4822"/>
                  </a:cubicBezTo>
                  <a:cubicBezTo>
                    <a:pt x="2910" y="4474"/>
                    <a:pt x="2386" y="4237"/>
                    <a:pt x="1873" y="4237"/>
                  </a:cubicBezTo>
                  <a:cubicBezTo>
                    <a:pt x="1452" y="4237"/>
                    <a:pt x="1039" y="4397"/>
                    <a:pt x="768" y="4789"/>
                  </a:cubicBezTo>
                  <a:cubicBezTo>
                    <a:pt x="0" y="6090"/>
                    <a:pt x="301" y="7791"/>
                    <a:pt x="1501" y="8725"/>
                  </a:cubicBezTo>
                  <a:cubicBezTo>
                    <a:pt x="1784" y="8955"/>
                    <a:pt x="2123" y="9072"/>
                    <a:pt x="2464" y="9072"/>
                  </a:cubicBezTo>
                  <a:cubicBezTo>
                    <a:pt x="2766" y="9072"/>
                    <a:pt x="3070" y="8980"/>
                    <a:pt x="3336" y="8792"/>
                  </a:cubicBezTo>
                  <a:lnTo>
                    <a:pt x="3336" y="8792"/>
                  </a:lnTo>
                  <a:lnTo>
                    <a:pt x="2936" y="13962"/>
                  </a:lnTo>
                  <a:cubicBezTo>
                    <a:pt x="3483" y="15733"/>
                    <a:pt x="5902" y="16508"/>
                    <a:pt x="7619" y="16508"/>
                  </a:cubicBezTo>
                  <a:cubicBezTo>
                    <a:pt x="8100" y="16508"/>
                    <a:pt x="8526" y="16447"/>
                    <a:pt x="8840" y="16330"/>
                  </a:cubicBezTo>
                  <a:cubicBezTo>
                    <a:pt x="10274" y="15797"/>
                    <a:pt x="10141" y="14963"/>
                    <a:pt x="9307" y="13662"/>
                  </a:cubicBezTo>
                  <a:lnTo>
                    <a:pt x="9474" y="12828"/>
                  </a:lnTo>
                  <a:cubicBezTo>
                    <a:pt x="9922" y="12851"/>
                    <a:pt x="10353" y="12875"/>
                    <a:pt x="10792" y="12875"/>
                  </a:cubicBezTo>
                  <a:cubicBezTo>
                    <a:pt x="10973" y="12875"/>
                    <a:pt x="11156" y="12871"/>
                    <a:pt x="11342" y="12861"/>
                  </a:cubicBezTo>
                  <a:cubicBezTo>
                    <a:pt x="12609" y="12761"/>
                    <a:pt x="13577" y="11827"/>
                    <a:pt x="14010" y="10526"/>
                  </a:cubicBezTo>
                  <a:cubicBezTo>
                    <a:pt x="14511" y="8825"/>
                    <a:pt x="14711" y="7024"/>
                    <a:pt x="14511" y="5256"/>
                  </a:cubicBezTo>
                  <a:cubicBezTo>
                    <a:pt x="14477" y="4822"/>
                    <a:pt x="14477" y="4388"/>
                    <a:pt x="14544" y="3955"/>
                  </a:cubicBezTo>
                  <a:cubicBezTo>
                    <a:pt x="14678" y="3021"/>
                    <a:pt x="14611" y="2053"/>
                    <a:pt x="14344" y="1153"/>
                  </a:cubicBezTo>
                  <a:cubicBezTo>
                    <a:pt x="13630" y="476"/>
                    <a:pt x="12323" y="1"/>
                    <a:pt x="10776" y="1"/>
                  </a:cubicBezTo>
                  <a:close/>
                </a:path>
              </a:pathLst>
            </a:custGeom>
            <a:solidFill>
              <a:srgbClr val="FFA8A7"/>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73" name="Google Shape;773;p43"/>
            <p:cNvSpPr/>
            <p:nvPr/>
          </p:nvSpPr>
          <p:spPr>
            <a:xfrm>
              <a:off x="1903778" y="2428364"/>
              <a:ext cx="61951" cy="22496"/>
            </a:xfrm>
            <a:custGeom>
              <a:avLst/>
              <a:gdLst/>
              <a:ahLst/>
              <a:cxnLst/>
              <a:rect l="l" t="t" r="r" b="b"/>
              <a:pathLst>
                <a:path w="3770" h="1369" extrusionOk="0">
                  <a:moveTo>
                    <a:pt x="3737" y="1"/>
                  </a:moveTo>
                  <a:lnTo>
                    <a:pt x="1" y="768"/>
                  </a:lnTo>
                  <a:cubicBezTo>
                    <a:pt x="201" y="901"/>
                    <a:pt x="401" y="1135"/>
                    <a:pt x="501" y="1368"/>
                  </a:cubicBezTo>
                  <a:lnTo>
                    <a:pt x="3770" y="835"/>
                  </a:lnTo>
                  <a:lnTo>
                    <a:pt x="3737" y="1"/>
                  </a:ln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74" name="Google Shape;774;p43"/>
            <p:cNvSpPr/>
            <p:nvPr/>
          </p:nvSpPr>
          <p:spPr>
            <a:xfrm>
              <a:off x="1959681" y="2420279"/>
              <a:ext cx="152411" cy="67308"/>
            </a:xfrm>
            <a:custGeom>
              <a:avLst/>
              <a:gdLst/>
              <a:ahLst/>
              <a:cxnLst/>
              <a:rect l="l" t="t" r="r" b="b"/>
              <a:pathLst>
                <a:path w="9275" h="4096" extrusionOk="0">
                  <a:moveTo>
                    <a:pt x="7907" y="426"/>
                  </a:moveTo>
                  <a:cubicBezTo>
                    <a:pt x="7973" y="426"/>
                    <a:pt x="8007" y="459"/>
                    <a:pt x="8073" y="459"/>
                  </a:cubicBezTo>
                  <a:lnTo>
                    <a:pt x="8240" y="459"/>
                  </a:lnTo>
                  <a:lnTo>
                    <a:pt x="8340" y="493"/>
                  </a:lnTo>
                  <a:cubicBezTo>
                    <a:pt x="8407" y="526"/>
                    <a:pt x="8474" y="559"/>
                    <a:pt x="8507" y="626"/>
                  </a:cubicBezTo>
                  <a:cubicBezTo>
                    <a:pt x="8640" y="793"/>
                    <a:pt x="8507" y="1560"/>
                    <a:pt x="8407" y="1960"/>
                  </a:cubicBezTo>
                  <a:cubicBezTo>
                    <a:pt x="8307" y="2494"/>
                    <a:pt x="7973" y="2961"/>
                    <a:pt x="7540" y="3261"/>
                  </a:cubicBezTo>
                  <a:cubicBezTo>
                    <a:pt x="7340" y="3361"/>
                    <a:pt x="7139" y="3395"/>
                    <a:pt x="6906" y="3428"/>
                  </a:cubicBezTo>
                  <a:cubicBezTo>
                    <a:pt x="6847" y="3437"/>
                    <a:pt x="6787" y="3441"/>
                    <a:pt x="6728" y="3441"/>
                  </a:cubicBezTo>
                  <a:cubicBezTo>
                    <a:pt x="6324" y="3441"/>
                    <a:pt x="5942" y="3244"/>
                    <a:pt x="5738" y="2894"/>
                  </a:cubicBezTo>
                  <a:lnTo>
                    <a:pt x="5705" y="2861"/>
                  </a:lnTo>
                  <a:cubicBezTo>
                    <a:pt x="5705" y="2828"/>
                    <a:pt x="5705" y="2828"/>
                    <a:pt x="5705" y="2828"/>
                  </a:cubicBezTo>
                  <a:cubicBezTo>
                    <a:pt x="5705" y="2794"/>
                    <a:pt x="5705" y="2794"/>
                    <a:pt x="5705" y="2794"/>
                  </a:cubicBezTo>
                  <a:lnTo>
                    <a:pt x="5705" y="2728"/>
                  </a:lnTo>
                  <a:lnTo>
                    <a:pt x="5672" y="2661"/>
                  </a:lnTo>
                  <a:lnTo>
                    <a:pt x="5672" y="2628"/>
                  </a:lnTo>
                  <a:cubicBezTo>
                    <a:pt x="5672" y="2628"/>
                    <a:pt x="5672" y="2594"/>
                    <a:pt x="5672" y="2594"/>
                  </a:cubicBezTo>
                  <a:cubicBezTo>
                    <a:pt x="5638" y="2494"/>
                    <a:pt x="5605" y="2394"/>
                    <a:pt x="5605" y="2294"/>
                  </a:cubicBezTo>
                  <a:cubicBezTo>
                    <a:pt x="5538" y="1894"/>
                    <a:pt x="5572" y="1493"/>
                    <a:pt x="5738" y="1126"/>
                  </a:cubicBezTo>
                  <a:cubicBezTo>
                    <a:pt x="6139" y="793"/>
                    <a:pt x="6606" y="559"/>
                    <a:pt x="7106" y="493"/>
                  </a:cubicBezTo>
                  <a:cubicBezTo>
                    <a:pt x="7239" y="459"/>
                    <a:pt x="7340" y="459"/>
                    <a:pt x="7473" y="426"/>
                  </a:cubicBezTo>
                  <a:close/>
                  <a:moveTo>
                    <a:pt x="2128" y="676"/>
                  </a:moveTo>
                  <a:cubicBezTo>
                    <a:pt x="2220" y="676"/>
                    <a:pt x="2311" y="681"/>
                    <a:pt x="2403" y="693"/>
                  </a:cubicBezTo>
                  <a:lnTo>
                    <a:pt x="2503" y="693"/>
                  </a:lnTo>
                  <a:cubicBezTo>
                    <a:pt x="2603" y="693"/>
                    <a:pt x="2736" y="726"/>
                    <a:pt x="2836" y="726"/>
                  </a:cubicBezTo>
                  <a:lnTo>
                    <a:pt x="3003" y="760"/>
                  </a:lnTo>
                  <a:cubicBezTo>
                    <a:pt x="3103" y="793"/>
                    <a:pt x="3203" y="826"/>
                    <a:pt x="3337" y="860"/>
                  </a:cubicBezTo>
                  <a:lnTo>
                    <a:pt x="3437" y="893"/>
                  </a:lnTo>
                  <a:lnTo>
                    <a:pt x="3537" y="960"/>
                  </a:lnTo>
                  <a:lnTo>
                    <a:pt x="3570" y="960"/>
                  </a:lnTo>
                  <a:lnTo>
                    <a:pt x="3604" y="993"/>
                  </a:lnTo>
                  <a:cubicBezTo>
                    <a:pt x="3704" y="1026"/>
                    <a:pt x="3770" y="1093"/>
                    <a:pt x="3837" y="1160"/>
                  </a:cubicBezTo>
                  <a:cubicBezTo>
                    <a:pt x="3904" y="1427"/>
                    <a:pt x="3770" y="1960"/>
                    <a:pt x="3637" y="2361"/>
                  </a:cubicBezTo>
                  <a:cubicBezTo>
                    <a:pt x="3537" y="2661"/>
                    <a:pt x="3403" y="2961"/>
                    <a:pt x="3170" y="3195"/>
                  </a:cubicBezTo>
                  <a:cubicBezTo>
                    <a:pt x="2836" y="3528"/>
                    <a:pt x="2403" y="3728"/>
                    <a:pt x="1936" y="3728"/>
                  </a:cubicBezTo>
                  <a:cubicBezTo>
                    <a:pt x="1904" y="3731"/>
                    <a:pt x="1873" y="3732"/>
                    <a:pt x="1842" y="3732"/>
                  </a:cubicBezTo>
                  <a:cubicBezTo>
                    <a:pt x="1440" y="3732"/>
                    <a:pt x="1052" y="3535"/>
                    <a:pt x="835" y="3195"/>
                  </a:cubicBezTo>
                  <a:lnTo>
                    <a:pt x="802" y="3128"/>
                  </a:lnTo>
                  <a:cubicBezTo>
                    <a:pt x="802" y="3128"/>
                    <a:pt x="802" y="3095"/>
                    <a:pt x="802" y="3095"/>
                  </a:cubicBezTo>
                  <a:lnTo>
                    <a:pt x="768" y="3028"/>
                  </a:lnTo>
                  <a:lnTo>
                    <a:pt x="768" y="2994"/>
                  </a:lnTo>
                  <a:lnTo>
                    <a:pt x="768" y="2961"/>
                  </a:lnTo>
                  <a:lnTo>
                    <a:pt x="768" y="2928"/>
                  </a:lnTo>
                  <a:lnTo>
                    <a:pt x="768" y="2861"/>
                  </a:lnTo>
                  <a:cubicBezTo>
                    <a:pt x="768" y="2794"/>
                    <a:pt x="768" y="2761"/>
                    <a:pt x="735" y="2694"/>
                  </a:cubicBezTo>
                  <a:lnTo>
                    <a:pt x="735" y="2594"/>
                  </a:lnTo>
                  <a:lnTo>
                    <a:pt x="735" y="2461"/>
                  </a:lnTo>
                  <a:lnTo>
                    <a:pt x="735" y="2394"/>
                  </a:lnTo>
                  <a:lnTo>
                    <a:pt x="735" y="2361"/>
                  </a:lnTo>
                  <a:cubicBezTo>
                    <a:pt x="701" y="1960"/>
                    <a:pt x="701" y="1227"/>
                    <a:pt x="902" y="1026"/>
                  </a:cubicBezTo>
                  <a:cubicBezTo>
                    <a:pt x="1261" y="805"/>
                    <a:pt x="1689" y="676"/>
                    <a:pt x="2128" y="676"/>
                  </a:cubicBezTo>
                  <a:close/>
                  <a:moveTo>
                    <a:pt x="8149" y="1"/>
                  </a:moveTo>
                  <a:cubicBezTo>
                    <a:pt x="7525" y="1"/>
                    <a:pt x="6906" y="76"/>
                    <a:pt x="6305" y="226"/>
                  </a:cubicBezTo>
                  <a:cubicBezTo>
                    <a:pt x="5505" y="526"/>
                    <a:pt x="5205" y="793"/>
                    <a:pt x="4771" y="826"/>
                  </a:cubicBezTo>
                  <a:cubicBezTo>
                    <a:pt x="4746" y="828"/>
                    <a:pt x="4722" y="829"/>
                    <a:pt x="4697" y="829"/>
                  </a:cubicBezTo>
                  <a:cubicBezTo>
                    <a:pt x="4301" y="829"/>
                    <a:pt x="3991" y="581"/>
                    <a:pt x="3237" y="393"/>
                  </a:cubicBezTo>
                  <a:cubicBezTo>
                    <a:pt x="2875" y="337"/>
                    <a:pt x="2507" y="310"/>
                    <a:pt x="2138" y="310"/>
                  </a:cubicBezTo>
                  <a:cubicBezTo>
                    <a:pt x="1623" y="310"/>
                    <a:pt x="1107" y="362"/>
                    <a:pt x="601" y="459"/>
                  </a:cubicBezTo>
                  <a:lnTo>
                    <a:pt x="335" y="493"/>
                  </a:lnTo>
                  <a:cubicBezTo>
                    <a:pt x="134" y="559"/>
                    <a:pt x="1" y="760"/>
                    <a:pt x="1" y="960"/>
                  </a:cubicBezTo>
                  <a:cubicBezTo>
                    <a:pt x="1" y="1160"/>
                    <a:pt x="68" y="1327"/>
                    <a:pt x="168" y="1493"/>
                  </a:cubicBezTo>
                  <a:cubicBezTo>
                    <a:pt x="201" y="1527"/>
                    <a:pt x="234" y="1627"/>
                    <a:pt x="234" y="1694"/>
                  </a:cubicBezTo>
                  <a:cubicBezTo>
                    <a:pt x="234" y="2194"/>
                    <a:pt x="301" y="2661"/>
                    <a:pt x="368" y="3161"/>
                  </a:cubicBezTo>
                  <a:cubicBezTo>
                    <a:pt x="435" y="3361"/>
                    <a:pt x="535" y="3528"/>
                    <a:pt x="668" y="3695"/>
                  </a:cubicBezTo>
                  <a:cubicBezTo>
                    <a:pt x="701" y="3728"/>
                    <a:pt x="768" y="3795"/>
                    <a:pt x="802" y="3828"/>
                  </a:cubicBezTo>
                  <a:lnTo>
                    <a:pt x="902" y="3895"/>
                  </a:lnTo>
                  <a:cubicBezTo>
                    <a:pt x="1002" y="3962"/>
                    <a:pt x="1102" y="3995"/>
                    <a:pt x="1202" y="4029"/>
                  </a:cubicBezTo>
                  <a:lnTo>
                    <a:pt x="1235" y="4029"/>
                  </a:lnTo>
                  <a:lnTo>
                    <a:pt x="1335" y="4062"/>
                  </a:lnTo>
                  <a:lnTo>
                    <a:pt x="1402" y="4062"/>
                  </a:lnTo>
                  <a:cubicBezTo>
                    <a:pt x="1469" y="4062"/>
                    <a:pt x="1569" y="4095"/>
                    <a:pt x="1669" y="4095"/>
                  </a:cubicBezTo>
                  <a:lnTo>
                    <a:pt x="1902" y="4095"/>
                  </a:lnTo>
                  <a:cubicBezTo>
                    <a:pt x="2736" y="4095"/>
                    <a:pt x="3503" y="3595"/>
                    <a:pt x="3870" y="2861"/>
                  </a:cubicBezTo>
                  <a:cubicBezTo>
                    <a:pt x="4204" y="2294"/>
                    <a:pt x="4204" y="1493"/>
                    <a:pt x="4704" y="1460"/>
                  </a:cubicBezTo>
                  <a:lnTo>
                    <a:pt x="4804" y="1460"/>
                  </a:lnTo>
                  <a:cubicBezTo>
                    <a:pt x="5171" y="1560"/>
                    <a:pt x="5038" y="2261"/>
                    <a:pt x="5205" y="2794"/>
                  </a:cubicBezTo>
                  <a:cubicBezTo>
                    <a:pt x="5271" y="2994"/>
                    <a:pt x="5371" y="3195"/>
                    <a:pt x="5505" y="3361"/>
                  </a:cubicBezTo>
                  <a:lnTo>
                    <a:pt x="5605" y="3428"/>
                  </a:lnTo>
                  <a:lnTo>
                    <a:pt x="5638" y="3461"/>
                  </a:lnTo>
                  <a:lnTo>
                    <a:pt x="5672" y="3528"/>
                  </a:lnTo>
                  <a:lnTo>
                    <a:pt x="5738" y="3562"/>
                  </a:lnTo>
                  <a:lnTo>
                    <a:pt x="5772" y="3595"/>
                  </a:lnTo>
                  <a:lnTo>
                    <a:pt x="5805" y="3595"/>
                  </a:lnTo>
                  <a:cubicBezTo>
                    <a:pt x="5939" y="3662"/>
                    <a:pt x="6072" y="3728"/>
                    <a:pt x="6239" y="3762"/>
                  </a:cubicBezTo>
                  <a:lnTo>
                    <a:pt x="6272" y="3762"/>
                  </a:lnTo>
                  <a:cubicBezTo>
                    <a:pt x="6439" y="3795"/>
                    <a:pt x="6606" y="3795"/>
                    <a:pt x="6806" y="3795"/>
                  </a:cubicBezTo>
                  <a:cubicBezTo>
                    <a:pt x="7506" y="3762"/>
                    <a:pt x="8140" y="3328"/>
                    <a:pt x="8440" y="2661"/>
                  </a:cubicBezTo>
                  <a:cubicBezTo>
                    <a:pt x="8607" y="2161"/>
                    <a:pt x="8741" y="1660"/>
                    <a:pt x="8841" y="1160"/>
                  </a:cubicBezTo>
                  <a:cubicBezTo>
                    <a:pt x="8874" y="1093"/>
                    <a:pt x="8907" y="1026"/>
                    <a:pt x="8941" y="960"/>
                  </a:cubicBezTo>
                  <a:cubicBezTo>
                    <a:pt x="9074" y="826"/>
                    <a:pt x="9174" y="626"/>
                    <a:pt x="9208" y="426"/>
                  </a:cubicBezTo>
                  <a:cubicBezTo>
                    <a:pt x="9274" y="226"/>
                    <a:pt x="9141" y="26"/>
                    <a:pt x="9007" y="26"/>
                  </a:cubicBezTo>
                  <a:lnTo>
                    <a:pt x="8774" y="26"/>
                  </a:lnTo>
                  <a:cubicBezTo>
                    <a:pt x="8565" y="9"/>
                    <a:pt x="8357" y="1"/>
                    <a:pt x="8149" y="1"/>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75" name="Google Shape;775;p43"/>
            <p:cNvSpPr/>
            <p:nvPr/>
          </p:nvSpPr>
          <p:spPr>
            <a:xfrm>
              <a:off x="2029848" y="2444813"/>
              <a:ext cx="39487" cy="58122"/>
            </a:xfrm>
            <a:custGeom>
              <a:avLst/>
              <a:gdLst/>
              <a:ahLst/>
              <a:cxnLst/>
              <a:rect l="l" t="t" r="r" b="b"/>
              <a:pathLst>
                <a:path w="2403" h="3537" extrusionOk="0">
                  <a:moveTo>
                    <a:pt x="434" y="0"/>
                  </a:moveTo>
                  <a:cubicBezTo>
                    <a:pt x="234" y="0"/>
                    <a:pt x="101" y="167"/>
                    <a:pt x="1" y="367"/>
                  </a:cubicBezTo>
                  <a:lnTo>
                    <a:pt x="501" y="3536"/>
                  </a:lnTo>
                  <a:lnTo>
                    <a:pt x="2402" y="2702"/>
                  </a:lnTo>
                  <a:lnTo>
                    <a:pt x="2169" y="2302"/>
                  </a:lnTo>
                  <a:lnTo>
                    <a:pt x="1869" y="1768"/>
                  </a:lnTo>
                  <a:cubicBezTo>
                    <a:pt x="1669" y="1468"/>
                    <a:pt x="1468" y="1135"/>
                    <a:pt x="1302" y="868"/>
                  </a:cubicBezTo>
                  <a:cubicBezTo>
                    <a:pt x="1101" y="601"/>
                    <a:pt x="901" y="334"/>
                    <a:pt x="668" y="100"/>
                  </a:cubicBezTo>
                  <a:lnTo>
                    <a:pt x="601" y="0"/>
                  </a:lnTo>
                  <a:close/>
                </a:path>
              </a:pathLst>
            </a:custGeom>
            <a:solidFill>
              <a:srgbClr val="F28F8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76" name="Google Shape;776;p43"/>
            <p:cNvSpPr/>
            <p:nvPr/>
          </p:nvSpPr>
          <p:spPr>
            <a:xfrm>
              <a:off x="1921870" y="2500716"/>
              <a:ext cx="88259" cy="86073"/>
            </a:xfrm>
            <a:custGeom>
              <a:avLst/>
              <a:gdLst/>
              <a:ahLst/>
              <a:cxnLst/>
              <a:rect l="l" t="t" r="r" b="b"/>
              <a:pathLst>
                <a:path w="5371" h="5238" extrusionOk="0">
                  <a:moveTo>
                    <a:pt x="0" y="1"/>
                  </a:moveTo>
                  <a:lnTo>
                    <a:pt x="0" y="1"/>
                  </a:lnTo>
                  <a:cubicBezTo>
                    <a:pt x="34" y="1035"/>
                    <a:pt x="267" y="2002"/>
                    <a:pt x="634" y="2970"/>
                  </a:cubicBezTo>
                  <a:cubicBezTo>
                    <a:pt x="1068" y="3904"/>
                    <a:pt x="2169" y="4771"/>
                    <a:pt x="5237" y="5238"/>
                  </a:cubicBezTo>
                  <a:lnTo>
                    <a:pt x="5371" y="4571"/>
                  </a:lnTo>
                  <a:cubicBezTo>
                    <a:pt x="3403" y="4204"/>
                    <a:pt x="1935" y="3870"/>
                    <a:pt x="1034" y="2403"/>
                  </a:cubicBezTo>
                  <a:cubicBezTo>
                    <a:pt x="601" y="1635"/>
                    <a:pt x="234" y="835"/>
                    <a:pt x="0" y="1"/>
                  </a:cubicBezTo>
                  <a:close/>
                </a:path>
              </a:pathLst>
            </a:custGeom>
            <a:solidFill>
              <a:srgbClr val="F28F8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77" name="Google Shape;777;p43"/>
            <p:cNvSpPr/>
            <p:nvPr/>
          </p:nvSpPr>
          <p:spPr>
            <a:xfrm>
              <a:off x="1986006" y="2445914"/>
              <a:ext cx="20836" cy="18076"/>
            </a:xfrm>
            <a:custGeom>
              <a:avLst/>
              <a:gdLst/>
              <a:ahLst/>
              <a:cxnLst/>
              <a:rect l="l" t="t" r="r" b="b"/>
              <a:pathLst>
                <a:path w="1268" h="1100" extrusionOk="0">
                  <a:moveTo>
                    <a:pt x="734" y="0"/>
                  </a:moveTo>
                  <a:cubicBezTo>
                    <a:pt x="234" y="0"/>
                    <a:pt x="0" y="567"/>
                    <a:pt x="334" y="934"/>
                  </a:cubicBezTo>
                  <a:cubicBezTo>
                    <a:pt x="436" y="1048"/>
                    <a:pt x="574" y="1100"/>
                    <a:pt x="712" y="1100"/>
                  </a:cubicBezTo>
                  <a:cubicBezTo>
                    <a:pt x="978" y="1100"/>
                    <a:pt x="1246" y="908"/>
                    <a:pt x="1268" y="601"/>
                  </a:cubicBezTo>
                  <a:cubicBezTo>
                    <a:pt x="1268" y="267"/>
                    <a:pt x="1034" y="0"/>
                    <a:pt x="734"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78" name="Google Shape;778;p43"/>
            <p:cNvSpPr/>
            <p:nvPr/>
          </p:nvSpPr>
          <p:spPr>
            <a:xfrm>
              <a:off x="1981619" y="2405473"/>
              <a:ext cx="23038" cy="14132"/>
            </a:xfrm>
            <a:custGeom>
              <a:avLst/>
              <a:gdLst/>
              <a:ahLst/>
              <a:cxnLst/>
              <a:rect l="l" t="t" r="r" b="b"/>
              <a:pathLst>
                <a:path w="1402" h="860" extrusionOk="0">
                  <a:moveTo>
                    <a:pt x="757" y="0"/>
                  </a:moveTo>
                  <a:cubicBezTo>
                    <a:pt x="695" y="0"/>
                    <a:pt x="631" y="9"/>
                    <a:pt x="567" y="26"/>
                  </a:cubicBezTo>
                  <a:cubicBezTo>
                    <a:pt x="200" y="126"/>
                    <a:pt x="0" y="493"/>
                    <a:pt x="100" y="860"/>
                  </a:cubicBezTo>
                  <a:lnTo>
                    <a:pt x="1401" y="493"/>
                  </a:lnTo>
                  <a:cubicBezTo>
                    <a:pt x="1319" y="190"/>
                    <a:pt x="1053" y="0"/>
                    <a:pt x="757"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79" name="Google Shape;779;p43"/>
            <p:cNvSpPr/>
            <p:nvPr/>
          </p:nvSpPr>
          <p:spPr>
            <a:xfrm>
              <a:off x="1995866" y="2507848"/>
              <a:ext cx="32898" cy="21181"/>
            </a:xfrm>
            <a:custGeom>
              <a:avLst/>
              <a:gdLst/>
              <a:ahLst/>
              <a:cxnLst/>
              <a:rect l="l" t="t" r="r" b="b"/>
              <a:pathLst>
                <a:path w="2002" h="1289" extrusionOk="0">
                  <a:moveTo>
                    <a:pt x="234" y="0"/>
                  </a:moveTo>
                  <a:lnTo>
                    <a:pt x="234" y="0"/>
                  </a:lnTo>
                  <a:cubicBezTo>
                    <a:pt x="1" y="501"/>
                    <a:pt x="267" y="1068"/>
                    <a:pt x="768" y="1235"/>
                  </a:cubicBezTo>
                  <a:cubicBezTo>
                    <a:pt x="876" y="1271"/>
                    <a:pt x="986" y="1288"/>
                    <a:pt x="1093" y="1288"/>
                  </a:cubicBezTo>
                  <a:cubicBezTo>
                    <a:pt x="1483" y="1288"/>
                    <a:pt x="1845" y="1060"/>
                    <a:pt x="2002" y="668"/>
                  </a:cubicBezTo>
                  <a:lnTo>
                    <a:pt x="234" y="0"/>
                  </a:lnTo>
                  <a:close/>
                </a:path>
              </a:pathLst>
            </a:custGeom>
            <a:solidFill>
              <a:srgbClr val="B1666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80" name="Google Shape;780;p43"/>
            <p:cNvSpPr/>
            <p:nvPr/>
          </p:nvSpPr>
          <p:spPr>
            <a:xfrm>
              <a:off x="1997509" y="2512235"/>
              <a:ext cx="19210" cy="17238"/>
            </a:xfrm>
            <a:custGeom>
              <a:avLst/>
              <a:gdLst/>
              <a:ahLst/>
              <a:cxnLst/>
              <a:rect l="l" t="t" r="r" b="b"/>
              <a:pathLst>
                <a:path w="1169" h="1049" extrusionOk="0">
                  <a:moveTo>
                    <a:pt x="34" y="0"/>
                  </a:moveTo>
                  <a:cubicBezTo>
                    <a:pt x="1" y="434"/>
                    <a:pt x="234" y="834"/>
                    <a:pt x="634" y="1001"/>
                  </a:cubicBezTo>
                  <a:cubicBezTo>
                    <a:pt x="752" y="1025"/>
                    <a:pt x="887" y="1048"/>
                    <a:pt x="1015" y="1048"/>
                  </a:cubicBezTo>
                  <a:cubicBezTo>
                    <a:pt x="1068" y="1048"/>
                    <a:pt x="1119" y="1044"/>
                    <a:pt x="1168" y="1034"/>
                  </a:cubicBezTo>
                  <a:cubicBezTo>
                    <a:pt x="1101" y="434"/>
                    <a:pt x="634" y="0"/>
                    <a:pt x="34" y="0"/>
                  </a:cubicBezTo>
                  <a:close/>
                </a:path>
              </a:pathLst>
            </a:custGeom>
            <a:solidFill>
              <a:srgbClr val="F28F8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81" name="Google Shape;781;p43"/>
            <p:cNvSpPr/>
            <p:nvPr/>
          </p:nvSpPr>
          <p:spPr>
            <a:xfrm>
              <a:off x="2064389" y="2405177"/>
              <a:ext cx="22480" cy="13343"/>
            </a:xfrm>
            <a:custGeom>
              <a:avLst/>
              <a:gdLst/>
              <a:ahLst/>
              <a:cxnLst/>
              <a:rect l="l" t="t" r="r" b="b"/>
              <a:pathLst>
                <a:path w="1368" h="812" extrusionOk="0">
                  <a:moveTo>
                    <a:pt x="645" y="0"/>
                  </a:moveTo>
                  <a:cubicBezTo>
                    <a:pt x="301" y="0"/>
                    <a:pt x="30" y="249"/>
                    <a:pt x="0" y="578"/>
                  </a:cubicBezTo>
                  <a:lnTo>
                    <a:pt x="1334" y="811"/>
                  </a:lnTo>
                  <a:cubicBezTo>
                    <a:pt x="1368" y="444"/>
                    <a:pt x="1134" y="77"/>
                    <a:pt x="767" y="11"/>
                  </a:cubicBezTo>
                  <a:cubicBezTo>
                    <a:pt x="726" y="4"/>
                    <a:pt x="685" y="0"/>
                    <a:pt x="645"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82" name="Google Shape;782;p43"/>
            <p:cNvSpPr/>
            <p:nvPr/>
          </p:nvSpPr>
          <p:spPr>
            <a:xfrm>
              <a:off x="2056436" y="2443071"/>
              <a:ext cx="21674" cy="18076"/>
            </a:xfrm>
            <a:custGeom>
              <a:avLst/>
              <a:gdLst/>
              <a:ahLst/>
              <a:cxnLst/>
              <a:rect l="l" t="t" r="r" b="b"/>
              <a:pathLst>
                <a:path w="1319" h="1100" extrusionOk="0">
                  <a:moveTo>
                    <a:pt x="709" y="1"/>
                  </a:moveTo>
                  <a:cubicBezTo>
                    <a:pt x="283" y="1"/>
                    <a:pt x="0" y="527"/>
                    <a:pt x="284" y="874"/>
                  </a:cubicBezTo>
                  <a:cubicBezTo>
                    <a:pt x="401" y="1029"/>
                    <a:pt x="563" y="1099"/>
                    <a:pt x="723" y="1099"/>
                  </a:cubicBezTo>
                  <a:cubicBezTo>
                    <a:pt x="975" y="1099"/>
                    <a:pt x="1224" y="926"/>
                    <a:pt x="1285" y="640"/>
                  </a:cubicBezTo>
                  <a:cubicBezTo>
                    <a:pt x="1318" y="307"/>
                    <a:pt x="1085" y="40"/>
                    <a:pt x="784" y="6"/>
                  </a:cubicBezTo>
                  <a:cubicBezTo>
                    <a:pt x="759" y="3"/>
                    <a:pt x="734" y="1"/>
                    <a:pt x="709" y="1"/>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83" name="Google Shape;783;p43"/>
            <p:cNvSpPr/>
            <p:nvPr/>
          </p:nvSpPr>
          <p:spPr>
            <a:xfrm>
              <a:off x="2198676" y="2950063"/>
              <a:ext cx="111840" cy="27820"/>
            </a:xfrm>
            <a:custGeom>
              <a:avLst/>
              <a:gdLst/>
              <a:ahLst/>
              <a:cxnLst/>
              <a:rect l="l" t="t" r="r" b="b"/>
              <a:pathLst>
                <a:path w="6806" h="1693" extrusionOk="0">
                  <a:moveTo>
                    <a:pt x="6037" y="1"/>
                  </a:moveTo>
                  <a:cubicBezTo>
                    <a:pt x="5757" y="1"/>
                    <a:pt x="4929" y="250"/>
                    <a:pt x="3840" y="250"/>
                  </a:cubicBezTo>
                  <a:cubicBezTo>
                    <a:pt x="3731" y="250"/>
                    <a:pt x="3618" y="248"/>
                    <a:pt x="3503" y="242"/>
                  </a:cubicBezTo>
                  <a:cubicBezTo>
                    <a:pt x="3253" y="221"/>
                    <a:pt x="3001" y="210"/>
                    <a:pt x="2749" y="210"/>
                  </a:cubicBezTo>
                  <a:cubicBezTo>
                    <a:pt x="1824" y="210"/>
                    <a:pt x="892" y="354"/>
                    <a:pt x="1" y="643"/>
                  </a:cubicBezTo>
                  <a:cubicBezTo>
                    <a:pt x="1" y="643"/>
                    <a:pt x="2917" y="1692"/>
                    <a:pt x="4360" y="1692"/>
                  </a:cubicBezTo>
                  <a:cubicBezTo>
                    <a:pt x="4460" y="1692"/>
                    <a:pt x="4553" y="1687"/>
                    <a:pt x="4637" y="1677"/>
                  </a:cubicBezTo>
                  <a:cubicBezTo>
                    <a:pt x="6372" y="1476"/>
                    <a:pt x="6806" y="276"/>
                    <a:pt x="6105" y="9"/>
                  </a:cubicBezTo>
                  <a:cubicBezTo>
                    <a:pt x="6088" y="3"/>
                    <a:pt x="6066" y="1"/>
                    <a:pt x="6037" y="1"/>
                  </a:cubicBezTo>
                  <a:close/>
                </a:path>
              </a:pathLst>
            </a:custGeom>
            <a:solidFill>
              <a:srgbClr val="F28F8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84" name="Google Shape;784;p43"/>
            <p:cNvSpPr/>
            <p:nvPr/>
          </p:nvSpPr>
          <p:spPr>
            <a:xfrm>
              <a:off x="1759073" y="2620213"/>
              <a:ext cx="577750" cy="433309"/>
            </a:xfrm>
            <a:custGeom>
              <a:avLst/>
              <a:gdLst/>
              <a:ahLst/>
              <a:cxnLst/>
              <a:rect l="l" t="t" r="r" b="b"/>
              <a:pathLst>
                <a:path w="35159" h="26369" extrusionOk="0">
                  <a:moveTo>
                    <a:pt x="4437" y="1"/>
                  </a:moveTo>
                  <a:cubicBezTo>
                    <a:pt x="2702" y="668"/>
                    <a:pt x="1101" y="2002"/>
                    <a:pt x="601" y="3770"/>
                  </a:cubicBezTo>
                  <a:cubicBezTo>
                    <a:pt x="0" y="5838"/>
                    <a:pt x="634" y="7706"/>
                    <a:pt x="1835" y="12810"/>
                  </a:cubicBezTo>
                  <a:cubicBezTo>
                    <a:pt x="2736" y="16679"/>
                    <a:pt x="2936" y="17013"/>
                    <a:pt x="4003" y="20649"/>
                  </a:cubicBezTo>
                  <a:cubicBezTo>
                    <a:pt x="4837" y="23651"/>
                    <a:pt x="5137" y="24385"/>
                    <a:pt x="8873" y="24919"/>
                  </a:cubicBezTo>
                  <a:cubicBezTo>
                    <a:pt x="11909" y="25386"/>
                    <a:pt x="20949" y="25752"/>
                    <a:pt x="21382" y="25853"/>
                  </a:cubicBezTo>
                  <a:cubicBezTo>
                    <a:pt x="21582" y="25886"/>
                    <a:pt x="22383" y="26019"/>
                    <a:pt x="22616" y="26053"/>
                  </a:cubicBezTo>
                  <a:cubicBezTo>
                    <a:pt x="23050" y="26119"/>
                    <a:pt x="23484" y="26219"/>
                    <a:pt x="23951" y="26286"/>
                  </a:cubicBezTo>
                  <a:cubicBezTo>
                    <a:pt x="24218" y="26320"/>
                    <a:pt x="24451" y="26353"/>
                    <a:pt x="24718" y="26353"/>
                  </a:cubicBezTo>
                  <a:cubicBezTo>
                    <a:pt x="25352" y="26286"/>
                    <a:pt x="25952" y="26153"/>
                    <a:pt x="26553" y="25986"/>
                  </a:cubicBezTo>
                  <a:cubicBezTo>
                    <a:pt x="26835" y="25905"/>
                    <a:pt x="27130" y="25861"/>
                    <a:pt x="27430" y="25861"/>
                  </a:cubicBezTo>
                  <a:cubicBezTo>
                    <a:pt x="27626" y="25861"/>
                    <a:pt x="27823" y="25880"/>
                    <a:pt x="28020" y="25919"/>
                  </a:cubicBezTo>
                  <a:cubicBezTo>
                    <a:pt x="28621" y="26019"/>
                    <a:pt x="29188" y="26153"/>
                    <a:pt x="29788" y="26286"/>
                  </a:cubicBezTo>
                  <a:cubicBezTo>
                    <a:pt x="29997" y="26342"/>
                    <a:pt x="30206" y="26369"/>
                    <a:pt x="30412" y="26369"/>
                  </a:cubicBezTo>
                  <a:cubicBezTo>
                    <a:pt x="30700" y="26369"/>
                    <a:pt x="30984" y="26317"/>
                    <a:pt x="31256" y="26219"/>
                  </a:cubicBezTo>
                  <a:cubicBezTo>
                    <a:pt x="31423" y="26153"/>
                    <a:pt x="31556" y="26053"/>
                    <a:pt x="31723" y="25953"/>
                  </a:cubicBezTo>
                  <a:cubicBezTo>
                    <a:pt x="31956" y="25886"/>
                    <a:pt x="32190" y="25819"/>
                    <a:pt x="32457" y="25819"/>
                  </a:cubicBezTo>
                  <a:cubicBezTo>
                    <a:pt x="32624" y="25752"/>
                    <a:pt x="32824" y="25686"/>
                    <a:pt x="32957" y="25519"/>
                  </a:cubicBezTo>
                  <a:cubicBezTo>
                    <a:pt x="33024" y="25452"/>
                    <a:pt x="33057" y="25319"/>
                    <a:pt x="33124" y="25219"/>
                  </a:cubicBezTo>
                  <a:cubicBezTo>
                    <a:pt x="33291" y="25152"/>
                    <a:pt x="33457" y="25119"/>
                    <a:pt x="33624" y="25119"/>
                  </a:cubicBezTo>
                  <a:cubicBezTo>
                    <a:pt x="33858" y="25085"/>
                    <a:pt x="34125" y="25052"/>
                    <a:pt x="34358" y="24985"/>
                  </a:cubicBezTo>
                  <a:cubicBezTo>
                    <a:pt x="34692" y="24852"/>
                    <a:pt x="35159" y="24618"/>
                    <a:pt x="35059" y="24218"/>
                  </a:cubicBezTo>
                  <a:cubicBezTo>
                    <a:pt x="35025" y="24018"/>
                    <a:pt x="34858" y="23951"/>
                    <a:pt x="34725" y="23851"/>
                  </a:cubicBezTo>
                  <a:cubicBezTo>
                    <a:pt x="34458" y="23651"/>
                    <a:pt x="34158" y="23484"/>
                    <a:pt x="33891" y="23284"/>
                  </a:cubicBezTo>
                  <a:cubicBezTo>
                    <a:pt x="33324" y="22817"/>
                    <a:pt x="32657" y="22417"/>
                    <a:pt x="32090" y="21950"/>
                  </a:cubicBezTo>
                  <a:cubicBezTo>
                    <a:pt x="31556" y="21549"/>
                    <a:pt x="30922" y="21316"/>
                    <a:pt x="30289" y="21249"/>
                  </a:cubicBezTo>
                  <a:cubicBezTo>
                    <a:pt x="29588" y="21149"/>
                    <a:pt x="28921" y="20982"/>
                    <a:pt x="28220" y="20916"/>
                  </a:cubicBezTo>
                  <a:cubicBezTo>
                    <a:pt x="27797" y="20866"/>
                    <a:pt x="27393" y="20723"/>
                    <a:pt x="26979" y="20723"/>
                  </a:cubicBezTo>
                  <a:cubicBezTo>
                    <a:pt x="26839" y="20723"/>
                    <a:pt x="26697" y="20740"/>
                    <a:pt x="26553" y="20782"/>
                  </a:cubicBezTo>
                  <a:cubicBezTo>
                    <a:pt x="25385" y="21060"/>
                    <a:pt x="24218" y="21547"/>
                    <a:pt x="23011" y="21547"/>
                  </a:cubicBezTo>
                  <a:cubicBezTo>
                    <a:pt x="22770" y="21547"/>
                    <a:pt x="22527" y="21527"/>
                    <a:pt x="22283" y="21483"/>
                  </a:cubicBezTo>
                  <a:cubicBezTo>
                    <a:pt x="20148" y="21049"/>
                    <a:pt x="10741" y="18514"/>
                    <a:pt x="10741" y="18514"/>
                  </a:cubicBezTo>
                  <a:lnTo>
                    <a:pt x="8440" y="9941"/>
                  </a:lnTo>
                  <a:cubicBezTo>
                    <a:pt x="8440" y="9941"/>
                    <a:pt x="6872" y="2269"/>
                    <a:pt x="4437" y="1"/>
                  </a:cubicBezTo>
                  <a:close/>
                </a:path>
              </a:pathLst>
            </a:custGeom>
            <a:solidFill>
              <a:srgbClr val="FFA8A7"/>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85" name="Google Shape;785;p43"/>
            <p:cNvSpPr/>
            <p:nvPr/>
          </p:nvSpPr>
          <p:spPr>
            <a:xfrm>
              <a:off x="1755228" y="2616927"/>
              <a:ext cx="164456" cy="276148"/>
            </a:xfrm>
            <a:custGeom>
              <a:avLst/>
              <a:gdLst/>
              <a:ahLst/>
              <a:cxnLst/>
              <a:rect l="l" t="t" r="r" b="b"/>
              <a:pathLst>
                <a:path w="10008" h="16805" extrusionOk="0">
                  <a:moveTo>
                    <a:pt x="4804" y="1"/>
                  </a:moveTo>
                  <a:cubicBezTo>
                    <a:pt x="2970" y="834"/>
                    <a:pt x="968" y="1969"/>
                    <a:pt x="501" y="4904"/>
                  </a:cubicBezTo>
                  <a:cubicBezTo>
                    <a:pt x="1" y="7840"/>
                    <a:pt x="2769" y="16779"/>
                    <a:pt x="2769" y="16779"/>
                  </a:cubicBezTo>
                  <a:cubicBezTo>
                    <a:pt x="3013" y="16796"/>
                    <a:pt x="3257" y="16805"/>
                    <a:pt x="3500" y="16805"/>
                  </a:cubicBezTo>
                  <a:cubicBezTo>
                    <a:pt x="4688" y="16805"/>
                    <a:pt x="5865" y="16606"/>
                    <a:pt x="6972" y="16246"/>
                  </a:cubicBezTo>
                  <a:cubicBezTo>
                    <a:pt x="9474" y="15512"/>
                    <a:pt x="10008" y="14378"/>
                    <a:pt x="10008" y="14378"/>
                  </a:cubicBezTo>
                  <a:cubicBezTo>
                    <a:pt x="10008" y="14378"/>
                    <a:pt x="9174" y="10475"/>
                    <a:pt x="8674" y="8673"/>
                  </a:cubicBezTo>
                  <a:cubicBezTo>
                    <a:pt x="8207" y="6872"/>
                    <a:pt x="7239" y="2202"/>
                    <a:pt x="4804" y="1"/>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86" name="Google Shape;786;p43"/>
            <p:cNvSpPr/>
            <p:nvPr/>
          </p:nvSpPr>
          <p:spPr>
            <a:xfrm>
              <a:off x="2363674" y="2743556"/>
              <a:ext cx="417698" cy="467800"/>
            </a:xfrm>
            <a:custGeom>
              <a:avLst/>
              <a:gdLst/>
              <a:ahLst/>
              <a:cxnLst/>
              <a:rect l="l" t="t" r="r" b="b"/>
              <a:pathLst>
                <a:path w="25419" h="28468" extrusionOk="0">
                  <a:moveTo>
                    <a:pt x="24985" y="0"/>
                  </a:moveTo>
                  <a:lnTo>
                    <a:pt x="3002" y="12709"/>
                  </a:lnTo>
                  <a:cubicBezTo>
                    <a:pt x="2735" y="12876"/>
                    <a:pt x="2535" y="13143"/>
                    <a:pt x="2502" y="13443"/>
                  </a:cubicBezTo>
                  <a:lnTo>
                    <a:pt x="0" y="28387"/>
                  </a:lnTo>
                  <a:cubicBezTo>
                    <a:pt x="160" y="28440"/>
                    <a:pt x="331" y="28467"/>
                    <a:pt x="502" y="28467"/>
                  </a:cubicBezTo>
                  <a:cubicBezTo>
                    <a:pt x="758" y="28467"/>
                    <a:pt x="1014" y="28407"/>
                    <a:pt x="1234" y="28287"/>
                  </a:cubicBezTo>
                  <a:lnTo>
                    <a:pt x="22383" y="16078"/>
                  </a:lnTo>
                  <a:cubicBezTo>
                    <a:pt x="22750" y="15845"/>
                    <a:pt x="23017" y="15478"/>
                    <a:pt x="23083" y="15078"/>
                  </a:cubicBezTo>
                  <a:lnTo>
                    <a:pt x="25385" y="1268"/>
                  </a:lnTo>
                  <a:cubicBezTo>
                    <a:pt x="25418" y="1201"/>
                    <a:pt x="25418" y="1101"/>
                    <a:pt x="25418" y="1034"/>
                  </a:cubicBezTo>
                  <a:cubicBezTo>
                    <a:pt x="25418" y="634"/>
                    <a:pt x="25252" y="267"/>
                    <a:pt x="24985" y="0"/>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87" name="Google Shape;787;p43"/>
            <p:cNvSpPr/>
            <p:nvPr/>
          </p:nvSpPr>
          <p:spPr>
            <a:xfrm>
              <a:off x="2358186" y="2740253"/>
              <a:ext cx="416054" cy="469789"/>
            </a:xfrm>
            <a:custGeom>
              <a:avLst/>
              <a:gdLst/>
              <a:ahLst/>
              <a:cxnLst/>
              <a:rect l="l" t="t" r="r" b="b"/>
              <a:pathLst>
                <a:path w="25319" h="28589" extrusionOk="0">
                  <a:moveTo>
                    <a:pt x="25018" y="1"/>
                  </a:moveTo>
                  <a:lnTo>
                    <a:pt x="3003" y="12710"/>
                  </a:lnTo>
                  <a:cubicBezTo>
                    <a:pt x="2736" y="12843"/>
                    <a:pt x="2536" y="13110"/>
                    <a:pt x="2502" y="13444"/>
                  </a:cubicBezTo>
                  <a:lnTo>
                    <a:pt x="1" y="28388"/>
                  </a:lnTo>
                  <a:lnTo>
                    <a:pt x="134" y="28488"/>
                  </a:lnTo>
                  <a:cubicBezTo>
                    <a:pt x="201" y="28521"/>
                    <a:pt x="267" y="28555"/>
                    <a:pt x="334" y="28588"/>
                  </a:cubicBezTo>
                  <a:lnTo>
                    <a:pt x="2836" y="13644"/>
                  </a:lnTo>
                  <a:cubicBezTo>
                    <a:pt x="2869" y="13310"/>
                    <a:pt x="3069" y="13044"/>
                    <a:pt x="3336" y="12910"/>
                  </a:cubicBezTo>
                  <a:lnTo>
                    <a:pt x="25319" y="201"/>
                  </a:lnTo>
                  <a:cubicBezTo>
                    <a:pt x="25219" y="134"/>
                    <a:pt x="25119" y="34"/>
                    <a:pt x="25018" y="1"/>
                  </a:cubicBezTo>
                  <a:close/>
                </a:path>
              </a:pathLst>
            </a:custGeom>
            <a:solidFill>
              <a:srgbClr val="455A6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88" name="Google Shape;788;p43"/>
            <p:cNvSpPr/>
            <p:nvPr/>
          </p:nvSpPr>
          <p:spPr>
            <a:xfrm>
              <a:off x="2358186" y="2953481"/>
              <a:ext cx="49906" cy="256561"/>
            </a:xfrm>
            <a:custGeom>
              <a:avLst/>
              <a:gdLst/>
              <a:ahLst/>
              <a:cxnLst/>
              <a:rect l="l" t="t" r="r" b="b"/>
              <a:pathLst>
                <a:path w="3037" h="15613" extrusionOk="0">
                  <a:moveTo>
                    <a:pt x="2703" y="1"/>
                  </a:moveTo>
                  <a:cubicBezTo>
                    <a:pt x="2602" y="134"/>
                    <a:pt x="2536" y="301"/>
                    <a:pt x="2502" y="468"/>
                  </a:cubicBezTo>
                  <a:lnTo>
                    <a:pt x="1" y="15412"/>
                  </a:lnTo>
                  <a:lnTo>
                    <a:pt x="134" y="15512"/>
                  </a:lnTo>
                  <a:cubicBezTo>
                    <a:pt x="201" y="15545"/>
                    <a:pt x="267" y="15579"/>
                    <a:pt x="334" y="15612"/>
                  </a:cubicBezTo>
                  <a:lnTo>
                    <a:pt x="2836" y="668"/>
                  </a:lnTo>
                  <a:cubicBezTo>
                    <a:pt x="2869" y="501"/>
                    <a:pt x="2936" y="334"/>
                    <a:pt x="3036" y="201"/>
                  </a:cubicBezTo>
                  <a:lnTo>
                    <a:pt x="2703" y="1"/>
                  </a:ln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89" name="Google Shape;789;p43"/>
            <p:cNvSpPr/>
            <p:nvPr/>
          </p:nvSpPr>
          <p:spPr>
            <a:xfrm>
              <a:off x="2557594" y="2950260"/>
              <a:ext cx="64037" cy="65138"/>
            </a:xfrm>
            <a:custGeom>
              <a:avLst/>
              <a:gdLst/>
              <a:ahLst/>
              <a:cxnLst/>
              <a:rect l="l" t="t" r="r" b="b"/>
              <a:pathLst>
                <a:path w="3897" h="3964" extrusionOk="0">
                  <a:moveTo>
                    <a:pt x="3165" y="1"/>
                  </a:moveTo>
                  <a:cubicBezTo>
                    <a:pt x="2911" y="1"/>
                    <a:pt x="2595" y="97"/>
                    <a:pt x="2243" y="297"/>
                  </a:cubicBezTo>
                  <a:cubicBezTo>
                    <a:pt x="1208" y="897"/>
                    <a:pt x="241" y="2132"/>
                    <a:pt x="108" y="3066"/>
                  </a:cubicBezTo>
                  <a:cubicBezTo>
                    <a:pt x="0" y="3646"/>
                    <a:pt x="253" y="3964"/>
                    <a:pt x="724" y="3964"/>
                  </a:cubicBezTo>
                  <a:cubicBezTo>
                    <a:pt x="983" y="3964"/>
                    <a:pt x="1308" y="3867"/>
                    <a:pt x="1675" y="3666"/>
                  </a:cubicBezTo>
                  <a:cubicBezTo>
                    <a:pt x="2676" y="3066"/>
                    <a:pt x="3644" y="1831"/>
                    <a:pt x="3810" y="931"/>
                  </a:cubicBezTo>
                  <a:cubicBezTo>
                    <a:pt x="3897" y="326"/>
                    <a:pt x="3633" y="1"/>
                    <a:pt x="3165" y="1"/>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90" name="Google Shape;790;p43"/>
            <p:cNvSpPr/>
            <p:nvPr/>
          </p:nvSpPr>
          <p:spPr>
            <a:xfrm>
              <a:off x="1691651" y="2410272"/>
              <a:ext cx="125544" cy="116227"/>
            </a:xfrm>
            <a:custGeom>
              <a:avLst/>
              <a:gdLst/>
              <a:ahLst/>
              <a:cxnLst/>
              <a:rect l="l" t="t" r="r" b="b"/>
              <a:pathLst>
                <a:path w="7640" h="7073" extrusionOk="0">
                  <a:moveTo>
                    <a:pt x="401" y="1"/>
                  </a:moveTo>
                  <a:lnTo>
                    <a:pt x="0" y="5638"/>
                  </a:lnTo>
                  <a:lnTo>
                    <a:pt x="2502" y="7073"/>
                  </a:lnTo>
                  <a:lnTo>
                    <a:pt x="7372" y="2503"/>
                  </a:lnTo>
                  <a:cubicBezTo>
                    <a:pt x="7639" y="2236"/>
                    <a:pt x="7606" y="1802"/>
                    <a:pt x="7306" y="1602"/>
                  </a:cubicBezTo>
                  <a:lnTo>
                    <a:pt x="5204" y="401"/>
                  </a:lnTo>
                  <a:cubicBezTo>
                    <a:pt x="5104" y="334"/>
                    <a:pt x="5004" y="334"/>
                    <a:pt x="4904" y="334"/>
                  </a:cubicBezTo>
                  <a:lnTo>
                    <a:pt x="401" y="1"/>
                  </a:ln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91" name="Google Shape;791;p43"/>
            <p:cNvSpPr/>
            <p:nvPr/>
          </p:nvSpPr>
          <p:spPr>
            <a:xfrm>
              <a:off x="1691651" y="2410272"/>
              <a:ext cx="125544" cy="116227"/>
            </a:xfrm>
            <a:custGeom>
              <a:avLst/>
              <a:gdLst/>
              <a:ahLst/>
              <a:cxnLst/>
              <a:rect l="l" t="t" r="r" b="b"/>
              <a:pathLst>
                <a:path w="7640" h="7073" extrusionOk="0">
                  <a:moveTo>
                    <a:pt x="401" y="1"/>
                  </a:moveTo>
                  <a:lnTo>
                    <a:pt x="0" y="5638"/>
                  </a:lnTo>
                  <a:lnTo>
                    <a:pt x="2502" y="7073"/>
                  </a:lnTo>
                  <a:lnTo>
                    <a:pt x="7372" y="2503"/>
                  </a:lnTo>
                  <a:cubicBezTo>
                    <a:pt x="7639" y="2236"/>
                    <a:pt x="7606" y="1802"/>
                    <a:pt x="7306" y="1602"/>
                  </a:cubicBezTo>
                  <a:lnTo>
                    <a:pt x="5204" y="401"/>
                  </a:lnTo>
                  <a:cubicBezTo>
                    <a:pt x="5104" y="334"/>
                    <a:pt x="5004" y="334"/>
                    <a:pt x="4904" y="334"/>
                  </a:cubicBezTo>
                  <a:lnTo>
                    <a:pt x="401"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92" name="Google Shape;792;p43"/>
            <p:cNvSpPr/>
            <p:nvPr/>
          </p:nvSpPr>
          <p:spPr>
            <a:xfrm>
              <a:off x="1508576" y="2443169"/>
              <a:ext cx="37828" cy="262131"/>
            </a:xfrm>
            <a:custGeom>
              <a:avLst/>
              <a:gdLst/>
              <a:ahLst/>
              <a:cxnLst/>
              <a:rect l="l" t="t" r="r" b="b"/>
              <a:pathLst>
                <a:path w="2302" h="15952" extrusionOk="0">
                  <a:moveTo>
                    <a:pt x="2302" y="15845"/>
                  </a:moveTo>
                  <a:cubicBezTo>
                    <a:pt x="2292" y="15849"/>
                    <a:pt x="2282" y="15852"/>
                    <a:pt x="2273" y="15856"/>
                  </a:cubicBezTo>
                  <a:lnTo>
                    <a:pt x="2273" y="15856"/>
                  </a:lnTo>
                  <a:cubicBezTo>
                    <a:pt x="2282" y="15853"/>
                    <a:pt x="2292" y="15849"/>
                    <a:pt x="2302" y="15845"/>
                  </a:cubicBezTo>
                  <a:close/>
                  <a:moveTo>
                    <a:pt x="200" y="0"/>
                  </a:moveTo>
                  <a:cubicBezTo>
                    <a:pt x="67" y="200"/>
                    <a:pt x="0" y="467"/>
                    <a:pt x="0" y="734"/>
                  </a:cubicBezTo>
                  <a:lnTo>
                    <a:pt x="0" y="14377"/>
                  </a:lnTo>
                  <a:cubicBezTo>
                    <a:pt x="33" y="14878"/>
                    <a:pt x="300" y="15378"/>
                    <a:pt x="734" y="15645"/>
                  </a:cubicBezTo>
                  <a:lnTo>
                    <a:pt x="967" y="15778"/>
                  </a:lnTo>
                  <a:cubicBezTo>
                    <a:pt x="1195" y="15892"/>
                    <a:pt x="1454" y="15952"/>
                    <a:pt x="1715" y="15952"/>
                  </a:cubicBezTo>
                  <a:cubicBezTo>
                    <a:pt x="1904" y="15952"/>
                    <a:pt x="2094" y="15921"/>
                    <a:pt x="2273" y="15856"/>
                  </a:cubicBezTo>
                  <a:lnTo>
                    <a:pt x="2273" y="15856"/>
                  </a:lnTo>
                  <a:cubicBezTo>
                    <a:pt x="2214" y="15876"/>
                    <a:pt x="2158" y="15886"/>
                    <a:pt x="2105" y="15886"/>
                  </a:cubicBezTo>
                  <a:cubicBezTo>
                    <a:pt x="1869" y="15886"/>
                    <a:pt x="1701" y="15689"/>
                    <a:pt x="1701" y="15345"/>
                  </a:cubicBezTo>
                  <a:lnTo>
                    <a:pt x="1701" y="1702"/>
                  </a:lnTo>
                  <a:cubicBezTo>
                    <a:pt x="1701" y="1435"/>
                    <a:pt x="1768" y="1201"/>
                    <a:pt x="1901" y="968"/>
                  </a:cubicBezTo>
                  <a:lnTo>
                    <a:pt x="200" y="0"/>
                  </a:ln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93" name="Google Shape;793;p43"/>
            <p:cNvSpPr/>
            <p:nvPr/>
          </p:nvSpPr>
          <p:spPr>
            <a:xfrm>
              <a:off x="1508576" y="2443169"/>
              <a:ext cx="37828" cy="262131"/>
            </a:xfrm>
            <a:custGeom>
              <a:avLst/>
              <a:gdLst/>
              <a:ahLst/>
              <a:cxnLst/>
              <a:rect l="l" t="t" r="r" b="b"/>
              <a:pathLst>
                <a:path w="2302" h="15952" extrusionOk="0">
                  <a:moveTo>
                    <a:pt x="2302" y="15845"/>
                  </a:moveTo>
                  <a:cubicBezTo>
                    <a:pt x="2292" y="15849"/>
                    <a:pt x="2282" y="15852"/>
                    <a:pt x="2273" y="15856"/>
                  </a:cubicBezTo>
                  <a:lnTo>
                    <a:pt x="2273" y="15856"/>
                  </a:lnTo>
                  <a:cubicBezTo>
                    <a:pt x="2282" y="15853"/>
                    <a:pt x="2292" y="15849"/>
                    <a:pt x="2302" y="15845"/>
                  </a:cubicBezTo>
                  <a:close/>
                  <a:moveTo>
                    <a:pt x="200" y="0"/>
                  </a:moveTo>
                  <a:cubicBezTo>
                    <a:pt x="67" y="200"/>
                    <a:pt x="0" y="467"/>
                    <a:pt x="0" y="734"/>
                  </a:cubicBezTo>
                  <a:lnTo>
                    <a:pt x="0" y="14377"/>
                  </a:lnTo>
                  <a:cubicBezTo>
                    <a:pt x="33" y="14878"/>
                    <a:pt x="300" y="15378"/>
                    <a:pt x="734" y="15645"/>
                  </a:cubicBezTo>
                  <a:lnTo>
                    <a:pt x="967" y="15778"/>
                  </a:lnTo>
                  <a:cubicBezTo>
                    <a:pt x="1195" y="15892"/>
                    <a:pt x="1454" y="15952"/>
                    <a:pt x="1715" y="15952"/>
                  </a:cubicBezTo>
                  <a:cubicBezTo>
                    <a:pt x="1904" y="15952"/>
                    <a:pt x="2094" y="15921"/>
                    <a:pt x="2273" y="15856"/>
                  </a:cubicBezTo>
                  <a:lnTo>
                    <a:pt x="2273" y="15856"/>
                  </a:lnTo>
                  <a:cubicBezTo>
                    <a:pt x="2214" y="15876"/>
                    <a:pt x="2158" y="15886"/>
                    <a:pt x="2105" y="15886"/>
                  </a:cubicBezTo>
                  <a:cubicBezTo>
                    <a:pt x="1869" y="15886"/>
                    <a:pt x="1701" y="15689"/>
                    <a:pt x="1701" y="15345"/>
                  </a:cubicBezTo>
                  <a:lnTo>
                    <a:pt x="1701" y="1702"/>
                  </a:lnTo>
                  <a:cubicBezTo>
                    <a:pt x="1701" y="1435"/>
                    <a:pt x="1768" y="1201"/>
                    <a:pt x="1901" y="968"/>
                  </a:cubicBezTo>
                  <a:lnTo>
                    <a:pt x="200" y="0"/>
                  </a:ln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94" name="Google Shape;794;p43"/>
            <p:cNvSpPr/>
            <p:nvPr/>
          </p:nvSpPr>
          <p:spPr>
            <a:xfrm>
              <a:off x="1536528" y="2333532"/>
              <a:ext cx="225306" cy="370569"/>
            </a:xfrm>
            <a:custGeom>
              <a:avLst/>
              <a:gdLst/>
              <a:ahLst/>
              <a:cxnLst/>
              <a:rect l="l" t="t" r="r" b="b"/>
              <a:pathLst>
                <a:path w="13711" h="22551" extrusionOk="0">
                  <a:moveTo>
                    <a:pt x="13210" y="1"/>
                  </a:moveTo>
                  <a:cubicBezTo>
                    <a:pt x="13076" y="1"/>
                    <a:pt x="12976" y="34"/>
                    <a:pt x="12876" y="101"/>
                  </a:cubicBezTo>
                  <a:lnTo>
                    <a:pt x="734" y="7106"/>
                  </a:lnTo>
                  <a:cubicBezTo>
                    <a:pt x="501" y="7239"/>
                    <a:pt x="334" y="7406"/>
                    <a:pt x="200" y="7640"/>
                  </a:cubicBezTo>
                  <a:cubicBezTo>
                    <a:pt x="67" y="7873"/>
                    <a:pt x="0" y="8107"/>
                    <a:pt x="0" y="8374"/>
                  </a:cubicBezTo>
                  <a:lnTo>
                    <a:pt x="0" y="22017"/>
                  </a:lnTo>
                  <a:cubicBezTo>
                    <a:pt x="0" y="22350"/>
                    <a:pt x="167" y="22550"/>
                    <a:pt x="401" y="22550"/>
                  </a:cubicBezTo>
                  <a:cubicBezTo>
                    <a:pt x="467" y="22550"/>
                    <a:pt x="534" y="22550"/>
                    <a:pt x="601" y="22517"/>
                  </a:cubicBezTo>
                  <a:lnTo>
                    <a:pt x="634" y="22517"/>
                  </a:lnTo>
                  <a:cubicBezTo>
                    <a:pt x="667" y="22517"/>
                    <a:pt x="701" y="22484"/>
                    <a:pt x="734" y="22450"/>
                  </a:cubicBezTo>
                  <a:lnTo>
                    <a:pt x="3136" y="21083"/>
                  </a:lnTo>
                  <a:lnTo>
                    <a:pt x="5604" y="19648"/>
                  </a:lnTo>
                  <a:lnTo>
                    <a:pt x="12943" y="15412"/>
                  </a:lnTo>
                  <a:cubicBezTo>
                    <a:pt x="13410" y="15212"/>
                    <a:pt x="13710" y="14711"/>
                    <a:pt x="13610" y="14178"/>
                  </a:cubicBezTo>
                  <a:lnTo>
                    <a:pt x="13610" y="535"/>
                  </a:lnTo>
                  <a:cubicBezTo>
                    <a:pt x="13610" y="468"/>
                    <a:pt x="13610" y="401"/>
                    <a:pt x="13577" y="334"/>
                  </a:cubicBezTo>
                  <a:cubicBezTo>
                    <a:pt x="13543" y="134"/>
                    <a:pt x="13376" y="1"/>
                    <a:pt x="13210" y="1"/>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95" name="Google Shape;795;p43"/>
            <p:cNvSpPr/>
            <p:nvPr/>
          </p:nvSpPr>
          <p:spPr>
            <a:xfrm>
              <a:off x="1732206" y="2430007"/>
              <a:ext cx="86632" cy="96492"/>
            </a:xfrm>
            <a:custGeom>
              <a:avLst/>
              <a:gdLst/>
              <a:ahLst/>
              <a:cxnLst/>
              <a:rect l="l" t="t" r="r" b="b"/>
              <a:pathLst>
                <a:path w="5272" h="5872" extrusionOk="0">
                  <a:moveTo>
                    <a:pt x="1" y="1"/>
                  </a:moveTo>
                  <a:lnTo>
                    <a:pt x="1" y="5872"/>
                  </a:lnTo>
                  <a:lnTo>
                    <a:pt x="4871" y="1268"/>
                  </a:lnTo>
                  <a:cubicBezTo>
                    <a:pt x="5271" y="968"/>
                    <a:pt x="5038" y="334"/>
                    <a:pt x="4537" y="334"/>
                  </a:cubicBezTo>
                  <a:lnTo>
                    <a:pt x="1" y="1"/>
                  </a:ln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96" name="Google Shape;796;p43"/>
            <p:cNvSpPr/>
            <p:nvPr/>
          </p:nvSpPr>
          <p:spPr>
            <a:xfrm>
              <a:off x="1511863" y="2316409"/>
              <a:ext cx="247769" cy="142667"/>
            </a:xfrm>
            <a:custGeom>
              <a:avLst/>
              <a:gdLst/>
              <a:ahLst/>
              <a:cxnLst/>
              <a:rect l="l" t="t" r="r" b="b"/>
              <a:pathLst>
                <a:path w="15078" h="8682" extrusionOk="0">
                  <a:moveTo>
                    <a:pt x="13397" y="0"/>
                  </a:moveTo>
                  <a:cubicBezTo>
                    <a:pt x="13143" y="0"/>
                    <a:pt x="12893" y="59"/>
                    <a:pt x="12676" y="176"/>
                  </a:cubicBezTo>
                  <a:lnTo>
                    <a:pt x="534" y="7147"/>
                  </a:lnTo>
                  <a:cubicBezTo>
                    <a:pt x="300" y="7281"/>
                    <a:pt x="134" y="7481"/>
                    <a:pt x="0" y="7714"/>
                  </a:cubicBezTo>
                  <a:lnTo>
                    <a:pt x="1701" y="8682"/>
                  </a:lnTo>
                  <a:cubicBezTo>
                    <a:pt x="1835" y="8448"/>
                    <a:pt x="2002" y="8281"/>
                    <a:pt x="2235" y="8148"/>
                  </a:cubicBezTo>
                  <a:lnTo>
                    <a:pt x="14377" y="1143"/>
                  </a:lnTo>
                  <a:cubicBezTo>
                    <a:pt x="14493" y="1074"/>
                    <a:pt x="14600" y="1040"/>
                    <a:pt x="14696" y="1040"/>
                  </a:cubicBezTo>
                  <a:cubicBezTo>
                    <a:pt x="14876" y="1040"/>
                    <a:pt x="15012" y="1159"/>
                    <a:pt x="15078" y="1376"/>
                  </a:cubicBezTo>
                  <a:cubicBezTo>
                    <a:pt x="14978" y="909"/>
                    <a:pt x="14744" y="543"/>
                    <a:pt x="14377" y="309"/>
                  </a:cubicBezTo>
                  <a:lnTo>
                    <a:pt x="14144" y="176"/>
                  </a:lnTo>
                  <a:cubicBezTo>
                    <a:pt x="13910" y="59"/>
                    <a:pt x="13652" y="0"/>
                    <a:pt x="13397" y="0"/>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97" name="Google Shape;797;p43"/>
            <p:cNvSpPr/>
            <p:nvPr/>
          </p:nvSpPr>
          <p:spPr>
            <a:xfrm>
              <a:off x="1511863" y="2316409"/>
              <a:ext cx="247769" cy="142667"/>
            </a:xfrm>
            <a:custGeom>
              <a:avLst/>
              <a:gdLst/>
              <a:ahLst/>
              <a:cxnLst/>
              <a:rect l="l" t="t" r="r" b="b"/>
              <a:pathLst>
                <a:path w="15078" h="8682" extrusionOk="0">
                  <a:moveTo>
                    <a:pt x="13397" y="0"/>
                  </a:moveTo>
                  <a:cubicBezTo>
                    <a:pt x="13143" y="0"/>
                    <a:pt x="12893" y="59"/>
                    <a:pt x="12676" y="176"/>
                  </a:cubicBezTo>
                  <a:lnTo>
                    <a:pt x="534" y="7147"/>
                  </a:lnTo>
                  <a:cubicBezTo>
                    <a:pt x="300" y="7281"/>
                    <a:pt x="134" y="7481"/>
                    <a:pt x="0" y="7714"/>
                  </a:cubicBezTo>
                  <a:lnTo>
                    <a:pt x="1701" y="8682"/>
                  </a:lnTo>
                  <a:cubicBezTo>
                    <a:pt x="1835" y="8448"/>
                    <a:pt x="2002" y="8281"/>
                    <a:pt x="2235" y="8148"/>
                  </a:cubicBezTo>
                  <a:lnTo>
                    <a:pt x="14377" y="1143"/>
                  </a:lnTo>
                  <a:cubicBezTo>
                    <a:pt x="14493" y="1074"/>
                    <a:pt x="14600" y="1040"/>
                    <a:pt x="14696" y="1040"/>
                  </a:cubicBezTo>
                  <a:cubicBezTo>
                    <a:pt x="14876" y="1040"/>
                    <a:pt x="15012" y="1159"/>
                    <a:pt x="15078" y="1376"/>
                  </a:cubicBezTo>
                  <a:cubicBezTo>
                    <a:pt x="14978" y="909"/>
                    <a:pt x="14744" y="543"/>
                    <a:pt x="14377" y="309"/>
                  </a:cubicBezTo>
                  <a:lnTo>
                    <a:pt x="14144" y="176"/>
                  </a:lnTo>
                  <a:cubicBezTo>
                    <a:pt x="13910" y="59"/>
                    <a:pt x="13652" y="0"/>
                    <a:pt x="13397"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98" name="Google Shape;798;p43"/>
            <p:cNvSpPr/>
            <p:nvPr/>
          </p:nvSpPr>
          <p:spPr>
            <a:xfrm>
              <a:off x="1574898" y="2408694"/>
              <a:ext cx="146364" cy="198932"/>
            </a:xfrm>
            <a:custGeom>
              <a:avLst/>
              <a:gdLst/>
              <a:ahLst/>
              <a:cxnLst/>
              <a:rect l="l" t="t" r="r" b="b"/>
              <a:pathLst>
                <a:path w="8907" h="12106" extrusionOk="0">
                  <a:moveTo>
                    <a:pt x="7682" y="1"/>
                  </a:moveTo>
                  <a:cubicBezTo>
                    <a:pt x="7284" y="1"/>
                    <a:pt x="6907" y="212"/>
                    <a:pt x="6738" y="597"/>
                  </a:cubicBezTo>
                  <a:lnTo>
                    <a:pt x="2936" y="9370"/>
                  </a:lnTo>
                  <a:lnTo>
                    <a:pt x="1935" y="8503"/>
                  </a:lnTo>
                  <a:cubicBezTo>
                    <a:pt x="1709" y="8294"/>
                    <a:pt x="1420" y="8185"/>
                    <a:pt x="1133" y="8185"/>
                  </a:cubicBezTo>
                  <a:cubicBezTo>
                    <a:pt x="870" y="8185"/>
                    <a:pt x="608" y="8278"/>
                    <a:pt x="401" y="8470"/>
                  </a:cubicBezTo>
                  <a:cubicBezTo>
                    <a:pt x="0" y="8870"/>
                    <a:pt x="34" y="9504"/>
                    <a:pt x="467" y="9871"/>
                  </a:cubicBezTo>
                  <a:lnTo>
                    <a:pt x="2635" y="11805"/>
                  </a:lnTo>
                  <a:cubicBezTo>
                    <a:pt x="2836" y="11972"/>
                    <a:pt x="3102" y="12072"/>
                    <a:pt x="3369" y="12105"/>
                  </a:cubicBezTo>
                  <a:lnTo>
                    <a:pt x="3603" y="12105"/>
                  </a:lnTo>
                  <a:cubicBezTo>
                    <a:pt x="3936" y="12039"/>
                    <a:pt x="4203" y="11839"/>
                    <a:pt x="4337" y="11538"/>
                  </a:cubicBezTo>
                  <a:lnTo>
                    <a:pt x="8740" y="1398"/>
                  </a:lnTo>
                  <a:cubicBezTo>
                    <a:pt x="8907" y="864"/>
                    <a:pt x="8640" y="297"/>
                    <a:pt x="8139" y="97"/>
                  </a:cubicBezTo>
                  <a:cubicBezTo>
                    <a:pt x="7991" y="32"/>
                    <a:pt x="7835" y="1"/>
                    <a:pt x="7682" y="1"/>
                  </a:cubicBezTo>
                  <a:close/>
                </a:path>
              </a:pathLst>
            </a:cu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800" name="Google Shape;800;p43"/>
          <p:cNvGrpSpPr/>
          <p:nvPr/>
        </p:nvGrpSpPr>
        <p:grpSpPr>
          <a:xfrm>
            <a:off x="4349985" y="3990654"/>
            <a:ext cx="216300" cy="965800"/>
            <a:chOff x="4664716" y="3950185"/>
            <a:chExt cx="216300" cy="965800"/>
          </a:xfrm>
        </p:grpSpPr>
        <p:sp>
          <p:nvSpPr>
            <p:cNvPr id="801" name="Google Shape;801;p43"/>
            <p:cNvSpPr/>
            <p:nvPr/>
          </p:nvSpPr>
          <p:spPr>
            <a:xfrm rot="-5400000">
              <a:off x="4664716" y="4699685"/>
              <a:ext cx="216300" cy="216300"/>
            </a:xfrm>
            <a:prstGeom prst="ellipse">
              <a:avLst/>
            </a:pr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02" name="Google Shape;802;p43"/>
            <p:cNvSpPr/>
            <p:nvPr/>
          </p:nvSpPr>
          <p:spPr>
            <a:xfrm>
              <a:off x="4738252" y="3950185"/>
              <a:ext cx="69000" cy="795600"/>
            </a:xfrm>
            <a:prstGeom prst="triangle">
              <a:avLst>
                <a:gd name="adj" fmla="val 50000"/>
              </a:avLst>
            </a:prstGeom>
            <a:gradFill>
              <a:gsLst>
                <a:gs pos="0">
                  <a:schemeClr val="accent4"/>
                </a:gs>
                <a:gs pos="80000">
                  <a:srgbClr val="BA68C8">
                    <a:alpha val="0"/>
                  </a:srgbClr>
                </a:gs>
                <a:gs pos="100000">
                  <a:srgbClr val="BA68C8">
                    <a:alpha val="0"/>
                  </a:srgbClr>
                </a:gs>
              </a:gsLst>
              <a:lin ang="16200038"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803" name="Google Shape;803;p43"/>
          <p:cNvGrpSpPr/>
          <p:nvPr/>
        </p:nvGrpSpPr>
        <p:grpSpPr>
          <a:xfrm>
            <a:off x="3387291" y="116735"/>
            <a:ext cx="216300" cy="965800"/>
            <a:chOff x="4664716" y="3950185"/>
            <a:chExt cx="216300" cy="965800"/>
          </a:xfrm>
        </p:grpSpPr>
        <p:sp>
          <p:nvSpPr>
            <p:cNvPr id="804" name="Google Shape;804;p43"/>
            <p:cNvSpPr/>
            <p:nvPr/>
          </p:nvSpPr>
          <p:spPr>
            <a:xfrm rot="-5400000">
              <a:off x="4664716" y="4699685"/>
              <a:ext cx="216300" cy="216300"/>
            </a:xfrm>
            <a:prstGeom prst="ellipse">
              <a:avLst/>
            </a:pr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05" name="Google Shape;805;p43"/>
            <p:cNvSpPr/>
            <p:nvPr/>
          </p:nvSpPr>
          <p:spPr>
            <a:xfrm>
              <a:off x="4738252" y="3950185"/>
              <a:ext cx="69000" cy="795600"/>
            </a:xfrm>
            <a:prstGeom prst="triangle">
              <a:avLst>
                <a:gd name="adj" fmla="val 50000"/>
              </a:avLst>
            </a:prstGeom>
            <a:gradFill>
              <a:gsLst>
                <a:gs pos="0">
                  <a:schemeClr val="accent4"/>
                </a:gs>
                <a:gs pos="80000">
                  <a:srgbClr val="BA68C8">
                    <a:alpha val="0"/>
                  </a:srgbClr>
                </a:gs>
                <a:gs pos="100000">
                  <a:srgbClr val="BA68C8">
                    <a:alpha val="0"/>
                  </a:srgbClr>
                </a:gs>
              </a:gsLst>
              <a:lin ang="16200038"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pic>
        <p:nvPicPr>
          <p:cNvPr id="3" name="Picture 2">
            <a:extLst>
              <a:ext uri="{FF2B5EF4-FFF2-40B4-BE49-F238E27FC236}">
                <a16:creationId xmlns:a16="http://schemas.microsoft.com/office/drawing/2014/main" id="{898970C3-BA98-600D-7C40-21F8C8EA66F0}"/>
              </a:ext>
            </a:extLst>
          </p:cNvPr>
          <p:cNvPicPr>
            <a:picLocks noChangeAspect="1"/>
          </p:cNvPicPr>
          <p:nvPr/>
        </p:nvPicPr>
        <p:blipFill>
          <a:blip r:embed="rId3"/>
          <a:stretch>
            <a:fillRect/>
          </a:stretch>
        </p:blipFill>
        <p:spPr>
          <a:xfrm>
            <a:off x="6067804" y="63310"/>
            <a:ext cx="963922" cy="963922"/>
          </a:xfrm>
          <a:prstGeom prst="rect">
            <a:avLst/>
          </a:prstGeom>
        </p:spPr>
      </p:pic>
      <p:sp>
        <p:nvSpPr>
          <p:cNvPr id="6" name="Google Shape;1166;p36">
            <a:extLst>
              <a:ext uri="{FF2B5EF4-FFF2-40B4-BE49-F238E27FC236}">
                <a16:creationId xmlns:a16="http://schemas.microsoft.com/office/drawing/2014/main" id="{7AEF7840-1112-A5A8-65ED-C272567FB284}"/>
              </a:ext>
            </a:extLst>
          </p:cNvPr>
          <p:cNvSpPr txBox="1">
            <a:spLocks/>
          </p:cNvSpPr>
          <p:nvPr/>
        </p:nvSpPr>
        <p:spPr>
          <a:xfrm>
            <a:off x="4751384" y="3291115"/>
            <a:ext cx="3869635" cy="1616023"/>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17500" algn="ctr" rtl="0">
              <a:lnSpc>
                <a:spcPct val="100000"/>
              </a:lnSpc>
              <a:spcBef>
                <a:spcPts val="0"/>
              </a:spcBef>
              <a:spcAft>
                <a:spcPts val="0"/>
              </a:spcAft>
              <a:buClr>
                <a:schemeClr val="accent1"/>
              </a:buClr>
              <a:buSzPts val="2800"/>
              <a:buFont typeface="Barlow"/>
              <a:buNone/>
              <a:defRPr sz="1700" b="0" i="0" u="none" strike="noStrike" cap="none">
                <a:solidFill>
                  <a:schemeClr val="accent1"/>
                </a:solidFill>
                <a:latin typeface="Barlow"/>
                <a:ea typeface="Barlow"/>
                <a:cs typeface="Barlow"/>
                <a:sym typeface="Barlow"/>
              </a:defRPr>
            </a:lvl1pPr>
            <a:lvl2pPr marL="914400" marR="0" lvl="1" indent="-317500" algn="ctr" rtl="0">
              <a:lnSpc>
                <a:spcPct val="100000"/>
              </a:lnSpc>
              <a:spcBef>
                <a:spcPts val="0"/>
              </a:spcBef>
              <a:spcAft>
                <a:spcPts val="0"/>
              </a:spcAft>
              <a:buClr>
                <a:schemeClr val="accent1"/>
              </a:buClr>
              <a:buSzPts val="2800"/>
              <a:buFont typeface="Barlow"/>
              <a:buNone/>
              <a:defRPr sz="2800" b="0" i="0" u="none" strike="noStrike" cap="none">
                <a:solidFill>
                  <a:schemeClr val="accent1"/>
                </a:solidFill>
                <a:latin typeface="Barlow"/>
                <a:ea typeface="Barlow"/>
                <a:cs typeface="Barlow"/>
                <a:sym typeface="Barlow"/>
              </a:defRPr>
            </a:lvl2pPr>
            <a:lvl3pPr marL="1371600" marR="0" lvl="2" indent="-317500" algn="ctr" rtl="0">
              <a:lnSpc>
                <a:spcPct val="100000"/>
              </a:lnSpc>
              <a:spcBef>
                <a:spcPts val="0"/>
              </a:spcBef>
              <a:spcAft>
                <a:spcPts val="0"/>
              </a:spcAft>
              <a:buClr>
                <a:schemeClr val="accent1"/>
              </a:buClr>
              <a:buSzPts val="2800"/>
              <a:buFont typeface="Barlow"/>
              <a:buNone/>
              <a:defRPr sz="2800" b="0" i="0" u="none" strike="noStrike" cap="none">
                <a:solidFill>
                  <a:schemeClr val="accent1"/>
                </a:solidFill>
                <a:latin typeface="Barlow"/>
                <a:ea typeface="Barlow"/>
                <a:cs typeface="Barlow"/>
                <a:sym typeface="Barlow"/>
              </a:defRPr>
            </a:lvl3pPr>
            <a:lvl4pPr marL="1828800" marR="0" lvl="3" indent="-317500" algn="ctr" rtl="0">
              <a:lnSpc>
                <a:spcPct val="100000"/>
              </a:lnSpc>
              <a:spcBef>
                <a:spcPts val="0"/>
              </a:spcBef>
              <a:spcAft>
                <a:spcPts val="0"/>
              </a:spcAft>
              <a:buClr>
                <a:schemeClr val="accent1"/>
              </a:buClr>
              <a:buSzPts val="2800"/>
              <a:buFont typeface="Barlow"/>
              <a:buNone/>
              <a:defRPr sz="2800" b="0" i="0" u="none" strike="noStrike" cap="none">
                <a:solidFill>
                  <a:schemeClr val="accent1"/>
                </a:solidFill>
                <a:latin typeface="Barlow"/>
                <a:ea typeface="Barlow"/>
                <a:cs typeface="Barlow"/>
                <a:sym typeface="Barlow"/>
              </a:defRPr>
            </a:lvl4pPr>
            <a:lvl5pPr marL="2286000" marR="0" lvl="4" indent="-317500" algn="ctr" rtl="0">
              <a:lnSpc>
                <a:spcPct val="100000"/>
              </a:lnSpc>
              <a:spcBef>
                <a:spcPts val="0"/>
              </a:spcBef>
              <a:spcAft>
                <a:spcPts val="0"/>
              </a:spcAft>
              <a:buClr>
                <a:schemeClr val="accent1"/>
              </a:buClr>
              <a:buSzPts val="2800"/>
              <a:buFont typeface="Barlow"/>
              <a:buNone/>
              <a:defRPr sz="2800" b="0" i="0" u="none" strike="noStrike" cap="none">
                <a:solidFill>
                  <a:schemeClr val="accent1"/>
                </a:solidFill>
                <a:latin typeface="Barlow"/>
                <a:ea typeface="Barlow"/>
                <a:cs typeface="Barlow"/>
                <a:sym typeface="Barlow"/>
              </a:defRPr>
            </a:lvl5pPr>
            <a:lvl6pPr marL="2743200" marR="0" lvl="5" indent="-317500" algn="ctr" rtl="0">
              <a:lnSpc>
                <a:spcPct val="100000"/>
              </a:lnSpc>
              <a:spcBef>
                <a:spcPts val="0"/>
              </a:spcBef>
              <a:spcAft>
                <a:spcPts val="0"/>
              </a:spcAft>
              <a:buClr>
                <a:schemeClr val="accent1"/>
              </a:buClr>
              <a:buSzPts val="2800"/>
              <a:buFont typeface="Barlow"/>
              <a:buNone/>
              <a:defRPr sz="2800" b="0" i="0" u="none" strike="noStrike" cap="none">
                <a:solidFill>
                  <a:schemeClr val="accent1"/>
                </a:solidFill>
                <a:latin typeface="Barlow"/>
                <a:ea typeface="Barlow"/>
                <a:cs typeface="Barlow"/>
                <a:sym typeface="Barlow"/>
              </a:defRPr>
            </a:lvl6pPr>
            <a:lvl7pPr marL="3200400" marR="0" lvl="6" indent="-317500" algn="ctr" rtl="0">
              <a:lnSpc>
                <a:spcPct val="100000"/>
              </a:lnSpc>
              <a:spcBef>
                <a:spcPts val="0"/>
              </a:spcBef>
              <a:spcAft>
                <a:spcPts val="0"/>
              </a:spcAft>
              <a:buClr>
                <a:schemeClr val="accent1"/>
              </a:buClr>
              <a:buSzPts val="2800"/>
              <a:buFont typeface="Barlow"/>
              <a:buNone/>
              <a:defRPr sz="2800" b="0" i="0" u="none" strike="noStrike" cap="none">
                <a:solidFill>
                  <a:schemeClr val="accent1"/>
                </a:solidFill>
                <a:latin typeface="Barlow"/>
                <a:ea typeface="Barlow"/>
                <a:cs typeface="Barlow"/>
                <a:sym typeface="Barlow"/>
              </a:defRPr>
            </a:lvl7pPr>
            <a:lvl8pPr marL="3657600" marR="0" lvl="7" indent="-317500" algn="ctr" rtl="0">
              <a:lnSpc>
                <a:spcPct val="100000"/>
              </a:lnSpc>
              <a:spcBef>
                <a:spcPts val="0"/>
              </a:spcBef>
              <a:spcAft>
                <a:spcPts val="0"/>
              </a:spcAft>
              <a:buClr>
                <a:schemeClr val="accent1"/>
              </a:buClr>
              <a:buSzPts val="2800"/>
              <a:buFont typeface="Barlow"/>
              <a:buNone/>
              <a:defRPr sz="2800" b="0" i="0" u="none" strike="noStrike" cap="none">
                <a:solidFill>
                  <a:schemeClr val="accent1"/>
                </a:solidFill>
                <a:latin typeface="Barlow"/>
                <a:ea typeface="Barlow"/>
                <a:cs typeface="Barlow"/>
                <a:sym typeface="Barlow"/>
              </a:defRPr>
            </a:lvl8pPr>
            <a:lvl9pPr marL="4114800" marR="0" lvl="8" indent="-317500" algn="ctr" rtl="0">
              <a:lnSpc>
                <a:spcPct val="100000"/>
              </a:lnSpc>
              <a:spcBef>
                <a:spcPts val="0"/>
              </a:spcBef>
              <a:spcAft>
                <a:spcPts val="0"/>
              </a:spcAft>
              <a:buClr>
                <a:schemeClr val="accent1"/>
              </a:buClr>
              <a:buSzPts val="2800"/>
              <a:buFont typeface="Barlow"/>
              <a:buNone/>
              <a:defRPr sz="2800" b="0" i="0" u="none" strike="noStrike" cap="none">
                <a:solidFill>
                  <a:schemeClr val="accent1"/>
                </a:solidFill>
                <a:latin typeface="Barlow"/>
                <a:ea typeface="Barlow"/>
                <a:cs typeface="Barlow"/>
                <a:sym typeface="Barlow"/>
              </a:defRPr>
            </a:lvl9pPr>
          </a:lstStyle>
          <a:p>
            <a:pPr marL="0" indent="0" algn="l"/>
            <a:r>
              <a:rPr lang="en-ID" sz="1400" b="1" dirty="0" err="1"/>
              <a:t>Ketua</a:t>
            </a:r>
            <a:r>
              <a:rPr lang="en-ID" sz="1400" b="1" dirty="0"/>
              <a:t> </a:t>
            </a:r>
            <a:r>
              <a:rPr lang="en-ID" sz="1400" b="1" dirty="0" err="1"/>
              <a:t>Penguji</a:t>
            </a:r>
            <a:r>
              <a:rPr lang="en-ID" sz="1400" dirty="0"/>
              <a:t>: Ir. Adie </a:t>
            </a:r>
            <a:r>
              <a:rPr lang="en-ID" sz="1400" dirty="0" err="1"/>
              <a:t>Wahyudi</a:t>
            </a:r>
            <a:r>
              <a:rPr lang="en-ID" sz="1400" dirty="0"/>
              <a:t> </a:t>
            </a:r>
            <a:r>
              <a:rPr lang="en-ID" sz="1400" dirty="0" err="1"/>
              <a:t>Oktavia</a:t>
            </a:r>
            <a:r>
              <a:rPr lang="en-ID" sz="1400" dirty="0"/>
              <a:t> Gama S.T., M.T., I.P.M., ASEAN Eng.</a:t>
            </a:r>
          </a:p>
          <a:p>
            <a:pPr marL="0" indent="0" algn="l"/>
            <a:r>
              <a:rPr lang="en-ID" sz="1400" b="1" dirty="0" err="1"/>
              <a:t>Sekretaris</a:t>
            </a:r>
            <a:r>
              <a:rPr lang="en-ID" sz="1400" b="1" dirty="0"/>
              <a:t> </a:t>
            </a:r>
            <a:r>
              <a:rPr lang="en-ID" sz="1400" b="1" dirty="0" err="1"/>
              <a:t>Penguji</a:t>
            </a:r>
            <a:r>
              <a:rPr lang="en-ID" sz="1400" dirty="0"/>
              <a:t>: Ir. I </a:t>
            </a:r>
            <a:r>
              <a:rPr lang="en-ID" sz="1400" dirty="0" err="1"/>
              <a:t>Gusti</a:t>
            </a:r>
            <a:r>
              <a:rPr lang="en-ID" sz="1400" dirty="0"/>
              <a:t> </a:t>
            </a:r>
            <a:r>
              <a:rPr lang="en-ID" sz="1400" dirty="0" err="1"/>
              <a:t>Ngurah</a:t>
            </a:r>
            <a:r>
              <a:rPr lang="en-ID" sz="1400" dirty="0"/>
              <a:t> </a:t>
            </a:r>
            <a:r>
              <a:rPr lang="en-ID" sz="1400" dirty="0" err="1"/>
              <a:t>Darma</a:t>
            </a:r>
            <a:r>
              <a:rPr lang="en-ID" sz="1400" dirty="0"/>
              <a:t> </a:t>
            </a:r>
            <a:r>
              <a:rPr lang="en-ID" sz="1400" dirty="0" err="1"/>
              <a:t>Paramartha</a:t>
            </a:r>
            <a:r>
              <a:rPr lang="en-ID" sz="1400" dirty="0"/>
              <a:t> S.T., M.T., I.P.M.</a:t>
            </a:r>
          </a:p>
          <a:p>
            <a:pPr marL="0" indent="0" algn="l"/>
            <a:r>
              <a:rPr lang="en-ID" sz="1400" b="1" dirty="0" err="1"/>
              <a:t>Anggota</a:t>
            </a:r>
            <a:r>
              <a:rPr lang="en-ID" sz="1400" b="1" dirty="0"/>
              <a:t> </a:t>
            </a:r>
            <a:r>
              <a:rPr lang="en-ID" sz="1400" b="1" dirty="0" err="1"/>
              <a:t>Penguji</a:t>
            </a:r>
            <a:r>
              <a:rPr lang="en-ID" sz="1400" dirty="0"/>
              <a:t>: </a:t>
            </a:r>
            <a:r>
              <a:rPr lang="en-ID" sz="1400" dirty="0" err="1"/>
              <a:t>Dr.</a:t>
            </a:r>
            <a:r>
              <a:rPr lang="en-ID" sz="1400" dirty="0"/>
              <a:t> Ir. I Wayan </a:t>
            </a:r>
            <a:r>
              <a:rPr lang="en-ID" sz="1400" dirty="0" err="1"/>
              <a:t>Dikse</a:t>
            </a:r>
            <a:r>
              <a:rPr lang="en-ID" sz="1400" dirty="0"/>
              <a:t> </a:t>
            </a:r>
            <a:r>
              <a:rPr lang="en-ID" sz="1400" dirty="0" err="1"/>
              <a:t>Pancane</a:t>
            </a:r>
            <a:r>
              <a:rPr lang="en-ID" sz="1400" dirty="0"/>
              <a:t> S.T., M.T., I.P.M., ASEAN Eng.</a:t>
            </a:r>
          </a:p>
        </p:txBody>
      </p:sp>
    </p:spTree>
  </p:cSld>
  <p:clrMapOvr>
    <a:masterClrMapping/>
  </p:clrMapOvr>
  <mc:AlternateContent xmlns:mc="http://schemas.openxmlformats.org/markup-compatibility/2006">
    <mc:Choice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2611"/>
        <p:cNvGrpSpPr/>
        <p:nvPr/>
      </p:nvGrpSpPr>
      <p:grpSpPr>
        <a:xfrm>
          <a:off x="0" y="0"/>
          <a:ext cx="0" cy="0"/>
          <a:chOff x="0" y="0"/>
          <a:chExt cx="0" cy="0"/>
        </a:xfrm>
      </p:grpSpPr>
      <p:sp>
        <p:nvSpPr>
          <p:cNvPr id="4" name="Google Shape;2613;p72">
            <a:extLst>
              <a:ext uri="{FF2B5EF4-FFF2-40B4-BE49-F238E27FC236}">
                <a16:creationId xmlns:a16="http://schemas.microsoft.com/office/drawing/2014/main" id="{84C2E731-D57B-5207-360C-346407FB317F}"/>
              </a:ext>
            </a:extLst>
          </p:cNvPr>
          <p:cNvSpPr txBox="1">
            <a:spLocks/>
          </p:cNvSpPr>
          <p:nvPr/>
        </p:nvSpPr>
        <p:spPr>
          <a:xfrm>
            <a:off x="713175" y="1726319"/>
            <a:ext cx="7717500" cy="3354067"/>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17500" algn="l" rtl="0">
              <a:lnSpc>
                <a:spcPct val="100000"/>
              </a:lnSpc>
              <a:spcBef>
                <a:spcPts val="0"/>
              </a:spcBef>
              <a:spcAft>
                <a:spcPts val="0"/>
              </a:spcAft>
              <a:buClr>
                <a:schemeClr val="accent4"/>
              </a:buClr>
              <a:buSzPts val="1400"/>
              <a:buFont typeface="Barlow"/>
              <a:buChar char="●"/>
              <a:defRPr sz="1400" b="0" i="0" u="none" strike="noStrike" cap="none">
                <a:solidFill>
                  <a:schemeClr val="accent1"/>
                </a:solidFill>
                <a:latin typeface="Barlow"/>
                <a:ea typeface="Barlow"/>
                <a:cs typeface="Barlow"/>
                <a:sym typeface="Barlow"/>
              </a:defRPr>
            </a:lvl1pPr>
            <a:lvl2pPr marL="914400" marR="0" lvl="1" indent="-317500" algn="l" rtl="0">
              <a:lnSpc>
                <a:spcPct val="100000"/>
              </a:lnSpc>
              <a:spcBef>
                <a:spcPts val="0"/>
              </a:spcBef>
              <a:spcAft>
                <a:spcPts val="0"/>
              </a:spcAft>
              <a:buClr>
                <a:schemeClr val="accent1"/>
              </a:buClr>
              <a:buSzPts val="1400"/>
              <a:buFont typeface="Barlow"/>
              <a:buChar char="○"/>
              <a:defRPr sz="1400" b="0" i="0" u="none" strike="noStrike" cap="none">
                <a:solidFill>
                  <a:schemeClr val="accent1"/>
                </a:solidFill>
                <a:latin typeface="Barlow"/>
                <a:ea typeface="Barlow"/>
                <a:cs typeface="Barlow"/>
                <a:sym typeface="Barlow"/>
              </a:defRPr>
            </a:lvl2pPr>
            <a:lvl3pPr marL="1371600" marR="0" lvl="2" indent="-317500" algn="l" rtl="0">
              <a:lnSpc>
                <a:spcPct val="100000"/>
              </a:lnSpc>
              <a:spcBef>
                <a:spcPts val="0"/>
              </a:spcBef>
              <a:spcAft>
                <a:spcPts val="0"/>
              </a:spcAft>
              <a:buClr>
                <a:schemeClr val="accent1"/>
              </a:buClr>
              <a:buSzPts val="1400"/>
              <a:buFont typeface="Barlow"/>
              <a:buChar char="■"/>
              <a:defRPr sz="1400" b="0" i="0" u="none" strike="noStrike" cap="none">
                <a:solidFill>
                  <a:schemeClr val="accent1"/>
                </a:solidFill>
                <a:latin typeface="Barlow"/>
                <a:ea typeface="Barlow"/>
                <a:cs typeface="Barlow"/>
                <a:sym typeface="Barlow"/>
              </a:defRPr>
            </a:lvl3pPr>
            <a:lvl4pPr marL="1828800" marR="0" lvl="3" indent="-317500" algn="l" rtl="0">
              <a:lnSpc>
                <a:spcPct val="100000"/>
              </a:lnSpc>
              <a:spcBef>
                <a:spcPts val="0"/>
              </a:spcBef>
              <a:spcAft>
                <a:spcPts val="0"/>
              </a:spcAft>
              <a:buClr>
                <a:schemeClr val="accent1"/>
              </a:buClr>
              <a:buSzPts val="1400"/>
              <a:buFont typeface="Barlow"/>
              <a:buChar char="●"/>
              <a:defRPr sz="1400" b="0" i="0" u="none" strike="noStrike" cap="none">
                <a:solidFill>
                  <a:schemeClr val="accent1"/>
                </a:solidFill>
                <a:latin typeface="Barlow"/>
                <a:ea typeface="Barlow"/>
                <a:cs typeface="Barlow"/>
                <a:sym typeface="Barlow"/>
              </a:defRPr>
            </a:lvl4pPr>
            <a:lvl5pPr marL="2286000" marR="0" lvl="4" indent="-317500" algn="l" rtl="0">
              <a:lnSpc>
                <a:spcPct val="100000"/>
              </a:lnSpc>
              <a:spcBef>
                <a:spcPts val="0"/>
              </a:spcBef>
              <a:spcAft>
                <a:spcPts val="0"/>
              </a:spcAft>
              <a:buClr>
                <a:schemeClr val="accent1"/>
              </a:buClr>
              <a:buSzPts val="1400"/>
              <a:buFont typeface="Barlow"/>
              <a:buChar char="○"/>
              <a:defRPr sz="1400" b="0" i="0" u="none" strike="noStrike" cap="none">
                <a:solidFill>
                  <a:schemeClr val="accent1"/>
                </a:solidFill>
                <a:latin typeface="Barlow"/>
                <a:ea typeface="Barlow"/>
                <a:cs typeface="Barlow"/>
                <a:sym typeface="Barlow"/>
              </a:defRPr>
            </a:lvl5pPr>
            <a:lvl6pPr marL="2743200" marR="0" lvl="5" indent="-317500" algn="l" rtl="0">
              <a:lnSpc>
                <a:spcPct val="100000"/>
              </a:lnSpc>
              <a:spcBef>
                <a:spcPts val="0"/>
              </a:spcBef>
              <a:spcAft>
                <a:spcPts val="0"/>
              </a:spcAft>
              <a:buClr>
                <a:schemeClr val="accent1"/>
              </a:buClr>
              <a:buSzPts val="1400"/>
              <a:buFont typeface="Barlow"/>
              <a:buChar char="■"/>
              <a:defRPr sz="1400" b="0" i="0" u="none" strike="noStrike" cap="none">
                <a:solidFill>
                  <a:schemeClr val="accent1"/>
                </a:solidFill>
                <a:latin typeface="Barlow"/>
                <a:ea typeface="Barlow"/>
                <a:cs typeface="Barlow"/>
                <a:sym typeface="Barlow"/>
              </a:defRPr>
            </a:lvl6pPr>
            <a:lvl7pPr marL="3200400" marR="0" lvl="6" indent="-317500" algn="l" rtl="0">
              <a:lnSpc>
                <a:spcPct val="100000"/>
              </a:lnSpc>
              <a:spcBef>
                <a:spcPts val="0"/>
              </a:spcBef>
              <a:spcAft>
                <a:spcPts val="0"/>
              </a:spcAft>
              <a:buClr>
                <a:schemeClr val="accent1"/>
              </a:buClr>
              <a:buSzPts val="1400"/>
              <a:buFont typeface="Barlow"/>
              <a:buChar char="●"/>
              <a:defRPr sz="1400" b="0" i="0" u="none" strike="noStrike" cap="none">
                <a:solidFill>
                  <a:schemeClr val="accent1"/>
                </a:solidFill>
                <a:latin typeface="Barlow"/>
                <a:ea typeface="Barlow"/>
                <a:cs typeface="Barlow"/>
                <a:sym typeface="Barlow"/>
              </a:defRPr>
            </a:lvl7pPr>
            <a:lvl8pPr marL="3657600" marR="0" lvl="7" indent="-317500" algn="l" rtl="0">
              <a:lnSpc>
                <a:spcPct val="100000"/>
              </a:lnSpc>
              <a:spcBef>
                <a:spcPts val="0"/>
              </a:spcBef>
              <a:spcAft>
                <a:spcPts val="0"/>
              </a:spcAft>
              <a:buClr>
                <a:schemeClr val="accent1"/>
              </a:buClr>
              <a:buSzPts val="1400"/>
              <a:buFont typeface="Barlow"/>
              <a:buChar char="○"/>
              <a:defRPr sz="1400" b="0" i="0" u="none" strike="noStrike" cap="none">
                <a:solidFill>
                  <a:schemeClr val="accent1"/>
                </a:solidFill>
                <a:latin typeface="Barlow"/>
                <a:ea typeface="Barlow"/>
                <a:cs typeface="Barlow"/>
                <a:sym typeface="Barlow"/>
              </a:defRPr>
            </a:lvl8pPr>
            <a:lvl9pPr marL="4114800" marR="0" lvl="8" indent="-317500" algn="l" rtl="0">
              <a:lnSpc>
                <a:spcPct val="100000"/>
              </a:lnSpc>
              <a:spcBef>
                <a:spcPts val="0"/>
              </a:spcBef>
              <a:spcAft>
                <a:spcPts val="0"/>
              </a:spcAft>
              <a:buClr>
                <a:schemeClr val="accent1"/>
              </a:buClr>
              <a:buSzPts val="1400"/>
              <a:buFont typeface="Barlow"/>
              <a:buChar char="■"/>
              <a:defRPr sz="1400" b="0" i="0" u="none" strike="noStrike" cap="none">
                <a:solidFill>
                  <a:schemeClr val="accent1"/>
                </a:solidFill>
                <a:latin typeface="Barlow"/>
                <a:ea typeface="Barlow"/>
                <a:cs typeface="Barlow"/>
                <a:sym typeface="Barlow"/>
              </a:defRPr>
            </a:lvl9pPr>
          </a:lstStyle>
          <a:p>
            <a:pPr marL="0" indent="0" algn="ctr">
              <a:spcAft>
                <a:spcPts val="800"/>
              </a:spcAft>
              <a:buFont typeface="Barlow"/>
              <a:buNone/>
            </a:pPr>
            <a:r>
              <a:rPr kumimoji="0" lang="id-ID" sz="3000" b="1" i="0" u="none" strike="noStrike" kern="0" cap="none" spc="0" normalizeH="0" baseline="0" noProof="0" dirty="0">
                <a:ln>
                  <a:noFill/>
                </a:ln>
                <a:solidFill>
                  <a:srgbClr val="380093"/>
                </a:solidFill>
                <a:effectLst/>
                <a:uLnTx/>
                <a:uFillTx/>
                <a:latin typeface="Share Tech Mono"/>
                <a:sym typeface="Share Tech Mono"/>
              </a:rPr>
              <a:t>Saran</a:t>
            </a:r>
            <a:endParaRPr lang="id-ID" sz="3000" dirty="0">
              <a:latin typeface="Arial" panose="020B0604020202020204" pitchFamily="34" charset="0"/>
              <a:ea typeface="Calibri" panose="020F0502020204030204" pitchFamily="34" charset="0"/>
              <a:cs typeface="Times New Roman" panose="02020603050405020304" pitchFamily="18" charset="0"/>
            </a:endParaRPr>
          </a:p>
          <a:p>
            <a:pPr marL="342900" lvl="0" indent="-342900" algn="just">
              <a:lnSpc>
                <a:spcPct val="150000"/>
              </a:lnSpc>
              <a:buFont typeface="+mj-lt"/>
              <a:buAutoNum type="arabicPeriod"/>
            </a:pPr>
            <a:r>
              <a:rPr lang="en-ID" sz="1000" dirty="0" err="1">
                <a:effectLst/>
                <a:latin typeface="Barlow" panose="020B0604020202020204" pitchFamily="2" charset="0"/>
                <a:ea typeface="Calibri" panose="020F0502020204030204" pitchFamily="34" charset="0"/>
                <a:cs typeface="Times New Roman" panose="02020603050405020304" pitchFamily="18" charset="0"/>
              </a:rPr>
              <a:t>Ketajaman</a:t>
            </a:r>
            <a:r>
              <a:rPr lang="en-ID" sz="1000" dirty="0">
                <a:effectLst/>
                <a:latin typeface="Barlow" panose="020B0604020202020204" pitchFamily="2" charset="0"/>
                <a:ea typeface="Calibri" panose="020F0502020204030204" pitchFamily="34" charset="0"/>
                <a:cs typeface="Times New Roman" panose="02020603050405020304" pitchFamily="18" charset="0"/>
              </a:rPr>
              <a:t> dan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kedetailan</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dalam</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mengumpulkan</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i="1" dirty="0">
                <a:effectLst/>
                <a:latin typeface="Barlow" panose="020B0604020202020204" pitchFamily="2" charset="0"/>
                <a:ea typeface="Calibri" panose="020F0502020204030204" pitchFamily="34" charset="0"/>
                <a:cs typeface="Times New Roman" panose="02020603050405020304" pitchFamily="18" charset="0"/>
              </a:rPr>
              <a:t>data training</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dapat</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meningkatkan</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tingkat</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akurasi</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dari</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sistem</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pakar</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p>
          <a:p>
            <a:pPr marL="342900" lvl="0" indent="-342900" algn="just">
              <a:lnSpc>
                <a:spcPct val="150000"/>
              </a:lnSpc>
              <a:buFont typeface="+mj-lt"/>
              <a:buAutoNum type="arabicPeriod"/>
            </a:pPr>
            <a:r>
              <a:rPr lang="en-ID" sz="1000" dirty="0" err="1">
                <a:effectLst/>
                <a:latin typeface="Barlow" panose="020B0604020202020204" pitchFamily="2" charset="0"/>
                <a:ea typeface="Calibri" panose="020F0502020204030204" pitchFamily="34" charset="0"/>
                <a:cs typeface="Times New Roman" panose="02020603050405020304" pitchFamily="18" charset="0"/>
              </a:rPr>
              <a:t>Minimalisir</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gejala</a:t>
            </a:r>
            <a:r>
              <a:rPr lang="en-ID" sz="1000" dirty="0">
                <a:effectLst/>
                <a:latin typeface="Barlow" panose="020B0604020202020204" pitchFamily="2" charset="0"/>
                <a:ea typeface="Calibri" panose="020F0502020204030204" pitchFamily="34" charset="0"/>
                <a:cs typeface="Times New Roman" panose="02020603050405020304" pitchFamily="18" charset="0"/>
              </a:rPr>
              <a:t> yang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terulang</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i="1" dirty="0">
                <a:effectLst/>
                <a:latin typeface="Barlow" panose="020B0604020202020204" pitchFamily="2" charset="0"/>
                <a:ea typeface="Calibri" panose="020F0502020204030204" pitchFamily="34" charset="0"/>
                <a:cs typeface="Times New Roman" panose="02020603050405020304" pitchFamily="18" charset="0"/>
              </a:rPr>
              <a:t>redundant</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tidak</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jelas</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atau</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rancu</a:t>
            </a:r>
            <a:r>
              <a:rPr lang="en-ID" sz="1000" dirty="0">
                <a:effectLst/>
                <a:latin typeface="Barlow" panose="020B0604020202020204" pitchFamily="2" charset="0"/>
                <a:ea typeface="Calibri" panose="020F0502020204030204" pitchFamily="34" charset="0"/>
                <a:cs typeface="Times New Roman" panose="02020603050405020304" pitchFamily="18" charset="0"/>
              </a:rPr>
              <a:t> agar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tidak</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kacau</a:t>
            </a:r>
            <a:r>
              <a:rPr lang="en-ID" sz="1000" dirty="0">
                <a:effectLst/>
                <a:latin typeface="Barlow" panose="020B0604020202020204" pitchFamily="2" charset="0"/>
                <a:ea typeface="Calibri" panose="020F0502020204030204" pitchFamily="34" charset="0"/>
                <a:cs typeface="Times New Roman" panose="02020603050405020304" pitchFamily="18" charset="0"/>
              </a:rPr>
              <a:t> pada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saat</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diberi</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aturan</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dengan</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penyakit</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p>
          <a:p>
            <a:pPr marL="342900" lvl="0" indent="-342900" algn="just">
              <a:lnSpc>
                <a:spcPct val="150000"/>
              </a:lnSpc>
              <a:buFont typeface="+mj-lt"/>
              <a:buAutoNum type="arabicPeriod"/>
            </a:pPr>
            <a:r>
              <a:rPr lang="en-ID" sz="1000" dirty="0" err="1">
                <a:effectLst/>
                <a:latin typeface="Barlow" panose="020B0604020202020204" pitchFamily="2" charset="0"/>
                <a:ea typeface="Calibri" panose="020F0502020204030204" pitchFamily="34" charset="0"/>
                <a:cs typeface="Times New Roman" panose="02020603050405020304" pitchFamily="18" charset="0"/>
              </a:rPr>
              <a:t>Penambahan</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solusi</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penanganan</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pertama</a:t>
            </a:r>
            <a:r>
              <a:rPr lang="en-ID" sz="1000" dirty="0">
                <a:effectLst/>
                <a:latin typeface="Barlow" panose="020B0604020202020204" pitchFamily="2" charset="0"/>
                <a:ea typeface="Calibri" panose="020F0502020204030204" pitchFamily="34" charset="0"/>
                <a:cs typeface="Times New Roman" panose="02020603050405020304" pitchFamily="18" charset="0"/>
              </a:rPr>
              <a:t> pada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saat</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memberikan</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hasil</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diagnosa</a:t>
            </a:r>
            <a:r>
              <a:rPr lang="en-ID" sz="1000" dirty="0">
                <a:effectLst/>
                <a:latin typeface="Barlow" panose="020B0604020202020204" pitchFamily="2" charset="0"/>
                <a:ea typeface="Calibri" panose="020F0502020204030204" pitchFamily="34" charset="0"/>
                <a:cs typeface="Times New Roman" panose="02020603050405020304" pitchFamily="18" charset="0"/>
              </a:rPr>
              <a:t> agar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pengguna</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dapat</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segera</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melakukan</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tindakan</a:t>
            </a:r>
            <a:r>
              <a:rPr lang="en-ID" sz="1000" dirty="0">
                <a:effectLst/>
                <a:latin typeface="Barlow" panose="020B0604020202020204" pitchFamily="2" charset="0"/>
                <a:ea typeface="Calibri" panose="020F0502020204030204" pitchFamily="34" charset="0"/>
                <a:cs typeface="Times New Roman" panose="02020603050405020304" pitchFamily="18" charset="0"/>
              </a:rPr>
              <a:t>.</a:t>
            </a:r>
          </a:p>
          <a:p>
            <a:pPr marL="342900" lvl="0" indent="-342900" algn="just">
              <a:lnSpc>
                <a:spcPct val="150000"/>
              </a:lnSpc>
              <a:buFont typeface="+mj-lt"/>
              <a:buAutoNum type="arabicPeriod"/>
            </a:pPr>
            <a:r>
              <a:rPr lang="en-ID" sz="1000" dirty="0" err="1">
                <a:effectLst/>
                <a:latin typeface="Barlow" panose="020B0604020202020204" pitchFamily="2" charset="0"/>
                <a:ea typeface="Calibri" panose="020F0502020204030204" pitchFamily="34" charset="0"/>
                <a:cs typeface="Times New Roman" panose="02020603050405020304" pitchFamily="18" charset="0"/>
              </a:rPr>
              <a:t>Tampilan</a:t>
            </a:r>
            <a:r>
              <a:rPr lang="en-ID" sz="1000" dirty="0">
                <a:effectLst/>
                <a:latin typeface="Barlow" panose="020B0604020202020204" pitchFamily="2" charset="0"/>
                <a:ea typeface="Calibri" panose="020F0502020204030204" pitchFamily="34" charset="0"/>
                <a:cs typeface="Times New Roman" panose="02020603050405020304" pitchFamily="18" charset="0"/>
              </a:rPr>
              <a:t> dan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instruksi</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dibuat</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lebih</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simpel</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lagi</a:t>
            </a:r>
            <a:r>
              <a:rPr lang="en-ID" sz="1000" dirty="0">
                <a:effectLst/>
                <a:latin typeface="Barlow" panose="020B0604020202020204" pitchFamily="2" charset="0"/>
                <a:ea typeface="Calibri" panose="020F0502020204030204" pitchFamily="34" charset="0"/>
                <a:cs typeface="Times New Roman" panose="02020603050405020304" pitchFamily="18" charset="0"/>
              </a:rPr>
              <a:t> agar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masyarakat</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dapat</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lebih</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mudah</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menggunakan</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sistem</a:t>
            </a:r>
            <a:r>
              <a:rPr lang="en-ID" sz="1000" dirty="0">
                <a:effectLst/>
                <a:latin typeface="Barlow" panose="020B0604020202020204" pitchFamily="2" charset="0"/>
                <a:ea typeface="Calibri" panose="020F0502020204030204" pitchFamily="34" charset="0"/>
                <a:cs typeface="Times New Roman" panose="02020603050405020304" pitchFamily="18" charset="0"/>
              </a:rPr>
              <a:t>.</a:t>
            </a:r>
          </a:p>
          <a:p>
            <a:pPr marL="342900" lvl="0" indent="-342900" algn="just">
              <a:lnSpc>
                <a:spcPct val="150000"/>
              </a:lnSpc>
              <a:buFont typeface="+mj-lt"/>
              <a:buAutoNum type="arabicPeriod"/>
            </a:pPr>
            <a:r>
              <a:rPr lang="en-ID" sz="1000" dirty="0" err="1">
                <a:effectLst/>
                <a:latin typeface="Barlow" panose="020B0604020202020204" pitchFamily="2" charset="0"/>
                <a:ea typeface="Calibri" panose="020F0502020204030204" pitchFamily="34" charset="0"/>
                <a:cs typeface="Times New Roman" panose="02020603050405020304" pitchFamily="18" charset="0"/>
              </a:rPr>
              <a:t>Mengembangkan</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sistem</a:t>
            </a:r>
            <a:r>
              <a:rPr lang="en-ID" sz="1000" dirty="0">
                <a:effectLst/>
                <a:latin typeface="Barlow" panose="020B0604020202020204" pitchFamily="2" charset="0"/>
                <a:ea typeface="Calibri" panose="020F0502020204030204" pitchFamily="34" charset="0"/>
                <a:cs typeface="Times New Roman" panose="02020603050405020304" pitchFamily="18" charset="0"/>
              </a:rPr>
              <a:t> agar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berbasis</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i="1" dirty="0">
                <a:effectLst/>
                <a:latin typeface="Barlow" panose="020B0604020202020204" pitchFamily="2" charset="0"/>
                <a:ea typeface="Calibri" panose="020F0502020204030204" pitchFamily="34" charset="0"/>
                <a:cs typeface="Times New Roman" panose="02020603050405020304" pitchFamily="18" charset="0"/>
              </a:rPr>
              <a:t>mobile</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sehingga</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pengguna</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dapat</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dengan</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mudah</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mengakses</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sistem</a:t>
            </a:r>
            <a:r>
              <a:rPr lang="en-ID" sz="1000" dirty="0">
                <a:effectLst/>
                <a:latin typeface="Barlow" panose="020B0604020202020204" pitchFamily="2" charset="0"/>
                <a:ea typeface="Calibri" panose="020F0502020204030204" pitchFamily="34" charset="0"/>
                <a:cs typeface="Times New Roman" panose="02020603050405020304" pitchFamily="18" charset="0"/>
              </a:rPr>
              <a:t>.</a:t>
            </a:r>
          </a:p>
          <a:p>
            <a:pPr marL="342900" lvl="0" indent="-342900" algn="just">
              <a:lnSpc>
                <a:spcPct val="150000"/>
              </a:lnSpc>
              <a:buFont typeface="+mj-lt"/>
              <a:buAutoNum type="arabicPeriod"/>
            </a:pPr>
            <a:r>
              <a:rPr lang="en-ID" sz="1000" dirty="0" err="1">
                <a:effectLst/>
                <a:latin typeface="Barlow" panose="020B0604020202020204" pitchFamily="2" charset="0"/>
                <a:ea typeface="Calibri" panose="020F0502020204030204" pitchFamily="34" charset="0"/>
                <a:cs typeface="Times New Roman" panose="02020603050405020304" pitchFamily="18" charset="0"/>
              </a:rPr>
              <a:t>Menambahkan</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metode</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baru</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seperti</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metode</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penelusuran</a:t>
            </a:r>
            <a:r>
              <a:rPr lang="en-ID" sz="1000" dirty="0">
                <a:effectLst/>
                <a:latin typeface="Barlow" panose="020B0604020202020204" pitchFamily="2" charset="0"/>
                <a:ea typeface="Calibri" panose="020F0502020204030204" pitchFamily="34" charset="0"/>
                <a:cs typeface="Times New Roman" panose="02020603050405020304" pitchFamily="18" charset="0"/>
              </a:rPr>
              <a:t> agar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memudahkan</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pengguna</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dalam</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memilih</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gejala</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Metode</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lainnya</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seperti</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ditambah</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dengan</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i="1" dirty="0">
                <a:effectLst/>
                <a:latin typeface="Barlow" panose="020B0604020202020204" pitchFamily="2" charset="0"/>
                <a:ea typeface="Calibri" panose="020F0502020204030204" pitchFamily="34" charset="0"/>
                <a:cs typeface="Times New Roman" panose="02020603050405020304" pitchFamily="18" charset="0"/>
              </a:rPr>
              <a:t>Certainty Factor</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i="1" dirty="0">
                <a:effectLst/>
                <a:latin typeface="Barlow" panose="020B0604020202020204" pitchFamily="2" charset="0"/>
                <a:ea typeface="Calibri" panose="020F0502020204030204" pitchFamily="34" charset="0"/>
                <a:cs typeface="Times New Roman" panose="02020603050405020304" pitchFamily="18" charset="0"/>
              </a:rPr>
              <a:t>Fuzzy Logic</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atau</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i="1" dirty="0">
                <a:effectLst/>
                <a:latin typeface="Barlow" panose="020B0604020202020204" pitchFamily="2" charset="0"/>
                <a:ea typeface="Calibri" panose="020F0502020204030204" pitchFamily="34" charset="0"/>
                <a:cs typeface="Times New Roman" panose="02020603050405020304" pitchFamily="18" charset="0"/>
              </a:rPr>
              <a:t>Dempster Shafer</a:t>
            </a:r>
            <a:r>
              <a:rPr lang="en-ID" sz="1000" dirty="0">
                <a:effectLst/>
                <a:latin typeface="Barlow" panose="020B0604020202020204" pitchFamily="2" charset="0"/>
                <a:ea typeface="Calibri" panose="020F0502020204030204" pitchFamily="34" charset="0"/>
                <a:cs typeface="Times New Roman" panose="02020603050405020304" pitchFamily="18" charset="0"/>
              </a:rPr>
              <a:t> agar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dapat</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memberikan</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hasil</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diagnosa</a:t>
            </a:r>
            <a:r>
              <a:rPr lang="en-ID" sz="1000" dirty="0">
                <a:effectLst/>
                <a:latin typeface="Barlow" panose="020B0604020202020204" pitchFamily="2" charset="0"/>
                <a:ea typeface="Calibri" panose="020F0502020204030204" pitchFamily="34" charset="0"/>
                <a:cs typeface="Times New Roman" panose="02020603050405020304" pitchFamily="18" charset="0"/>
              </a:rPr>
              <a:t> yang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lebih</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akurat</a:t>
            </a:r>
            <a:r>
              <a:rPr lang="en-ID" sz="1000" dirty="0">
                <a:effectLst/>
                <a:latin typeface="Barlow" panose="020B0604020202020204" pitchFamily="2" charset="0"/>
                <a:ea typeface="Calibri" panose="020F0502020204030204" pitchFamily="34" charset="0"/>
                <a:cs typeface="Times New Roman" panose="02020603050405020304" pitchFamily="18" charset="0"/>
              </a:rPr>
              <a:t> dan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relevan</a:t>
            </a:r>
            <a:r>
              <a:rPr lang="en-ID" sz="1000" dirty="0">
                <a:effectLst/>
                <a:latin typeface="Barlow" panose="020B0604020202020204" pitchFamily="2" charset="0"/>
                <a:ea typeface="Calibri" panose="020F0502020204030204" pitchFamily="34" charset="0"/>
                <a:cs typeface="Times New Roman" panose="02020603050405020304" pitchFamily="18" charset="0"/>
              </a:rPr>
              <a:t>.</a:t>
            </a:r>
          </a:p>
          <a:p>
            <a:pPr marL="342900" lvl="0" indent="-342900" algn="just">
              <a:lnSpc>
                <a:spcPct val="150000"/>
              </a:lnSpc>
              <a:spcAft>
                <a:spcPts val="800"/>
              </a:spcAft>
              <a:buFont typeface="+mj-lt"/>
              <a:buAutoNum type="arabicPeriod"/>
            </a:pPr>
            <a:r>
              <a:rPr lang="en-ID" sz="1000" dirty="0" err="1">
                <a:effectLst/>
                <a:latin typeface="Barlow" panose="020B0604020202020204" pitchFamily="2" charset="0"/>
                <a:ea typeface="Calibri" panose="020F0502020204030204" pitchFamily="34" charset="0"/>
                <a:cs typeface="Times New Roman" panose="02020603050405020304" pitchFamily="18" charset="0"/>
              </a:rPr>
              <a:t>Menambah</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fitur-fitur</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baru</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lainnya</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seperti</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kalender</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siklus</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menstruasi</a:t>
            </a:r>
            <a:r>
              <a:rPr lang="en-ID" sz="1000" dirty="0">
                <a:effectLst/>
                <a:latin typeface="Barlow" panose="020B0604020202020204" pitchFamily="2" charset="0"/>
                <a:ea typeface="Calibri" panose="020F0502020204030204" pitchFamily="34" charset="0"/>
                <a:cs typeface="Times New Roman" panose="02020603050405020304" pitchFamily="18" charset="0"/>
              </a:rPr>
              <a:t>, Menu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penjelasan</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penyakit</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menstruasi</a:t>
            </a:r>
            <a:r>
              <a:rPr lang="en-ID" sz="1000" dirty="0">
                <a:effectLst/>
                <a:latin typeface="Barlow" panose="020B0604020202020204" pitchFamily="2" charset="0"/>
                <a:ea typeface="Calibri" panose="020F0502020204030204" pitchFamily="34" charset="0"/>
                <a:cs typeface="Times New Roman" panose="02020603050405020304" pitchFamily="18" charset="0"/>
              </a:rPr>
              <a:t> dan lain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sebagainya</a:t>
            </a:r>
            <a:r>
              <a:rPr lang="en-ID" sz="1000" dirty="0">
                <a:effectLst/>
                <a:latin typeface="Barlow" panose="020B0604020202020204" pitchFamily="2" charset="0"/>
                <a:ea typeface="Calibri" panose="020F0502020204030204" pitchFamily="34" charset="0"/>
                <a:cs typeface="Times New Roman" panose="02020603050405020304" pitchFamily="18" charset="0"/>
              </a:rPr>
              <a:t> agar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sistem</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lebih</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bermanfaat</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lagi</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untuk</a:t>
            </a:r>
            <a:r>
              <a:rPr lang="en-ID" sz="1000" dirty="0">
                <a:effectLst/>
                <a:latin typeface="Barlow" panose="020B0604020202020204" pitchFamily="2" charset="0"/>
                <a:ea typeface="Calibri" panose="020F0502020204030204" pitchFamily="34" charset="0"/>
                <a:cs typeface="Times New Roman" panose="02020603050405020304" pitchFamily="18" charset="0"/>
              </a:rPr>
              <a:t> </a:t>
            </a:r>
            <a:r>
              <a:rPr lang="en-ID" sz="1000" dirty="0" err="1">
                <a:effectLst/>
                <a:latin typeface="Barlow" panose="020B0604020202020204" pitchFamily="2" charset="0"/>
                <a:ea typeface="Calibri" panose="020F0502020204030204" pitchFamily="34" charset="0"/>
                <a:cs typeface="Times New Roman" panose="02020603050405020304" pitchFamily="18" charset="0"/>
              </a:rPr>
              <a:t>masyarakat</a:t>
            </a:r>
            <a:r>
              <a:rPr lang="en-ID" sz="1000" dirty="0">
                <a:effectLst/>
                <a:latin typeface="Barlow" panose="020B0604020202020204" pitchFamily="2" charset="0"/>
                <a:ea typeface="Calibri" panose="020F0502020204030204" pitchFamily="34" charset="0"/>
                <a:cs typeface="Times New Roman" panose="02020603050405020304" pitchFamily="18" charset="0"/>
              </a:rPr>
              <a:t>.</a:t>
            </a:r>
          </a:p>
          <a:p>
            <a:pPr marL="0" indent="0" algn="just">
              <a:spcAft>
                <a:spcPts val="800"/>
              </a:spcAft>
              <a:buFont typeface="Barlow"/>
              <a:buNone/>
            </a:pPr>
            <a:endParaRPr lang="en-ID" sz="400" dirty="0">
              <a:latin typeface="Calibri" panose="020F0502020204030204" pitchFamily="34" charset="0"/>
              <a:ea typeface="Calibri" panose="020F0502020204030204" pitchFamily="34" charset="0"/>
              <a:cs typeface="Times New Roman" panose="02020603050405020304" pitchFamily="18" charset="0"/>
            </a:endParaRPr>
          </a:p>
        </p:txBody>
      </p:sp>
      <p:sp>
        <p:nvSpPr>
          <p:cNvPr id="2613" name="Google Shape;2613;p72"/>
          <p:cNvSpPr txBox="1">
            <a:spLocks noGrp="1"/>
          </p:cNvSpPr>
          <p:nvPr>
            <p:ph type="body" idx="1"/>
          </p:nvPr>
        </p:nvSpPr>
        <p:spPr>
          <a:xfrm>
            <a:off x="2221666" y="555261"/>
            <a:ext cx="4700615" cy="1255700"/>
          </a:xfrm>
          <a:prstGeom prst="rect">
            <a:avLst/>
          </a:prstGeom>
        </p:spPr>
        <p:txBody>
          <a:bodyPr spcFirstLastPara="1" wrap="square" lIns="91425" tIns="91425" rIns="91425" bIns="91425" anchor="t" anchorCtr="0">
            <a:noAutofit/>
          </a:bodyPr>
          <a:lstStyle/>
          <a:p>
            <a:pPr marL="0" lvl="0" indent="0" algn="just">
              <a:spcAft>
                <a:spcPts val="800"/>
              </a:spcAft>
              <a:buNone/>
            </a:pPr>
            <a:r>
              <a:rPr lang="id-ID" sz="1200" dirty="0">
                <a:effectLst/>
                <a:latin typeface="Barlow" panose="020B0604020202020204" pitchFamily="2" charset="0"/>
                <a:ea typeface="Calibri" panose="020F0502020204030204" pitchFamily="34" charset="0"/>
                <a:cs typeface="Times New Roman" panose="02020603050405020304" pitchFamily="18" charset="0"/>
              </a:rPr>
              <a:t>Aplikasi </a:t>
            </a:r>
            <a:r>
              <a:rPr lang="en-ID" sz="1200" dirty="0" err="1">
                <a:effectLst/>
                <a:latin typeface="Barlow" panose="020B0604020202020204" pitchFamily="2" charset="0"/>
                <a:ea typeface="Calibri" panose="020F0502020204030204" pitchFamily="34" charset="0"/>
                <a:cs typeface="Times New Roman" panose="02020603050405020304" pitchFamily="18" charset="0"/>
              </a:rPr>
              <a:t>Sistem</a:t>
            </a:r>
            <a:r>
              <a:rPr lang="en-ID" sz="1200" dirty="0">
                <a:effectLst/>
                <a:latin typeface="Barlow" panose="020B0604020202020204" pitchFamily="2" charset="0"/>
                <a:ea typeface="Calibri" panose="020F0502020204030204" pitchFamily="34" charset="0"/>
                <a:cs typeface="Times New Roman" panose="02020603050405020304" pitchFamily="18" charset="0"/>
              </a:rPr>
              <a:t> </a:t>
            </a:r>
            <a:r>
              <a:rPr lang="en-ID" sz="1200" dirty="0" err="1">
                <a:effectLst/>
                <a:latin typeface="Barlow" panose="020B0604020202020204" pitchFamily="2" charset="0"/>
                <a:ea typeface="Calibri" panose="020F0502020204030204" pitchFamily="34" charset="0"/>
                <a:cs typeface="Times New Roman" panose="02020603050405020304" pitchFamily="18" charset="0"/>
              </a:rPr>
              <a:t>Pakar</a:t>
            </a:r>
            <a:r>
              <a:rPr lang="en-ID" sz="1200" dirty="0">
                <a:effectLst/>
                <a:latin typeface="Barlow" panose="020B0604020202020204" pitchFamily="2" charset="0"/>
                <a:ea typeface="Calibri" panose="020F0502020204030204" pitchFamily="34" charset="0"/>
                <a:cs typeface="Times New Roman" panose="02020603050405020304" pitchFamily="18" charset="0"/>
              </a:rPr>
              <a:t> </a:t>
            </a:r>
            <a:r>
              <a:rPr lang="en-ID" sz="1200" dirty="0" err="1">
                <a:effectLst/>
                <a:latin typeface="Barlow" panose="020B0604020202020204" pitchFamily="2" charset="0"/>
                <a:ea typeface="Calibri" panose="020F0502020204030204" pitchFamily="34" charset="0"/>
                <a:cs typeface="Times New Roman" panose="02020603050405020304" pitchFamily="18" charset="0"/>
              </a:rPr>
              <a:t>Untuk</a:t>
            </a:r>
            <a:r>
              <a:rPr lang="en-ID" sz="1200" dirty="0">
                <a:effectLst/>
                <a:latin typeface="Barlow" panose="020B0604020202020204" pitchFamily="2" charset="0"/>
                <a:ea typeface="Calibri" panose="020F0502020204030204" pitchFamily="34" charset="0"/>
                <a:cs typeface="Times New Roman" panose="02020603050405020304" pitchFamily="18" charset="0"/>
              </a:rPr>
              <a:t> Diagnosis Awal </a:t>
            </a:r>
            <a:r>
              <a:rPr lang="en-ID" sz="1200" dirty="0" err="1">
                <a:effectLst/>
                <a:latin typeface="Barlow" panose="020B0604020202020204" pitchFamily="2" charset="0"/>
                <a:ea typeface="Calibri" panose="020F0502020204030204" pitchFamily="34" charset="0"/>
                <a:cs typeface="Times New Roman" panose="02020603050405020304" pitchFamily="18" charset="0"/>
              </a:rPr>
              <a:t>Gangguan</a:t>
            </a:r>
            <a:r>
              <a:rPr lang="en-ID" sz="1200" dirty="0">
                <a:effectLst/>
                <a:latin typeface="Barlow" panose="020B0604020202020204" pitchFamily="2" charset="0"/>
                <a:ea typeface="Calibri" panose="020F0502020204030204" pitchFamily="34" charset="0"/>
                <a:cs typeface="Times New Roman" panose="02020603050405020304" pitchFamily="18" charset="0"/>
              </a:rPr>
              <a:t> </a:t>
            </a:r>
            <a:r>
              <a:rPr lang="en-ID" sz="1200" dirty="0" err="1">
                <a:effectLst/>
                <a:latin typeface="Barlow" panose="020B0604020202020204" pitchFamily="2" charset="0"/>
                <a:ea typeface="Calibri" panose="020F0502020204030204" pitchFamily="34" charset="0"/>
                <a:cs typeface="Times New Roman" panose="02020603050405020304" pitchFamily="18" charset="0"/>
              </a:rPr>
              <a:t>Menstruasi</a:t>
            </a:r>
            <a:r>
              <a:rPr lang="en-ID" sz="1200" dirty="0">
                <a:effectLst/>
                <a:latin typeface="Barlow" panose="020B0604020202020204" pitchFamily="2" charset="0"/>
                <a:ea typeface="Calibri" panose="020F0502020204030204" pitchFamily="34" charset="0"/>
                <a:cs typeface="Times New Roman" panose="02020603050405020304" pitchFamily="18" charset="0"/>
              </a:rPr>
              <a:t> </a:t>
            </a:r>
            <a:r>
              <a:rPr lang="id-ID" sz="1200" dirty="0">
                <a:effectLst/>
                <a:latin typeface="Barlow" panose="020B0604020202020204" pitchFamily="2" charset="0"/>
                <a:ea typeface="Calibri" panose="020F0502020204030204" pitchFamily="34" charset="0"/>
                <a:cs typeface="Times New Roman" panose="02020603050405020304" pitchFamily="18" charset="0"/>
              </a:rPr>
              <a:t>telah berjalan dengan baik, menghasilkan diagnosis awal dengan persentase 84% akurasi. Aplikasi </a:t>
            </a:r>
            <a:r>
              <a:rPr lang="en-ID" sz="1200" dirty="0" err="1">
                <a:effectLst/>
                <a:latin typeface="Barlow" panose="020B0604020202020204" pitchFamily="2" charset="0"/>
                <a:ea typeface="Calibri" panose="020F0502020204030204" pitchFamily="34" charset="0"/>
                <a:cs typeface="Times New Roman" panose="02020603050405020304" pitchFamily="18" charset="0"/>
              </a:rPr>
              <a:t>dapat</a:t>
            </a:r>
            <a:r>
              <a:rPr lang="en-ID" sz="1200" dirty="0">
                <a:effectLst/>
                <a:latin typeface="Barlow" panose="020B0604020202020204" pitchFamily="2" charset="0"/>
                <a:ea typeface="Calibri" panose="020F0502020204030204" pitchFamily="34" charset="0"/>
                <a:cs typeface="Times New Roman" panose="02020603050405020304" pitchFamily="18" charset="0"/>
              </a:rPr>
              <a:t> </a:t>
            </a:r>
            <a:r>
              <a:rPr lang="en-ID" sz="1200" dirty="0" err="1">
                <a:effectLst/>
                <a:latin typeface="Barlow" panose="020B0604020202020204" pitchFamily="2" charset="0"/>
                <a:ea typeface="Calibri" panose="020F0502020204030204" pitchFamily="34" charset="0"/>
                <a:cs typeface="Times New Roman" panose="02020603050405020304" pitchFamily="18" charset="0"/>
              </a:rPr>
              <a:t>membantu</a:t>
            </a:r>
            <a:r>
              <a:rPr lang="en-ID" sz="1200" dirty="0">
                <a:effectLst/>
                <a:latin typeface="Barlow" panose="020B0604020202020204" pitchFamily="2" charset="0"/>
                <a:ea typeface="Calibri" panose="020F0502020204030204" pitchFamily="34" charset="0"/>
                <a:cs typeface="Times New Roman" panose="02020603050405020304" pitchFamily="18" charset="0"/>
              </a:rPr>
              <a:t> </a:t>
            </a:r>
            <a:r>
              <a:rPr lang="en-ID" sz="1200" dirty="0" err="1">
                <a:effectLst/>
                <a:latin typeface="Barlow" panose="020B0604020202020204" pitchFamily="2" charset="0"/>
                <a:ea typeface="Calibri" panose="020F0502020204030204" pitchFamily="34" charset="0"/>
                <a:cs typeface="Times New Roman" panose="02020603050405020304" pitchFamily="18" charset="0"/>
              </a:rPr>
              <a:t>masyarakat</a:t>
            </a:r>
            <a:r>
              <a:rPr lang="en-ID" sz="1200" dirty="0">
                <a:effectLst/>
                <a:latin typeface="Barlow" panose="020B0604020202020204" pitchFamily="2" charset="0"/>
                <a:ea typeface="Calibri" panose="020F0502020204030204" pitchFamily="34" charset="0"/>
                <a:cs typeface="Times New Roman" panose="02020603050405020304" pitchFamily="18" charset="0"/>
              </a:rPr>
              <a:t> </a:t>
            </a:r>
            <a:r>
              <a:rPr lang="en-ID" sz="1200" dirty="0" err="1">
                <a:effectLst/>
                <a:latin typeface="Barlow" panose="020B0604020202020204" pitchFamily="2" charset="0"/>
                <a:ea typeface="Calibri" panose="020F0502020204030204" pitchFamily="34" charset="0"/>
                <a:cs typeface="Times New Roman" panose="02020603050405020304" pitchFamily="18" charset="0"/>
              </a:rPr>
              <a:t>sebagai</a:t>
            </a:r>
            <a:r>
              <a:rPr lang="en-ID" sz="1200" dirty="0">
                <a:effectLst/>
                <a:latin typeface="Barlow" panose="020B0604020202020204" pitchFamily="2" charset="0"/>
                <a:ea typeface="Calibri" panose="020F0502020204030204" pitchFamily="34" charset="0"/>
                <a:cs typeface="Times New Roman" panose="02020603050405020304" pitchFamily="18" charset="0"/>
              </a:rPr>
              <a:t> </a:t>
            </a:r>
            <a:r>
              <a:rPr lang="en-ID" sz="1200" dirty="0" err="1">
                <a:effectLst/>
                <a:latin typeface="Barlow" panose="020B0604020202020204" pitchFamily="2" charset="0"/>
                <a:ea typeface="Calibri" panose="020F0502020204030204" pitchFamily="34" charset="0"/>
                <a:cs typeface="Times New Roman" panose="02020603050405020304" pitchFamily="18" charset="0"/>
              </a:rPr>
              <a:t>pertolongan</a:t>
            </a:r>
            <a:r>
              <a:rPr lang="en-ID" sz="1200" dirty="0">
                <a:effectLst/>
                <a:latin typeface="Barlow" panose="020B0604020202020204" pitchFamily="2" charset="0"/>
                <a:ea typeface="Calibri" panose="020F0502020204030204" pitchFamily="34" charset="0"/>
                <a:cs typeface="Times New Roman" panose="02020603050405020304" pitchFamily="18" charset="0"/>
              </a:rPr>
              <a:t> </a:t>
            </a:r>
            <a:r>
              <a:rPr lang="en-ID" sz="1200" dirty="0" err="1">
                <a:effectLst/>
                <a:latin typeface="Barlow" panose="020B0604020202020204" pitchFamily="2" charset="0"/>
                <a:ea typeface="Calibri" panose="020F0502020204030204" pitchFamily="34" charset="0"/>
                <a:cs typeface="Times New Roman" panose="02020603050405020304" pitchFamily="18" charset="0"/>
              </a:rPr>
              <a:t>pertama</a:t>
            </a:r>
            <a:r>
              <a:rPr lang="en-ID" sz="1200" dirty="0">
                <a:effectLst/>
                <a:latin typeface="Barlow" panose="020B0604020202020204" pitchFamily="2" charset="0"/>
                <a:ea typeface="Calibri" panose="020F0502020204030204" pitchFamily="34" charset="0"/>
                <a:cs typeface="Times New Roman" panose="02020603050405020304" pitchFamily="18" charset="0"/>
              </a:rPr>
              <a:t> dan </a:t>
            </a:r>
            <a:r>
              <a:rPr lang="en-ID" sz="1200" dirty="0" err="1">
                <a:effectLst/>
                <a:latin typeface="Barlow" panose="020B0604020202020204" pitchFamily="2" charset="0"/>
                <a:ea typeface="Calibri" panose="020F0502020204030204" pitchFamily="34" charset="0"/>
                <a:cs typeface="Times New Roman" panose="02020603050405020304" pitchFamily="18" charset="0"/>
              </a:rPr>
              <a:t>edukasi</a:t>
            </a:r>
            <a:r>
              <a:rPr lang="en-ID" sz="1200" dirty="0">
                <a:effectLst/>
                <a:latin typeface="Barlow" panose="020B0604020202020204" pitchFamily="2" charset="0"/>
                <a:ea typeface="Calibri" panose="020F0502020204030204" pitchFamily="34" charset="0"/>
                <a:cs typeface="Times New Roman" panose="02020603050405020304" pitchFamily="18" charset="0"/>
              </a:rPr>
              <a:t> </a:t>
            </a:r>
            <a:r>
              <a:rPr lang="en-ID" sz="1200" dirty="0" err="1">
                <a:effectLst/>
                <a:latin typeface="Barlow" panose="020B0604020202020204" pitchFamily="2" charset="0"/>
                <a:ea typeface="Calibri" panose="020F0502020204030204" pitchFamily="34" charset="0"/>
                <a:cs typeface="Times New Roman" panose="02020603050405020304" pitchFamily="18" charset="0"/>
              </a:rPr>
              <a:t>akan</a:t>
            </a:r>
            <a:r>
              <a:rPr lang="en-ID" sz="1200" dirty="0">
                <a:effectLst/>
                <a:latin typeface="Barlow" panose="020B0604020202020204" pitchFamily="2" charset="0"/>
                <a:ea typeface="Calibri" panose="020F0502020204030204" pitchFamily="34" charset="0"/>
                <a:cs typeface="Times New Roman" panose="02020603050405020304" pitchFamily="18" charset="0"/>
              </a:rPr>
              <a:t> </a:t>
            </a:r>
            <a:r>
              <a:rPr lang="en-ID" sz="1200" dirty="0" err="1">
                <a:effectLst/>
                <a:latin typeface="Barlow" panose="020B0604020202020204" pitchFamily="2" charset="0"/>
                <a:ea typeface="Calibri" panose="020F0502020204030204" pitchFamily="34" charset="0"/>
                <a:cs typeface="Times New Roman" panose="02020603050405020304" pitchFamily="18" charset="0"/>
              </a:rPr>
              <a:t>kesehatan</a:t>
            </a:r>
            <a:r>
              <a:rPr lang="en-ID" sz="1200" dirty="0">
                <a:effectLst/>
                <a:latin typeface="Barlow" panose="020B0604020202020204" pitchFamily="2" charset="0"/>
                <a:ea typeface="Calibri" panose="020F0502020204030204" pitchFamily="34" charset="0"/>
                <a:cs typeface="Times New Roman" panose="02020603050405020304" pitchFamily="18" charset="0"/>
              </a:rPr>
              <a:t> </a:t>
            </a:r>
            <a:r>
              <a:rPr lang="en-ID" sz="1200" dirty="0" err="1">
                <a:effectLst/>
                <a:latin typeface="Barlow" panose="020B0604020202020204" pitchFamily="2" charset="0"/>
                <a:ea typeface="Calibri" panose="020F0502020204030204" pitchFamily="34" charset="0"/>
                <a:cs typeface="Times New Roman" panose="02020603050405020304" pitchFamily="18" charset="0"/>
              </a:rPr>
              <a:t>reproduksi</a:t>
            </a:r>
            <a:r>
              <a:rPr lang="en-ID" sz="1200" dirty="0">
                <a:effectLst/>
                <a:latin typeface="Barlow" panose="020B0604020202020204" pitchFamily="2" charset="0"/>
                <a:ea typeface="Calibri" panose="020F0502020204030204" pitchFamily="34" charset="0"/>
                <a:cs typeface="Times New Roman" panose="02020603050405020304" pitchFamily="18" charset="0"/>
              </a:rPr>
              <a:t> </a:t>
            </a:r>
            <a:r>
              <a:rPr lang="en-ID" sz="1200" dirty="0" err="1">
                <a:effectLst/>
                <a:latin typeface="Barlow" panose="020B0604020202020204" pitchFamily="2" charset="0"/>
                <a:ea typeface="Calibri" panose="020F0502020204030204" pitchFamily="34" charset="0"/>
                <a:cs typeface="Times New Roman" panose="02020603050405020304" pitchFamily="18" charset="0"/>
              </a:rPr>
              <a:t>wanita</a:t>
            </a:r>
            <a:r>
              <a:rPr lang="id-ID" sz="1200" dirty="0">
                <a:effectLst/>
                <a:latin typeface="Barlow" panose="020B0604020202020204" pitchFamily="2" charset="0"/>
                <a:ea typeface="Calibri" panose="020F0502020204030204" pitchFamily="34" charset="0"/>
                <a:cs typeface="Times New Roman" panose="02020603050405020304" pitchFamily="18" charset="0"/>
              </a:rPr>
              <a:t>. Masyarakat telah merespon dengan positif dan menerima sistem dengan antusias. </a:t>
            </a:r>
            <a:endParaRPr lang="en-ID" sz="1200" dirty="0">
              <a:effectLst/>
              <a:latin typeface="Barlow" panose="020B0604020202020204" pitchFamily="2" charset="0"/>
              <a:ea typeface="Calibri" panose="020F0502020204030204" pitchFamily="34" charset="0"/>
              <a:cs typeface="Times New Roman" panose="02020603050405020304" pitchFamily="18" charset="0"/>
            </a:endParaRPr>
          </a:p>
        </p:txBody>
      </p:sp>
      <p:sp>
        <p:nvSpPr>
          <p:cNvPr id="2614" name="Google Shape;2614;p72"/>
          <p:cNvSpPr txBox="1">
            <a:spLocks noGrp="1"/>
          </p:cNvSpPr>
          <p:nvPr>
            <p:ph type="title"/>
          </p:nvPr>
        </p:nvSpPr>
        <p:spPr>
          <a:xfrm>
            <a:off x="713224" y="120263"/>
            <a:ext cx="7717500" cy="538200"/>
          </a:xfrm>
          <a:prstGeom prst="rect">
            <a:avLst/>
          </a:prstGeom>
        </p:spPr>
        <p:txBody>
          <a:bodyPr spcFirstLastPara="1" wrap="square" lIns="91425" tIns="91425" rIns="91425" bIns="91425" anchor="b" anchorCtr="0">
            <a:noAutofit/>
          </a:bodyPr>
          <a:lstStyle/>
          <a:p>
            <a:pPr marL="0" lvl="0" indent="0" algn="ctr" rtl="0">
              <a:spcBef>
                <a:spcPts val="0"/>
              </a:spcBef>
              <a:spcAft>
                <a:spcPts val="0"/>
              </a:spcAft>
              <a:buNone/>
            </a:pPr>
            <a:r>
              <a:rPr lang="id-ID" dirty="0"/>
              <a:t>Kesimpulan</a:t>
            </a:r>
            <a:endParaRPr dirty="0"/>
          </a:p>
        </p:txBody>
      </p:sp>
      <p:sp>
        <p:nvSpPr>
          <p:cNvPr id="2615" name="Google Shape;2615;p72"/>
          <p:cNvSpPr/>
          <p:nvPr/>
        </p:nvSpPr>
        <p:spPr>
          <a:xfrm flipH="1">
            <a:off x="8430825" y="-3125"/>
            <a:ext cx="754500" cy="5143500"/>
          </a:xfrm>
          <a:prstGeom prst="rect">
            <a:avLst/>
          </a:pr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16" name="Google Shape;2616;p72"/>
          <p:cNvSpPr/>
          <p:nvPr/>
        </p:nvSpPr>
        <p:spPr>
          <a:xfrm flipH="1">
            <a:off x="-41325" y="-3125"/>
            <a:ext cx="754500" cy="5143500"/>
          </a:xfrm>
          <a:prstGeom prst="rect">
            <a:avLst/>
          </a:pr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2617" name="Google Shape;2617;p72"/>
          <p:cNvGrpSpPr/>
          <p:nvPr/>
        </p:nvGrpSpPr>
        <p:grpSpPr>
          <a:xfrm>
            <a:off x="7807849" y="1012635"/>
            <a:ext cx="216300" cy="965800"/>
            <a:chOff x="4664716" y="3950185"/>
            <a:chExt cx="216300" cy="965800"/>
          </a:xfrm>
        </p:grpSpPr>
        <p:sp>
          <p:nvSpPr>
            <p:cNvPr id="2618" name="Google Shape;2618;p72"/>
            <p:cNvSpPr/>
            <p:nvPr/>
          </p:nvSpPr>
          <p:spPr>
            <a:xfrm rot="-5400000">
              <a:off x="4664716" y="4699685"/>
              <a:ext cx="216300" cy="216300"/>
            </a:xfrm>
            <a:prstGeom prst="ellipse">
              <a:avLst/>
            </a:pr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19" name="Google Shape;2619;p72"/>
            <p:cNvSpPr/>
            <p:nvPr/>
          </p:nvSpPr>
          <p:spPr>
            <a:xfrm>
              <a:off x="4738252" y="3950185"/>
              <a:ext cx="69000" cy="795600"/>
            </a:xfrm>
            <a:prstGeom prst="triangle">
              <a:avLst>
                <a:gd name="adj" fmla="val 50000"/>
              </a:avLst>
            </a:prstGeom>
            <a:gradFill>
              <a:gsLst>
                <a:gs pos="0">
                  <a:schemeClr val="accent4"/>
                </a:gs>
                <a:gs pos="80000">
                  <a:srgbClr val="BA68C8">
                    <a:alpha val="0"/>
                  </a:srgbClr>
                </a:gs>
                <a:gs pos="100000">
                  <a:srgbClr val="BA68C8">
                    <a:alpha val="0"/>
                  </a:srgbClr>
                </a:gs>
              </a:gsLst>
              <a:lin ang="16200038"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2620" name="Google Shape;2620;p72"/>
          <p:cNvGrpSpPr/>
          <p:nvPr/>
        </p:nvGrpSpPr>
        <p:grpSpPr>
          <a:xfrm>
            <a:off x="1154465" y="298951"/>
            <a:ext cx="216300" cy="965800"/>
            <a:chOff x="4664716" y="3950185"/>
            <a:chExt cx="216300" cy="965800"/>
          </a:xfrm>
        </p:grpSpPr>
        <p:sp>
          <p:nvSpPr>
            <p:cNvPr id="2621" name="Google Shape;2621;p72"/>
            <p:cNvSpPr/>
            <p:nvPr/>
          </p:nvSpPr>
          <p:spPr>
            <a:xfrm rot="-5400000">
              <a:off x="4664716" y="4699685"/>
              <a:ext cx="216300" cy="216300"/>
            </a:xfrm>
            <a:prstGeom prst="ellipse">
              <a:avLst/>
            </a:pr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22" name="Google Shape;2622;p72"/>
            <p:cNvSpPr/>
            <p:nvPr/>
          </p:nvSpPr>
          <p:spPr>
            <a:xfrm>
              <a:off x="4738252" y="3950185"/>
              <a:ext cx="69000" cy="795600"/>
            </a:xfrm>
            <a:prstGeom prst="triangle">
              <a:avLst>
                <a:gd name="adj" fmla="val 50000"/>
              </a:avLst>
            </a:prstGeom>
            <a:gradFill>
              <a:gsLst>
                <a:gs pos="0">
                  <a:schemeClr val="accent4"/>
                </a:gs>
                <a:gs pos="80000">
                  <a:srgbClr val="BA68C8">
                    <a:alpha val="0"/>
                  </a:srgbClr>
                </a:gs>
                <a:gs pos="100000">
                  <a:srgbClr val="BA68C8">
                    <a:alpha val="0"/>
                  </a:srgbClr>
                </a:gs>
              </a:gsLst>
              <a:lin ang="16200038"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2623" name="Google Shape;2623;p72"/>
          <p:cNvSpPr/>
          <p:nvPr/>
        </p:nvSpPr>
        <p:spPr>
          <a:xfrm>
            <a:off x="8746125" y="320513"/>
            <a:ext cx="137700" cy="137700"/>
          </a:xfrm>
          <a:prstGeom prst="ellipse">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24" name="Google Shape;2624;p72"/>
          <p:cNvSpPr/>
          <p:nvPr/>
        </p:nvSpPr>
        <p:spPr>
          <a:xfrm>
            <a:off x="260175" y="4713863"/>
            <a:ext cx="137700" cy="137700"/>
          </a:xfrm>
          <a:prstGeom prst="ellipse">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1772"/>
        <p:cNvGrpSpPr/>
        <p:nvPr/>
      </p:nvGrpSpPr>
      <p:grpSpPr>
        <a:xfrm>
          <a:off x="0" y="0"/>
          <a:ext cx="0" cy="0"/>
          <a:chOff x="0" y="0"/>
          <a:chExt cx="0" cy="0"/>
        </a:xfrm>
      </p:grpSpPr>
      <p:grpSp>
        <p:nvGrpSpPr>
          <p:cNvPr id="1776" name="Google Shape;1776;p58"/>
          <p:cNvGrpSpPr/>
          <p:nvPr/>
        </p:nvGrpSpPr>
        <p:grpSpPr>
          <a:xfrm flipH="1">
            <a:off x="1034025" y="3250097"/>
            <a:ext cx="216300" cy="965800"/>
            <a:chOff x="4664716" y="3950185"/>
            <a:chExt cx="216300" cy="965800"/>
          </a:xfrm>
        </p:grpSpPr>
        <p:sp>
          <p:nvSpPr>
            <p:cNvPr id="1777" name="Google Shape;1777;p58"/>
            <p:cNvSpPr/>
            <p:nvPr/>
          </p:nvSpPr>
          <p:spPr>
            <a:xfrm rot="-5400000">
              <a:off x="4664716" y="4699685"/>
              <a:ext cx="216300" cy="216300"/>
            </a:xfrm>
            <a:prstGeom prst="ellipse">
              <a:avLst/>
            </a:pr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78" name="Google Shape;1778;p58"/>
            <p:cNvSpPr/>
            <p:nvPr/>
          </p:nvSpPr>
          <p:spPr>
            <a:xfrm>
              <a:off x="4738252" y="3950185"/>
              <a:ext cx="69000" cy="795600"/>
            </a:xfrm>
            <a:prstGeom prst="triangle">
              <a:avLst>
                <a:gd name="adj" fmla="val 50000"/>
              </a:avLst>
            </a:prstGeom>
            <a:gradFill>
              <a:gsLst>
                <a:gs pos="0">
                  <a:schemeClr val="accent4"/>
                </a:gs>
                <a:gs pos="80000">
                  <a:srgbClr val="BA68C8">
                    <a:alpha val="0"/>
                  </a:srgbClr>
                </a:gs>
                <a:gs pos="100000">
                  <a:srgbClr val="BA68C8">
                    <a:alpha val="0"/>
                  </a:srgbClr>
                </a:gs>
              </a:gsLst>
              <a:lin ang="16200038"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1779" name="Google Shape;1779;p58"/>
          <p:cNvGrpSpPr/>
          <p:nvPr/>
        </p:nvGrpSpPr>
        <p:grpSpPr>
          <a:xfrm flipH="1">
            <a:off x="7785375" y="173885"/>
            <a:ext cx="216300" cy="965800"/>
            <a:chOff x="4664716" y="3950185"/>
            <a:chExt cx="216300" cy="965800"/>
          </a:xfrm>
        </p:grpSpPr>
        <p:sp>
          <p:nvSpPr>
            <p:cNvPr id="1780" name="Google Shape;1780;p58"/>
            <p:cNvSpPr/>
            <p:nvPr/>
          </p:nvSpPr>
          <p:spPr>
            <a:xfrm rot="-5400000">
              <a:off x="4664716" y="4699685"/>
              <a:ext cx="216300" cy="216300"/>
            </a:xfrm>
            <a:prstGeom prst="ellipse">
              <a:avLst/>
            </a:pr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81" name="Google Shape;1781;p58"/>
            <p:cNvSpPr/>
            <p:nvPr/>
          </p:nvSpPr>
          <p:spPr>
            <a:xfrm>
              <a:off x="4738252" y="3950185"/>
              <a:ext cx="69000" cy="795600"/>
            </a:xfrm>
            <a:prstGeom prst="triangle">
              <a:avLst>
                <a:gd name="adj" fmla="val 50000"/>
              </a:avLst>
            </a:prstGeom>
            <a:gradFill>
              <a:gsLst>
                <a:gs pos="0">
                  <a:schemeClr val="accent4"/>
                </a:gs>
                <a:gs pos="80000">
                  <a:srgbClr val="BA68C8">
                    <a:alpha val="0"/>
                  </a:srgbClr>
                </a:gs>
                <a:gs pos="100000">
                  <a:srgbClr val="BA68C8">
                    <a:alpha val="0"/>
                  </a:srgbClr>
                </a:gs>
              </a:gsLst>
              <a:lin ang="16200038"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3" name="Title 2">
            <a:extLst>
              <a:ext uri="{FF2B5EF4-FFF2-40B4-BE49-F238E27FC236}">
                <a16:creationId xmlns:a16="http://schemas.microsoft.com/office/drawing/2014/main" id="{9A2B7B20-70E3-9C71-74BA-ABC1981DC550}"/>
              </a:ext>
            </a:extLst>
          </p:cNvPr>
          <p:cNvSpPr>
            <a:spLocks noGrp="1"/>
          </p:cNvSpPr>
          <p:nvPr>
            <p:ph type="title"/>
          </p:nvPr>
        </p:nvSpPr>
        <p:spPr/>
        <p:txBody>
          <a:bodyPr/>
          <a:lstStyle/>
          <a:p>
            <a:r>
              <a:rPr lang="id-ID" sz="8800" dirty="0"/>
              <a:t>Terimakasih</a:t>
            </a:r>
            <a:endParaRPr lang="en-ID" sz="8800" dirty="0"/>
          </a:p>
        </p:txBody>
      </p:sp>
    </p:spTree>
    <p:extLst>
      <p:ext uri="{BB962C8B-B14F-4D97-AF65-F5344CB8AC3E}">
        <p14:creationId xmlns:p14="http://schemas.microsoft.com/office/powerpoint/2010/main" val="330350037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828"/>
        <p:cNvGrpSpPr/>
        <p:nvPr/>
      </p:nvGrpSpPr>
      <p:grpSpPr>
        <a:xfrm>
          <a:off x="0" y="0"/>
          <a:ext cx="0" cy="0"/>
          <a:chOff x="0" y="0"/>
          <a:chExt cx="0" cy="0"/>
        </a:xfrm>
      </p:grpSpPr>
      <p:sp>
        <p:nvSpPr>
          <p:cNvPr id="829" name="Google Shape;829;p45"/>
          <p:cNvSpPr/>
          <p:nvPr/>
        </p:nvSpPr>
        <p:spPr>
          <a:xfrm>
            <a:off x="7582025" y="1460899"/>
            <a:ext cx="1561800" cy="2839637"/>
          </a:xfrm>
          <a:prstGeom prst="rect">
            <a:avLst/>
          </a:prstGeom>
          <a:solidFill>
            <a:schemeClr val="accent6"/>
          </a:solidFill>
          <a:ln w="9525" cap="flat" cmpd="sng">
            <a:solidFill>
              <a:schemeClr val="accent6"/>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30" name="Google Shape;830;p45"/>
          <p:cNvSpPr/>
          <p:nvPr/>
        </p:nvSpPr>
        <p:spPr>
          <a:xfrm>
            <a:off x="0" y="1460899"/>
            <a:ext cx="1561800" cy="2896787"/>
          </a:xfrm>
          <a:prstGeom prst="rect">
            <a:avLst/>
          </a:prstGeom>
          <a:solidFill>
            <a:schemeClr val="accent6"/>
          </a:solidFill>
          <a:ln w="9525" cap="flat" cmpd="sng">
            <a:solidFill>
              <a:schemeClr val="accent6"/>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31" name="Google Shape;831;p45"/>
          <p:cNvSpPr txBox="1">
            <a:spLocks noGrp="1"/>
          </p:cNvSpPr>
          <p:nvPr>
            <p:ph type="title" idx="15"/>
          </p:nvPr>
        </p:nvSpPr>
        <p:spPr>
          <a:xfrm>
            <a:off x="713225" y="221461"/>
            <a:ext cx="7717500" cy="999119"/>
          </a:xfrm>
          <a:prstGeom prst="rect">
            <a:avLst/>
          </a:prstGeom>
        </p:spPr>
        <p:txBody>
          <a:bodyPr spcFirstLastPara="1" wrap="square" lIns="91425" tIns="91425" rIns="91425" bIns="91425" anchor="b" anchorCtr="0">
            <a:noAutofit/>
          </a:bodyPr>
          <a:lstStyle/>
          <a:p>
            <a:pPr marL="0" lvl="0" indent="0" algn="ctr" rtl="0">
              <a:spcBef>
                <a:spcPts val="0"/>
              </a:spcBef>
              <a:spcAft>
                <a:spcPts val="0"/>
              </a:spcAft>
              <a:buNone/>
            </a:pPr>
            <a:r>
              <a:rPr lang="id-ID" dirty="0"/>
              <a:t>Sistem Pakar Dapat Menjawab Permasalahan dibawah.</a:t>
            </a:r>
            <a:endParaRPr dirty="0"/>
          </a:p>
        </p:txBody>
      </p:sp>
      <p:sp>
        <p:nvSpPr>
          <p:cNvPr id="832" name="Google Shape;832;p45"/>
          <p:cNvSpPr txBox="1">
            <a:spLocks noGrp="1"/>
          </p:cNvSpPr>
          <p:nvPr>
            <p:ph type="subTitle" idx="1"/>
          </p:nvPr>
        </p:nvSpPr>
        <p:spPr>
          <a:xfrm>
            <a:off x="1635336" y="1457610"/>
            <a:ext cx="2226900" cy="1500871"/>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ID" dirty="0"/>
              <a:t>Wanita-</a:t>
            </a:r>
            <a:r>
              <a:rPr lang="en-ID" dirty="0" err="1"/>
              <a:t>wanita</a:t>
            </a:r>
            <a:r>
              <a:rPr lang="en-ID" dirty="0"/>
              <a:t> </a:t>
            </a:r>
            <a:r>
              <a:rPr lang="en-ID" dirty="0" err="1"/>
              <a:t>khususnya</a:t>
            </a:r>
            <a:r>
              <a:rPr lang="en-ID" dirty="0"/>
              <a:t> pada </a:t>
            </a:r>
            <a:r>
              <a:rPr lang="en-ID" dirty="0" err="1"/>
              <a:t>usia</a:t>
            </a:r>
            <a:r>
              <a:rPr lang="en-ID" dirty="0"/>
              <a:t> </a:t>
            </a:r>
            <a:r>
              <a:rPr lang="en-ID" dirty="0" err="1"/>
              <a:t>remaja</a:t>
            </a:r>
            <a:r>
              <a:rPr lang="en-ID" dirty="0"/>
              <a:t> </a:t>
            </a:r>
            <a:r>
              <a:rPr lang="en-ID" dirty="0" err="1"/>
              <a:t>masih</a:t>
            </a:r>
            <a:r>
              <a:rPr lang="en-ID" dirty="0"/>
              <a:t> </a:t>
            </a:r>
            <a:r>
              <a:rPr lang="en-ID" dirty="0" err="1"/>
              <a:t>malu</a:t>
            </a:r>
            <a:r>
              <a:rPr lang="en-ID" dirty="0"/>
              <a:t> dan </a:t>
            </a:r>
            <a:r>
              <a:rPr lang="en-ID" dirty="0" err="1"/>
              <a:t>merasa</a:t>
            </a:r>
            <a:r>
              <a:rPr lang="en-ID" dirty="0"/>
              <a:t> </a:t>
            </a:r>
            <a:r>
              <a:rPr lang="en-ID" dirty="0" err="1"/>
              <a:t>tidak</a:t>
            </a:r>
            <a:r>
              <a:rPr lang="en-ID" dirty="0"/>
              <a:t> </a:t>
            </a:r>
            <a:r>
              <a:rPr lang="en-ID" dirty="0" err="1"/>
              <a:t>perlu</a:t>
            </a:r>
            <a:r>
              <a:rPr lang="en-ID" dirty="0"/>
              <a:t> </a:t>
            </a:r>
            <a:r>
              <a:rPr lang="en-ID" dirty="0" err="1"/>
              <a:t>berkonsultasi</a:t>
            </a:r>
            <a:r>
              <a:rPr lang="en-ID" dirty="0"/>
              <a:t> </a:t>
            </a:r>
            <a:r>
              <a:rPr lang="en-ID" dirty="0" err="1"/>
              <a:t>ke</a:t>
            </a:r>
            <a:r>
              <a:rPr lang="en-ID" dirty="0"/>
              <a:t> </a:t>
            </a:r>
            <a:r>
              <a:rPr lang="en-ID" dirty="0" err="1"/>
              <a:t>dokter</a:t>
            </a:r>
            <a:r>
              <a:rPr lang="en-ID" dirty="0"/>
              <a:t> </a:t>
            </a:r>
            <a:r>
              <a:rPr lang="en-ID" dirty="0" err="1"/>
              <a:t>apabila</a:t>
            </a:r>
            <a:r>
              <a:rPr lang="en-ID" dirty="0"/>
              <a:t> </a:t>
            </a:r>
            <a:r>
              <a:rPr lang="en-ID" dirty="0" err="1"/>
              <a:t>mengalami</a:t>
            </a:r>
            <a:r>
              <a:rPr lang="en-ID" dirty="0"/>
              <a:t> </a:t>
            </a:r>
            <a:r>
              <a:rPr lang="en-ID" dirty="0" err="1"/>
              <a:t>gangguan</a:t>
            </a:r>
            <a:r>
              <a:rPr lang="id-ID" dirty="0"/>
              <a:t> (WHO)</a:t>
            </a:r>
            <a:endParaRPr lang="en-ID" dirty="0"/>
          </a:p>
        </p:txBody>
      </p:sp>
      <p:sp>
        <p:nvSpPr>
          <p:cNvPr id="833" name="Google Shape;833;p45"/>
          <p:cNvSpPr txBox="1">
            <a:spLocks noGrp="1"/>
          </p:cNvSpPr>
          <p:nvPr>
            <p:ph type="title"/>
          </p:nvPr>
        </p:nvSpPr>
        <p:spPr>
          <a:xfrm>
            <a:off x="713225" y="1807038"/>
            <a:ext cx="848700" cy="5121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a:t>01</a:t>
            </a:r>
            <a:endParaRPr/>
          </a:p>
        </p:txBody>
      </p:sp>
      <p:sp>
        <p:nvSpPr>
          <p:cNvPr id="834" name="Google Shape;834;p45"/>
          <p:cNvSpPr txBox="1">
            <a:spLocks noGrp="1"/>
          </p:cNvSpPr>
          <p:nvPr>
            <p:ph type="subTitle" idx="2"/>
          </p:nvPr>
        </p:nvSpPr>
        <p:spPr>
          <a:xfrm>
            <a:off x="1635336" y="3195510"/>
            <a:ext cx="2226900" cy="1162177"/>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ID" dirty="0"/>
              <a:t>Masih </a:t>
            </a:r>
            <a:r>
              <a:rPr lang="en-ID" dirty="0" err="1"/>
              <a:t>banyak</a:t>
            </a:r>
            <a:r>
              <a:rPr lang="en-ID" dirty="0"/>
              <a:t> </a:t>
            </a:r>
            <a:r>
              <a:rPr lang="en-ID" dirty="0" err="1"/>
              <a:t>wanita</a:t>
            </a:r>
            <a:r>
              <a:rPr lang="en-ID" dirty="0"/>
              <a:t> yang </a:t>
            </a:r>
            <a:r>
              <a:rPr lang="en-ID" dirty="0" err="1"/>
              <a:t>belum</a:t>
            </a:r>
            <a:r>
              <a:rPr lang="en-ID" dirty="0"/>
              <a:t> </a:t>
            </a:r>
            <a:r>
              <a:rPr lang="en-ID" dirty="0" err="1"/>
              <a:t>mengetahui</a:t>
            </a:r>
            <a:r>
              <a:rPr lang="en-ID" dirty="0"/>
              <a:t> </a:t>
            </a:r>
            <a:r>
              <a:rPr lang="en-ID" dirty="0" err="1"/>
              <a:t>tentang</a:t>
            </a:r>
            <a:r>
              <a:rPr lang="en-ID" dirty="0"/>
              <a:t> </a:t>
            </a:r>
            <a:r>
              <a:rPr lang="en-ID" dirty="0" err="1"/>
              <a:t>edukasi</a:t>
            </a:r>
            <a:r>
              <a:rPr lang="en-ID" dirty="0"/>
              <a:t> </a:t>
            </a:r>
            <a:r>
              <a:rPr lang="en-ID" dirty="0" err="1"/>
              <a:t>kesehatan</a:t>
            </a:r>
            <a:r>
              <a:rPr lang="en-ID" dirty="0"/>
              <a:t> </a:t>
            </a:r>
            <a:r>
              <a:rPr lang="en-ID" dirty="0" err="1"/>
              <a:t>reproduksi</a:t>
            </a:r>
            <a:r>
              <a:rPr lang="en-ID" dirty="0"/>
              <a:t>.</a:t>
            </a:r>
            <a:r>
              <a:rPr lang="id-ID" dirty="0"/>
              <a:t> (Anitha – 2020)</a:t>
            </a:r>
            <a:endParaRPr lang="en-ID" dirty="0"/>
          </a:p>
        </p:txBody>
      </p:sp>
      <p:sp>
        <p:nvSpPr>
          <p:cNvPr id="836" name="Google Shape;836;p45"/>
          <p:cNvSpPr txBox="1">
            <a:spLocks noGrp="1"/>
          </p:cNvSpPr>
          <p:nvPr>
            <p:ph type="title" idx="4"/>
          </p:nvPr>
        </p:nvSpPr>
        <p:spPr>
          <a:xfrm>
            <a:off x="713225" y="3195512"/>
            <a:ext cx="848700" cy="5121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a:t>02</a:t>
            </a:r>
            <a:endParaRPr/>
          </a:p>
        </p:txBody>
      </p:sp>
      <p:sp>
        <p:nvSpPr>
          <p:cNvPr id="840" name="Google Shape;840;p45"/>
          <p:cNvSpPr txBox="1">
            <a:spLocks noGrp="1"/>
          </p:cNvSpPr>
          <p:nvPr>
            <p:ph type="title" idx="8"/>
          </p:nvPr>
        </p:nvSpPr>
        <p:spPr>
          <a:xfrm flipH="1">
            <a:off x="7582025" y="2702431"/>
            <a:ext cx="848700" cy="5121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03</a:t>
            </a:r>
            <a:endParaRPr dirty="0"/>
          </a:p>
        </p:txBody>
      </p:sp>
      <p:sp>
        <p:nvSpPr>
          <p:cNvPr id="841" name="Google Shape;841;p45"/>
          <p:cNvSpPr txBox="1">
            <a:spLocks noGrp="1"/>
          </p:cNvSpPr>
          <p:nvPr>
            <p:ph type="subTitle" idx="9"/>
          </p:nvPr>
        </p:nvSpPr>
        <p:spPr>
          <a:xfrm flipH="1">
            <a:off x="5281361" y="2014803"/>
            <a:ext cx="2226900" cy="1651714"/>
          </a:xfrm>
          <a:prstGeom prst="rect">
            <a:avLst/>
          </a:prstGeom>
        </p:spPr>
        <p:txBody>
          <a:bodyPr spcFirstLastPara="1" wrap="square" lIns="91425" tIns="91425" rIns="91425" bIns="91425" anchor="t" anchorCtr="0">
            <a:noAutofit/>
          </a:bodyPr>
          <a:lstStyle/>
          <a:p>
            <a:pPr marL="0" indent="0"/>
            <a:r>
              <a:rPr lang="en-ID" dirty="0" err="1"/>
              <a:t>wanita</a:t>
            </a:r>
            <a:r>
              <a:rPr lang="en-ID" dirty="0"/>
              <a:t> yang </a:t>
            </a:r>
            <a:r>
              <a:rPr lang="en-ID" dirty="0" err="1"/>
              <a:t>datang</a:t>
            </a:r>
            <a:r>
              <a:rPr lang="en-ID" dirty="0"/>
              <a:t> </a:t>
            </a:r>
            <a:r>
              <a:rPr lang="en-ID" dirty="0" err="1"/>
              <a:t>ke</a:t>
            </a:r>
            <a:r>
              <a:rPr lang="en-ID" dirty="0"/>
              <a:t> </a:t>
            </a:r>
            <a:r>
              <a:rPr lang="en-ID" dirty="0" err="1"/>
              <a:t>tempat</a:t>
            </a:r>
            <a:r>
              <a:rPr lang="en-ID" dirty="0"/>
              <a:t> </a:t>
            </a:r>
            <a:r>
              <a:rPr lang="en-ID" dirty="0" err="1"/>
              <a:t>praktek</a:t>
            </a:r>
            <a:r>
              <a:rPr lang="en-ID" dirty="0"/>
              <a:t> </a:t>
            </a:r>
            <a:r>
              <a:rPr lang="en-ID" dirty="0" err="1"/>
              <a:t>cukup</a:t>
            </a:r>
            <a:r>
              <a:rPr lang="en-ID" dirty="0"/>
              <a:t> </a:t>
            </a:r>
            <a:r>
              <a:rPr lang="en-ID" dirty="0" err="1"/>
              <a:t>sering</a:t>
            </a:r>
            <a:r>
              <a:rPr lang="en-ID" dirty="0"/>
              <a:t> </a:t>
            </a:r>
            <a:r>
              <a:rPr lang="en-ID" dirty="0" err="1"/>
              <a:t>mengeluhkan</a:t>
            </a:r>
            <a:r>
              <a:rPr lang="en-ID" dirty="0"/>
              <a:t> </a:t>
            </a:r>
            <a:r>
              <a:rPr lang="en-ID" dirty="0" err="1"/>
              <a:t>mengenai</a:t>
            </a:r>
            <a:r>
              <a:rPr lang="en-ID" dirty="0"/>
              <a:t> </a:t>
            </a:r>
            <a:r>
              <a:rPr lang="en-ID" dirty="0" err="1"/>
              <a:t>gangguan</a:t>
            </a:r>
            <a:r>
              <a:rPr lang="en-ID" dirty="0"/>
              <a:t> </a:t>
            </a:r>
            <a:r>
              <a:rPr lang="en-ID" dirty="0" err="1"/>
              <a:t>menstruasi</a:t>
            </a:r>
            <a:r>
              <a:rPr lang="en-ID" dirty="0"/>
              <a:t>.</a:t>
            </a:r>
            <a:r>
              <a:rPr lang="id-ID" dirty="0"/>
              <a:t> </a:t>
            </a:r>
          </a:p>
          <a:p>
            <a:pPr marL="0" indent="0"/>
            <a:r>
              <a:rPr lang="id-ID" dirty="0"/>
              <a:t>(</a:t>
            </a:r>
            <a:r>
              <a:rPr lang="pl-PL" sz="1400" dirty="0"/>
              <a:t>I Putu Gde Wardhiana Sp.OG (K)</a:t>
            </a:r>
            <a:r>
              <a:rPr lang="id-ID" sz="1400" dirty="0"/>
              <a:t>)</a:t>
            </a:r>
            <a:endParaRPr lang="pl-PL" sz="1400" dirty="0"/>
          </a:p>
          <a:p>
            <a:pPr marL="0" lvl="0" indent="0" rtl="0">
              <a:spcBef>
                <a:spcPts val="0"/>
              </a:spcBef>
              <a:spcAft>
                <a:spcPts val="0"/>
              </a:spcAft>
              <a:buNone/>
            </a:pPr>
            <a:endParaRPr lang="en-ID" dirty="0"/>
          </a:p>
        </p:txBody>
      </p:sp>
      <p:grpSp>
        <p:nvGrpSpPr>
          <p:cNvPr id="844" name="Google Shape;844;p45"/>
          <p:cNvGrpSpPr/>
          <p:nvPr/>
        </p:nvGrpSpPr>
        <p:grpSpPr>
          <a:xfrm>
            <a:off x="4463850" y="2091160"/>
            <a:ext cx="216300" cy="965800"/>
            <a:chOff x="4664716" y="3950185"/>
            <a:chExt cx="216300" cy="965800"/>
          </a:xfrm>
        </p:grpSpPr>
        <p:sp>
          <p:nvSpPr>
            <p:cNvPr id="845" name="Google Shape;845;p45"/>
            <p:cNvSpPr/>
            <p:nvPr/>
          </p:nvSpPr>
          <p:spPr>
            <a:xfrm rot="-5400000">
              <a:off x="4664716" y="4699685"/>
              <a:ext cx="216300" cy="216300"/>
            </a:xfrm>
            <a:prstGeom prst="ellipse">
              <a:avLst/>
            </a:pr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46" name="Google Shape;846;p45"/>
            <p:cNvSpPr/>
            <p:nvPr/>
          </p:nvSpPr>
          <p:spPr>
            <a:xfrm>
              <a:off x="4738252" y="3950185"/>
              <a:ext cx="69000" cy="795600"/>
            </a:xfrm>
            <a:prstGeom prst="triangle">
              <a:avLst>
                <a:gd name="adj" fmla="val 50000"/>
              </a:avLst>
            </a:prstGeom>
            <a:gradFill>
              <a:gsLst>
                <a:gs pos="0">
                  <a:schemeClr val="accent4"/>
                </a:gs>
                <a:gs pos="80000">
                  <a:srgbClr val="BA68C8">
                    <a:alpha val="0"/>
                  </a:srgbClr>
                </a:gs>
                <a:gs pos="100000">
                  <a:srgbClr val="BA68C8">
                    <a:alpha val="0"/>
                  </a:srgbClr>
                </a:gs>
              </a:gsLst>
              <a:lin ang="16200038"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850"/>
        <p:cNvGrpSpPr/>
        <p:nvPr/>
      </p:nvGrpSpPr>
      <p:grpSpPr>
        <a:xfrm>
          <a:off x="0" y="0"/>
          <a:ext cx="0" cy="0"/>
          <a:chOff x="0" y="0"/>
          <a:chExt cx="0" cy="0"/>
        </a:xfrm>
      </p:grpSpPr>
      <p:sp>
        <p:nvSpPr>
          <p:cNvPr id="851" name="Google Shape;851;p46"/>
          <p:cNvSpPr txBox="1">
            <a:spLocks noGrp="1"/>
          </p:cNvSpPr>
          <p:nvPr>
            <p:ph type="subTitle" idx="1"/>
          </p:nvPr>
        </p:nvSpPr>
        <p:spPr>
          <a:xfrm>
            <a:off x="1905000" y="1184875"/>
            <a:ext cx="5334000" cy="2087700"/>
          </a:xfrm>
          <a:prstGeom prst="rect">
            <a:avLst/>
          </a:prstGeom>
        </p:spPr>
        <p:txBody>
          <a:bodyPr spcFirstLastPara="1" wrap="square" lIns="91425" tIns="91425" rIns="91425" bIns="91425" anchor="b" anchorCtr="0">
            <a:noAutofit/>
          </a:bodyPr>
          <a:lstStyle/>
          <a:p>
            <a:pPr marL="0" lvl="0" indent="0" algn="ctr" rtl="0">
              <a:spcBef>
                <a:spcPts val="0"/>
              </a:spcBef>
              <a:spcAft>
                <a:spcPts val="0"/>
              </a:spcAft>
              <a:buNone/>
            </a:pPr>
            <a:r>
              <a:rPr lang="id-ID" dirty="0"/>
              <a:t>Menggunakan </a:t>
            </a:r>
            <a:r>
              <a:rPr lang="id-ID" sz="3200" i="1" dirty="0">
                <a:solidFill>
                  <a:srgbClr val="CBE125"/>
                </a:solidFill>
              </a:rPr>
              <a:t>Naive Bayes</a:t>
            </a:r>
            <a:r>
              <a:rPr lang="id-ID" sz="3200" dirty="0">
                <a:solidFill>
                  <a:srgbClr val="CBE125"/>
                </a:solidFill>
              </a:rPr>
              <a:t> </a:t>
            </a:r>
            <a:r>
              <a:rPr lang="id-ID" dirty="0"/>
              <a:t>karena memiliki rumus yang cukup sederhana dan mudah untuk diterapkan pada sistem.</a:t>
            </a:r>
            <a:endParaRPr dirty="0"/>
          </a:p>
        </p:txBody>
      </p:sp>
      <p:sp>
        <p:nvSpPr>
          <p:cNvPr id="853" name="Google Shape;853;p46"/>
          <p:cNvSpPr txBox="1">
            <a:spLocks noGrp="1"/>
          </p:cNvSpPr>
          <p:nvPr>
            <p:ph type="title"/>
          </p:nvPr>
        </p:nvSpPr>
        <p:spPr>
          <a:xfrm>
            <a:off x="1457325" y="3674677"/>
            <a:ext cx="6229200" cy="476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id-ID" dirty="0"/>
              <a:t>Algoritma terbukti cukup akurat</a:t>
            </a:r>
            <a:endParaRPr dirty="0"/>
          </a:p>
        </p:txBody>
      </p:sp>
      <p:grpSp>
        <p:nvGrpSpPr>
          <p:cNvPr id="855" name="Google Shape;855;p46"/>
          <p:cNvGrpSpPr/>
          <p:nvPr/>
        </p:nvGrpSpPr>
        <p:grpSpPr>
          <a:xfrm>
            <a:off x="7083275" y="3808735"/>
            <a:ext cx="216300" cy="965800"/>
            <a:chOff x="4664716" y="3950185"/>
            <a:chExt cx="216300" cy="965800"/>
          </a:xfrm>
        </p:grpSpPr>
        <p:sp>
          <p:nvSpPr>
            <p:cNvPr id="856" name="Google Shape;856;p46"/>
            <p:cNvSpPr/>
            <p:nvPr/>
          </p:nvSpPr>
          <p:spPr>
            <a:xfrm rot="-5400000">
              <a:off x="4664716" y="4699685"/>
              <a:ext cx="216300" cy="216300"/>
            </a:xfrm>
            <a:prstGeom prst="ellipse">
              <a:avLst/>
            </a:pr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57" name="Google Shape;857;p46"/>
            <p:cNvSpPr/>
            <p:nvPr/>
          </p:nvSpPr>
          <p:spPr>
            <a:xfrm>
              <a:off x="4738252" y="3950185"/>
              <a:ext cx="69000" cy="795600"/>
            </a:xfrm>
            <a:prstGeom prst="triangle">
              <a:avLst>
                <a:gd name="adj" fmla="val 50000"/>
              </a:avLst>
            </a:prstGeom>
            <a:gradFill>
              <a:gsLst>
                <a:gs pos="0">
                  <a:schemeClr val="accent4"/>
                </a:gs>
                <a:gs pos="80000">
                  <a:srgbClr val="BA68C8">
                    <a:alpha val="0"/>
                  </a:srgbClr>
                </a:gs>
                <a:gs pos="100000">
                  <a:srgbClr val="BA68C8">
                    <a:alpha val="0"/>
                  </a:srgbClr>
                </a:gs>
              </a:gsLst>
              <a:lin ang="16200038"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861"/>
        <p:cNvGrpSpPr/>
        <p:nvPr/>
      </p:nvGrpSpPr>
      <p:grpSpPr>
        <a:xfrm>
          <a:off x="0" y="0"/>
          <a:ext cx="0" cy="0"/>
          <a:chOff x="0" y="0"/>
          <a:chExt cx="0" cy="0"/>
        </a:xfrm>
      </p:grpSpPr>
      <p:grpSp>
        <p:nvGrpSpPr>
          <p:cNvPr id="862" name="Google Shape;862;p47"/>
          <p:cNvGrpSpPr/>
          <p:nvPr/>
        </p:nvGrpSpPr>
        <p:grpSpPr>
          <a:xfrm flipH="1">
            <a:off x="4615271" y="3950185"/>
            <a:ext cx="216300" cy="965800"/>
            <a:chOff x="4664716" y="3950185"/>
            <a:chExt cx="216300" cy="965800"/>
          </a:xfrm>
        </p:grpSpPr>
        <p:sp>
          <p:nvSpPr>
            <p:cNvPr id="863" name="Google Shape;863;p47"/>
            <p:cNvSpPr/>
            <p:nvPr/>
          </p:nvSpPr>
          <p:spPr>
            <a:xfrm rot="-5400000">
              <a:off x="4664716" y="4699685"/>
              <a:ext cx="216300" cy="216300"/>
            </a:xfrm>
            <a:prstGeom prst="ellipse">
              <a:avLst/>
            </a:pr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64" name="Google Shape;864;p47"/>
            <p:cNvSpPr/>
            <p:nvPr/>
          </p:nvSpPr>
          <p:spPr>
            <a:xfrm>
              <a:off x="4738252" y="3950185"/>
              <a:ext cx="69000" cy="795600"/>
            </a:xfrm>
            <a:prstGeom prst="triangle">
              <a:avLst>
                <a:gd name="adj" fmla="val 50000"/>
              </a:avLst>
            </a:prstGeom>
            <a:gradFill>
              <a:gsLst>
                <a:gs pos="0">
                  <a:schemeClr val="accent4"/>
                </a:gs>
                <a:gs pos="80000">
                  <a:srgbClr val="BA68C8">
                    <a:alpha val="0"/>
                  </a:srgbClr>
                </a:gs>
                <a:gs pos="100000">
                  <a:srgbClr val="BA68C8">
                    <a:alpha val="0"/>
                  </a:srgbClr>
                </a:gs>
              </a:gsLst>
              <a:lin ang="16200038"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865" name="Google Shape;865;p47"/>
          <p:cNvGrpSpPr/>
          <p:nvPr/>
        </p:nvGrpSpPr>
        <p:grpSpPr>
          <a:xfrm flipH="1">
            <a:off x="5499084" y="116735"/>
            <a:ext cx="216300" cy="965800"/>
            <a:chOff x="4664716" y="3950185"/>
            <a:chExt cx="216300" cy="965800"/>
          </a:xfrm>
        </p:grpSpPr>
        <p:sp>
          <p:nvSpPr>
            <p:cNvPr id="866" name="Google Shape;866;p47"/>
            <p:cNvSpPr/>
            <p:nvPr/>
          </p:nvSpPr>
          <p:spPr>
            <a:xfrm rot="-5400000">
              <a:off x="4664716" y="4699685"/>
              <a:ext cx="216300" cy="216300"/>
            </a:xfrm>
            <a:prstGeom prst="ellipse">
              <a:avLst/>
            </a:pr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67" name="Google Shape;867;p47"/>
            <p:cNvSpPr/>
            <p:nvPr/>
          </p:nvSpPr>
          <p:spPr>
            <a:xfrm>
              <a:off x="4738252" y="3950185"/>
              <a:ext cx="69000" cy="795600"/>
            </a:xfrm>
            <a:prstGeom prst="triangle">
              <a:avLst>
                <a:gd name="adj" fmla="val 50000"/>
              </a:avLst>
            </a:prstGeom>
            <a:gradFill>
              <a:gsLst>
                <a:gs pos="0">
                  <a:schemeClr val="accent4"/>
                </a:gs>
                <a:gs pos="80000">
                  <a:srgbClr val="BA68C8">
                    <a:alpha val="0"/>
                  </a:srgbClr>
                </a:gs>
                <a:gs pos="100000">
                  <a:srgbClr val="BA68C8">
                    <a:alpha val="0"/>
                  </a:srgbClr>
                </a:gs>
              </a:gsLst>
              <a:lin ang="16200038"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868" name="Google Shape;868;p47"/>
          <p:cNvSpPr txBox="1">
            <a:spLocks noGrp="1"/>
          </p:cNvSpPr>
          <p:nvPr>
            <p:ph type="title"/>
          </p:nvPr>
        </p:nvSpPr>
        <p:spPr>
          <a:xfrm flipH="1">
            <a:off x="342976" y="671514"/>
            <a:ext cx="4467239" cy="4308656"/>
          </a:xfrm>
          <a:prstGeom prst="rect">
            <a:avLst/>
          </a:prstGeom>
        </p:spPr>
        <p:txBody>
          <a:bodyPr spcFirstLastPara="1" wrap="square" lIns="91425" tIns="91425" rIns="91425" bIns="91425" anchor="b" anchorCtr="0">
            <a:noAutofit/>
          </a:bodyPr>
          <a:lstStyle/>
          <a:p>
            <a:pPr>
              <a:lnSpc>
                <a:spcPct val="150000"/>
              </a:lnSpc>
            </a:pPr>
            <a:r>
              <a:rPr lang="en-ID" sz="1400" dirty="0" err="1">
                <a:solidFill>
                  <a:schemeClr val="accent1"/>
                </a:solidFill>
                <a:latin typeface="Lato" panose="020F0502020204030203" pitchFamily="34" charset="0"/>
                <a:ea typeface="Lato" panose="020F0502020204030203" pitchFamily="34" charset="0"/>
                <a:cs typeface="Lato" panose="020F0502020204030203" pitchFamily="34" charset="0"/>
              </a:rPr>
              <a:t>Penelitian-penelitian</a:t>
            </a:r>
            <a:r>
              <a:rPr lang="en-ID" sz="1400" dirty="0">
                <a:solidFill>
                  <a:schemeClr val="accent1"/>
                </a:solidFill>
                <a:latin typeface="Lato" panose="020F0502020204030203" pitchFamily="34" charset="0"/>
                <a:ea typeface="Lato" panose="020F0502020204030203" pitchFamily="34" charset="0"/>
                <a:cs typeface="Lato" panose="020F0502020204030203" pitchFamily="34" charset="0"/>
              </a:rPr>
              <a:t> </a:t>
            </a:r>
            <a:r>
              <a:rPr lang="en-ID" sz="1400" dirty="0" err="1">
                <a:solidFill>
                  <a:schemeClr val="accent1"/>
                </a:solidFill>
                <a:latin typeface="Lato" panose="020F0502020204030203" pitchFamily="34" charset="0"/>
                <a:ea typeface="Lato" panose="020F0502020204030203" pitchFamily="34" charset="0"/>
                <a:cs typeface="Lato" panose="020F0502020204030203" pitchFamily="34" charset="0"/>
              </a:rPr>
              <a:t>sebelumnya</a:t>
            </a:r>
            <a:r>
              <a:rPr lang="en-ID" sz="1400" dirty="0">
                <a:solidFill>
                  <a:schemeClr val="accent1"/>
                </a:solidFill>
                <a:latin typeface="Lato" panose="020F0502020204030203" pitchFamily="34" charset="0"/>
                <a:ea typeface="Lato" panose="020F0502020204030203" pitchFamily="34" charset="0"/>
                <a:cs typeface="Lato" panose="020F0502020204030203" pitchFamily="34" charset="0"/>
              </a:rPr>
              <a:t> </a:t>
            </a:r>
            <a:r>
              <a:rPr lang="en-ID" sz="1400" dirty="0" err="1">
                <a:solidFill>
                  <a:schemeClr val="accent1"/>
                </a:solidFill>
                <a:latin typeface="Lato" panose="020F0502020204030203" pitchFamily="34" charset="0"/>
                <a:ea typeface="Lato" panose="020F0502020204030203" pitchFamily="34" charset="0"/>
                <a:cs typeface="Lato" panose="020F0502020204030203" pitchFamily="34" charset="0"/>
              </a:rPr>
              <a:t>telah</a:t>
            </a:r>
            <a:r>
              <a:rPr lang="en-ID" sz="1400" dirty="0">
                <a:solidFill>
                  <a:schemeClr val="accent1"/>
                </a:solidFill>
                <a:latin typeface="Lato" panose="020F0502020204030203" pitchFamily="34" charset="0"/>
                <a:ea typeface="Lato" panose="020F0502020204030203" pitchFamily="34" charset="0"/>
                <a:cs typeface="Lato" panose="020F0502020204030203" pitchFamily="34" charset="0"/>
              </a:rPr>
              <a:t> </a:t>
            </a:r>
            <a:r>
              <a:rPr lang="en-ID" sz="1400" dirty="0" err="1">
                <a:solidFill>
                  <a:schemeClr val="accent1"/>
                </a:solidFill>
                <a:latin typeface="Lato" panose="020F0502020204030203" pitchFamily="34" charset="0"/>
                <a:ea typeface="Lato" panose="020F0502020204030203" pitchFamily="34" charset="0"/>
                <a:cs typeface="Lato" panose="020F0502020204030203" pitchFamily="34" charset="0"/>
              </a:rPr>
              <a:t>menghasilkan</a:t>
            </a:r>
            <a:r>
              <a:rPr lang="en-ID" sz="1400" dirty="0">
                <a:solidFill>
                  <a:schemeClr val="accent1"/>
                </a:solidFill>
                <a:latin typeface="Lato" panose="020F0502020204030203" pitchFamily="34" charset="0"/>
                <a:ea typeface="Lato" panose="020F0502020204030203" pitchFamily="34" charset="0"/>
                <a:cs typeface="Lato" panose="020F0502020204030203" pitchFamily="34" charset="0"/>
              </a:rPr>
              <a:t> </a:t>
            </a:r>
            <a:r>
              <a:rPr lang="en-ID" sz="1400" dirty="0" err="1">
                <a:solidFill>
                  <a:schemeClr val="accent1"/>
                </a:solidFill>
                <a:latin typeface="Lato" panose="020F0502020204030203" pitchFamily="34" charset="0"/>
                <a:ea typeface="Lato" panose="020F0502020204030203" pitchFamily="34" charset="0"/>
                <a:cs typeface="Lato" panose="020F0502020204030203" pitchFamily="34" charset="0"/>
              </a:rPr>
              <a:t>diagnosa</a:t>
            </a:r>
            <a:r>
              <a:rPr lang="en-ID" sz="1400" dirty="0">
                <a:solidFill>
                  <a:schemeClr val="accent1"/>
                </a:solidFill>
                <a:latin typeface="Lato" panose="020F0502020204030203" pitchFamily="34" charset="0"/>
                <a:ea typeface="Lato" panose="020F0502020204030203" pitchFamily="34" charset="0"/>
                <a:cs typeface="Lato" panose="020F0502020204030203" pitchFamily="34" charset="0"/>
              </a:rPr>
              <a:t> </a:t>
            </a:r>
            <a:r>
              <a:rPr lang="en-ID" sz="1400" dirty="0" err="1">
                <a:solidFill>
                  <a:schemeClr val="accent1"/>
                </a:solidFill>
                <a:latin typeface="Lato" panose="020F0502020204030203" pitchFamily="34" charset="0"/>
                <a:ea typeface="Lato" panose="020F0502020204030203" pitchFamily="34" charset="0"/>
                <a:cs typeface="Lato" panose="020F0502020204030203" pitchFamily="34" charset="0"/>
              </a:rPr>
              <a:t>penyakit</a:t>
            </a:r>
            <a:r>
              <a:rPr lang="en-ID" sz="1400" dirty="0">
                <a:solidFill>
                  <a:schemeClr val="accent1"/>
                </a:solidFill>
                <a:latin typeface="Lato" panose="020F0502020204030203" pitchFamily="34" charset="0"/>
                <a:ea typeface="Lato" panose="020F0502020204030203" pitchFamily="34" charset="0"/>
                <a:cs typeface="Lato" panose="020F0502020204030203" pitchFamily="34" charset="0"/>
              </a:rPr>
              <a:t> yang </a:t>
            </a:r>
            <a:r>
              <a:rPr lang="en-ID" sz="1400" dirty="0" err="1">
                <a:solidFill>
                  <a:schemeClr val="accent1"/>
                </a:solidFill>
                <a:latin typeface="Lato" panose="020F0502020204030203" pitchFamily="34" charset="0"/>
                <a:ea typeface="Lato" panose="020F0502020204030203" pitchFamily="34" charset="0"/>
                <a:cs typeface="Lato" panose="020F0502020204030203" pitchFamily="34" charset="0"/>
              </a:rPr>
              <a:t>cukup</a:t>
            </a:r>
            <a:r>
              <a:rPr lang="en-ID" sz="1400" dirty="0">
                <a:solidFill>
                  <a:schemeClr val="accent1"/>
                </a:solidFill>
                <a:latin typeface="Lato" panose="020F0502020204030203" pitchFamily="34" charset="0"/>
                <a:ea typeface="Lato" panose="020F0502020204030203" pitchFamily="34" charset="0"/>
                <a:cs typeface="Lato" panose="020F0502020204030203" pitchFamily="34" charset="0"/>
              </a:rPr>
              <a:t> </a:t>
            </a:r>
            <a:r>
              <a:rPr lang="en-ID" sz="1400" dirty="0" err="1">
                <a:solidFill>
                  <a:schemeClr val="accent1"/>
                </a:solidFill>
                <a:latin typeface="Lato" panose="020F0502020204030203" pitchFamily="34" charset="0"/>
                <a:ea typeface="Lato" panose="020F0502020204030203" pitchFamily="34" charset="0"/>
                <a:cs typeface="Lato" panose="020F0502020204030203" pitchFamily="34" charset="0"/>
              </a:rPr>
              <a:t>tinggi</a:t>
            </a:r>
            <a:r>
              <a:rPr lang="en-ID" sz="1400" dirty="0">
                <a:solidFill>
                  <a:schemeClr val="accent1"/>
                </a:solidFill>
                <a:latin typeface="Lato" panose="020F0502020204030203" pitchFamily="34" charset="0"/>
                <a:ea typeface="Lato" panose="020F0502020204030203" pitchFamily="34" charset="0"/>
                <a:cs typeface="Lato" panose="020F0502020204030203" pitchFamily="34" charset="0"/>
              </a:rPr>
              <a:t> (rata-rata </a:t>
            </a:r>
            <a:r>
              <a:rPr lang="en-ID" sz="1400" dirty="0" err="1">
                <a:solidFill>
                  <a:schemeClr val="accent1"/>
                </a:solidFill>
                <a:latin typeface="Lato" panose="020F0502020204030203" pitchFamily="34" charset="0"/>
                <a:ea typeface="Lato" panose="020F0502020204030203" pitchFamily="34" charset="0"/>
                <a:cs typeface="Lato" panose="020F0502020204030203" pitchFamily="34" charset="0"/>
              </a:rPr>
              <a:t>diatas</a:t>
            </a:r>
            <a:r>
              <a:rPr lang="en-ID" sz="1400" dirty="0">
                <a:solidFill>
                  <a:schemeClr val="accent1"/>
                </a:solidFill>
                <a:latin typeface="Lato" panose="020F0502020204030203" pitchFamily="34" charset="0"/>
                <a:ea typeface="Lato" panose="020F0502020204030203" pitchFamily="34" charset="0"/>
                <a:cs typeface="Lato" panose="020F0502020204030203" pitchFamily="34" charset="0"/>
              </a:rPr>
              <a:t> 50%) </a:t>
            </a:r>
            <a:r>
              <a:rPr lang="en-ID" sz="1400" dirty="0" err="1">
                <a:solidFill>
                  <a:schemeClr val="accent1"/>
                </a:solidFill>
                <a:latin typeface="Lato" panose="020F0502020204030203" pitchFamily="34" charset="0"/>
                <a:ea typeface="Lato" panose="020F0502020204030203" pitchFamily="34" charset="0"/>
                <a:cs typeface="Lato" panose="020F0502020204030203" pitchFamily="34" charset="0"/>
              </a:rPr>
              <a:t>dengan</a:t>
            </a:r>
            <a:r>
              <a:rPr lang="en-ID" sz="1400" dirty="0">
                <a:solidFill>
                  <a:schemeClr val="accent1"/>
                </a:solidFill>
                <a:latin typeface="Lato" panose="020F0502020204030203" pitchFamily="34" charset="0"/>
                <a:ea typeface="Lato" panose="020F0502020204030203" pitchFamily="34" charset="0"/>
                <a:cs typeface="Lato" panose="020F0502020204030203" pitchFamily="34" charset="0"/>
              </a:rPr>
              <a:t> </a:t>
            </a:r>
            <a:r>
              <a:rPr lang="en-ID" sz="1400" dirty="0" err="1">
                <a:solidFill>
                  <a:schemeClr val="accent1"/>
                </a:solidFill>
                <a:latin typeface="Lato" panose="020F0502020204030203" pitchFamily="34" charset="0"/>
                <a:ea typeface="Lato" panose="020F0502020204030203" pitchFamily="34" charset="0"/>
                <a:cs typeface="Lato" panose="020F0502020204030203" pitchFamily="34" charset="0"/>
              </a:rPr>
              <a:t>menggunakan</a:t>
            </a:r>
            <a:r>
              <a:rPr lang="en-ID" sz="1400" dirty="0">
                <a:solidFill>
                  <a:schemeClr val="accent1"/>
                </a:solidFill>
                <a:latin typeface="Lato" panose="020F0502020204030203" pitchFamily="34" charset="0"/>
                <a:ea typeface="Lato" panose="020F0502020204030203" pitchFamily="34" charset="0"/>
                <a:cs typeface="Lato" panose="020F0502020204030203" pitchFamily="34" charset="0"/>
              </a:rPr>
              <a:t> </a:t>
            </a:r>
            <a:r>
              <a:rPr lang="en-ID" sz="1400" dirty="0" err="1">
                <a:solidFill>
                  <a:schemeClr val="accent1"/>
                </a:solidFill>
                <a:latin typeface="Lato" panose="020F0502020204030203" pitchFamily="34" charset="0"/>
                <a:ea typeface="Lato" panose="020F0502020204030203" pitchFamily="34" charset="0"/>
                <a:cs typeface="Lato" panose="020F0502020204030203" pitchFamily="34" charset="0"/>
              </a:rPr>
              <a:t>metode</a:t>
            </a:r>
            <a:r>
              <a:rPr lang="en-ID" sz="1400" dirty="0">
                <a:solidFill>
                  <a:schemeClr val="accent1"/>
                </a:solidFill>
                <a:latin typeface="Lato" panose="020F0502020204030203" pitchFamily="34" charset="0"/>
                <a:ea typeface="Lato" panose="020F0502020204030203" pitchFamily="34" charset="0"/>
                <a:cs typeface="Lato" panose="020F0502020204030203" pitchFamily="34" charset="0"/>
              </a:rPr>
              <a:t> Naïve Bayes. Pada </a:t>
            </a:r>
            <a:r>
              <a:rPr lang="en-ID" sz="1400" dirty="0" err="1">
                <a:solidFill>
                  <a:schemeClr val="accent1"/>
                </a:solidFill>
                <a:latin typeface="Lato" panose="020F0502020204030203" pitchFamily="34" charset="0"/>
                <a:ea typeface="Lato" panose="020F0502020204030203" pitchFamily="34" charset="0"/>
                <a:cs typeface="Lato" panose="020F0502020204030203" pitchFamily="34" charset="0"/>
              </a:rPr>
              <a:t>penelitian</a:t>
            </a:r>
            <a:r>
              <a:rPr lang="en-ID" sz="1400" dirty="0">
                <a:solidFill>
                  <a:schemeClr val="accent1"/>
                </a:solidFill>
                <a:latin typeface="Lato" panose="020F0502020204030203" pitchFamily="34" charset="0"/>
                <a:ea typeface="Lato" panose="020F0502020204030203" pitchFamily="34" charset="0"/>
                <a:cs typeface="Lato" panose="020F0502020204030203" pitchFamily="34" charset="0"/>
              </a:rPr>
              <a:t> </a:t>
            </a:r>
            <a:r>
              <a:rPr lang="en-ID" sz="1400" dirty="0" err="1">
                <a:solidFill>
                  <a:schemeClr val="accent1"/>
                </a:solidFill>
                <a:latin typeface="Lato" panose="020F0502020204030203" pitchFamily="34" charset="0"/>
                <a:ea typeface="Lato" panose="020F0502020204030203" pitchFamily="34" charset="0"/>
                <a:cs typeface="Lato" panose="020F0502020204030203" pitchFamily="34" charset="0"/>
              </a:rPr>
              <a:t>sebelumnya</a:t>
            </a:r>
            <a:r>
              <a:rPr lang="en-ID" sz="1400" dirty="0">
                <a:solidFill>
                  <a:schemeClr val="accent1"/>
                </a:solidFill>
                <a:latin typeface="Lato" panose="020F0502020204030203" pitchFamily="34" charset="0"/>
                <a:ea typeface="Lato" panose="020F0502020204030203" pitchFamily="34" charset="0"/>
                <a:cs typeface="Lato" panose="020F0502020204030203" pitchFamily="34" charset="0"/>
              </a:rPr>
              <a:t> juga </a:t>
            </a:r>
            <a:r>
              <a:rPr lang="en-ID" sz="1400" dirty="0" err="1">
                <a:solidFill>
                  <a:schemeClr val="accent1"/>
                </a:solidFill>
                <a:latin typeface="Lato" panose="020F0502020204030203" pitchFamily="34" charset="0"/>
                <a:ea typeface="Lato" panose="020F0502020204030203" pitchFamily="34" charset="0"/>
                <a:cs typeface="Lato" panose="020F0502020204030203" pitchFamily="34" charset="0"/>
              </a:rPr>
              <a:t>terdapat</a:t>
            </a:r>
            <a:r>
              <a:rPr lang="en-ID" sz="1400" dirty="0">
                <a:solidFill>
                  <a:schemeClr val="accent1"/>
                </a:solidFill>
                <a:latin typeface="Lato" panose="020F0502020204030203" pitchFamily="34" charset="0"/>
                <a:ea typeface="Lato" panose="020F0502020204030203" pitchFamily="34" charset="0"/>
                <a:cs typeface="Lato" panose="020F0502020204030203" pitchFamily="34" charset="0"/>
              </a:rPr>
              <a:t> </a:t>
            </a:r>
            <a:r>
              <a:rPr lang="en-ID" sz="1400" dirty="0" err="1">
                <a:solidFill>
                  <a:schemeClr val="accent1"/>
                </a:solidFill>
                <a:latin typeface="Lato" panose="020F0502020204030203" pitchFamily="34" charset="0"/>
                <a:ea typeface="Lato" panose="020F0502020204030203" pitchFamily="34" charset="0"/>
                <a:cs typeface="Lato" panose="020F0502020204030203" pitchFamily="34" charset="0"/>
              </a:rPr>
              <a:t>potensi</a:t>
            </a:r>
            <a:r>
              <a:rPr lang="en-ID" sz="1400" dirty="0">
                <a:solidFill>
                  <a:schemeClr val="accent1"/>
                </a:solidFill>
                <a:latin typeface="Lato" panose="020F0502020204030203" pitchFamily="34" charset="0"/>
                <a:ea typeface="Lato" panose="020F0502020204030203" pitchFamily="34" charset="0"/>
                <a:cs typeface="Lato" panose="020F0502020204030203" pitchFamily="34" charset="0"/>
              </a:rPr>
              <a:t> </a:t>
            </a:r>
            <a:r>
              <a:rPr lang="en-ID" sz="1400" dirty="0" err="1">
                <a:solidFill>
                  <a:schemeClr val="accent1"/>
                </a:solidFill>
                <a:latin typeface="Lato" panose="020F0502020204030203" pitchFamily="34" charset="0"/>
                <a:ea typeface="Lato" panose="020F0502020204030203" pitchFamily="34" charset="0"/>
                <a:cs typeface="Lato" panose="020F0502020204030203" pitchFamily="34" charset="0"/>
              </a:rPr>
              <a:t>untuk</a:t>
            </a:r>
            <a:r>
              <a:rPr lang="en-ID" sz="1400" dirty="0">
                <a:solidFill>
                  <a:schemeClr val="accent1"/>
                </a:solidFill>
                <a:latin typeface="Lato" panose="020F0502020204030203" pitchFamily="34" charset="0"/>
                <a:ea typeface="Lato" panose="020F0502020204030203" pitchFamily="34" charset="0"/>
                <a:cs typeface="Lato" panose="020F0502020204030203" pitchFamily="34" charset="0"/>
              </a:rPr>
              <a:t> </a:t>
            </a:r>
            <a:r>
              <a:rPr lang="en-ID" sz="1400" dirty="0" err="1">
                <a:solidFill>
                  <a:schemeClr val="accent1"/>
                </a:solidFill>
                <a:latin typeface="Lato" panose="020F0502020204030203" pitchFamily="34" charset="0"/>
                <a:ea typeface="Lato" panose="020F0502020204030203" pitchFamily="34" charset="0"/>
                <a:cs typeface="Lato" panose="020F0502020204030203" pitchFamily="34" charset="0"/>
              </a:rPr>
              <a:t>dapat</a:t>
            </a:r>
            <a:r>
              <a:rPr lang="en-ID" sz="1400" dirty="0">
                <a:solidFill>
                  <a:schemeClr val="accent1"/>
                </a:solidFill>
                <a:latin typeface="Lato" panose="020F0502020204030203" pitchFamily="34" charset="0"/>
                <a:ea typeface="Lato" panose="020F0502020204030203" pitchFamily="34" charset="0"/>
                <a:cs typeface="Lato" panose="020F0502020204030203" pitchFamily="34" charset="0"/>
              </a:rPr>
              <a:t> </a:t>
            </a:r>
            <a:r>
              <a:rPr lang="en-ID" sz="1400" dirty="0" err="1">
                <a:solidFill>
                  <a:schemeClr val="accent1"/>
                </a:solidFill>
                <a:latin typeface="Lato" panose="020F0502020204030203" pitchFamily="34" charset="0"/>
                <a:ea typeface="Lato" panose="020F0502020204030203" pitchFamily="34" charset="0"/>
                <a:cs typeface="Lato" panose="020F0502020204030203" pitchFamily="34" charset="0"/>
              </a:rPr>
              <a:t>dikembangkan</a:t>
            </a:r>
            <a:r>
              <a:rPr lang="en-ID" sz="1400" dirty="0">
                <a:solidFill>
                  <a:schemeClr val="accent1"/>
                </a:solidFill>
                <a:latin typeface="Lato" panose="020F0502020204030203" pitchFamily="34" charset="0"/>
                <a:ea typeface="Lato" panose="020F0502020204030203" pitchFamily="34" charset="0"/>
                <a:cs typeface="Lato" panose="020F0502020204030203" pitchFamily="34" charset="0"/>
              </a:rPr>
              <a:t> pada </a:t>
            </a:r>
            <a:r>
              <a:rPr lang="en-ID" sz="1400" dirty="0" err="1">
                <a:solidFill>
                  <a:schemeClr val="accent1"/>
                </a:solidFill>
                <a:latin typeface="Lato" panose="020F0502020204030203" pitchFamily="34" charset="0"/>
                <a:ea typeface="Lato" panose="020F0502020204030203" pitchFamily="34" charset="0"/>
                <a:cs typeface="Lato" panose="020F0502020204030203" pitchFamily="34" charset="0"/>
              </a:rPr>
              <a:t>penelitian</a:t>
            </a:r>
            <a:r>
              <a:rPr lang="en-ID" sz="1400" dirty="0">
                <a:solidFill>
                  <a:schemeClr val="accent1"/>
                </a:solidFill>
                <a:latin typeface="Lato" panose="020F0502020204030203" pitchFamily="34" charset="0"/>
                <a:ea typeface="Lato" panose="020F0502020204030203" pitchFamily="34" charset="0"/>
                <a:cs typeface="Lato" panose="020F0502020204030203" pitchFamily="34" charset="0"/>
              </a:rPr>
              <a:t> </a:t>
            </a:r>
            <a:r>
              <a:rPr lang="en-ID" sz="1400" dirty="0" err="1">
                <a:solidFill>
                  <a:schemeClr val="accent1"/>
                </a:solidFill>
                <a:latin typeface="Lato" panose="020F0502020204030203" pitchFamily="34" charset="0"/>
                <a:ea typeface="Lato" panose="020F0502020204030203" pitchFamily="34" charset="0"/>
                <a:cs typeface="Lato" panose="020F0502020204030203" pitchFamily="34" charset="0"/>
              </a:rPr>
              <a:t>selanjutnya</a:t>
            </a:r>
            <a:r>
              <a:rPr lang="en-ID" sz="1400" dirty="0">
                <a:solidFill>
                  <a:schemeClr val="accent1"/>
                </a:solidFill>
                <a:latin typeface="Lato" panose="020F0502020204030203" pitchFamily="34" charset="0"/>
                <a:ea typeface="Lato" panose="020F0502020204030203" pitchFamily="34" charset="0"/>
                <a:cs typeface="Lato" panose="020F0502020204030203" pitchFamily="34" charset="0"/>
              </a:rPr>
              <a:t> </a:t>
            </a:r>
            <a:r>
              <a:rPr lang="en-ID" sz="1400" dirty="0" err="1">
                <a:solidFill>
                  <a:schemeClr val="accent1"/>
                </a:solidFill>
                <a:latin typeface="Lato" panose="020F0502020204030203" pitchFamily="34" charset="0"/>
                <a:ea typeface="Lato" panose="020F0502020204030203" pitchFamily="34" charset="0"/>
                <a:cs typeface="Lato" panose="020F0502020204030203" pitchFamily="34" charset="0"/>
              </a:rPr>
              <a:t>seperti</a:t>
            </a:r>
            <a:r>
              <a:rPr lang="en-ID" sz="1400" dirty="0">
                <a:solidFill>
                  <a:schemeClr val="accent1"/>
                </a:solidFill>
                <a:latin typeface="Lato" panose="020F0502020204030203" pitchFamily="34" charset="0"/>
                <a:ea typeface="Lato" panose="020F0502020204030203" pitchFamily="34" charset="0"/>
                <a:cs typeface="Lato" panose="020F0502020204030203" pitchFamily="34" charset="0"/>
              </a:rPr>
              <a:t> </a:t>
            </a:r>
            <a:r>
              <a:rPr lang="en-ID" sz="1400" dirty="0" err="1">
                <a:solidFill>
                  <a:schemeClr val="accent1"/>
                </a:solidFill>
                <a:latin typeface="Lato" panose="020F0502020204030203" pitchFamily="34" charset="0"/>
                <a:ea typeface="Lato" panose="020F0502020204030203" pitchFamily="34" charset="0"/>
                <a:cs typeface="Lato" panose="020F0502020204030203" pitchFamily="34" charset="0"/>
              </a:rPr>
              <a:t>kurang</a:t>
            </a:r>
            <a:r>
              <a:rPr lang="en-ID" sz="1400" dirty="0">
                <a:solidFill>
                  <a:schemeClr val="accent1"/>
                </a:solidFill>
                <a:latin typeface="Lato" panose="020F0502020204030203" pitchFamily="34" charset="0"/>
                <a:ea typeface="Lato" panose="020F0502020204030203" pitchFamily="34" charset="0"/>
                <a:cs typeface="Lato" panose="020F0502020204030203" pitchFamily="34" charset="0"/>
              </a:rPr>
              <a:t> </a:t>
            </a:r>
            <a:r>
              <a:rPr lang="en-ID" sz="1400" dirty="0" err="1">
                <a:solidFill>
                  <a:schemeClr val="accent1"/>
                </a:solidFill>
                <a:latin typeface="Lato" panose="020F0502020204030203" pitchFamily="34" charset="0"/>
                <a:ea typeface="Lato" panose="020F0502020204030203" pitchFamily="34" charset="0"/>
                <a:cs typeface="Lato" panose="020F0502020204030203" pitchFamily="34" charset="0"/>
              </a:rPr>
              <a:t>dalamnya</a:t>
            </a:r>
            <a:r>
              <a:rPr lang="en-ID" sz="1400" dirty="0">
                <a:solidFill>
                  <a:schemeClr val="accent1"/>
                </a:solidFill>
                <a:latin typeface="Lato" panose="020F0502020204030203" pitchFamily="34" charset="0"/>
                <a:ea typeface="Lato" panose="020F0502020204030203" pitchFamily="34" charset="0"/>
                <a:cs typeface="Lato" panose="020F0502020204030203" pitchFamily="34" charset="0"/>
              </a:rPr>
              <a:t> </a:t>
            </a:r>
            <a:r>
              <a:rPr lang="en-ID" sz="1400" dirty="0" err="1">
                <a:solidFill>
                  <a:schemeClr val="accent1"/>
                </a:solidFill>
                <a:latin typeface="Lato" panose="020F0502020204030203" pitchFamily="34" charset="0"/>
                <a:ea typeface="Lato" panose="020F0502020204030203" pitchFamily="34" charset="0"/>
                <a:cs typeface="Lato" panose="020F0502020204030203" pitchFamily="34" charset="0"/>
              </a:rPr>
              <a:t>keilmuan</a:t>
            </a:r>
            <a:r>
              <a:rPr lang="en-ID" sz="1400" dirty="0">
                <a:solidFill>
                  <a:schemeClr val="accent1"/>
                </a:solidFill>
                <a:latin typeface="Lato" panose="020F0502020204030203" pitchFamily="34" charset="0"/>
                <a:ea typeface="Lato" panose="020F0502020204030203" pitchFamily="34" charset="0"/>
                <a:cs typeface="Lato" panose="020F0502020204030203" pitchFamily="34" charset="0"/>
              </a:rPr>
              <a:t> </a:t>
            </a:r>
            <a:r>
              <a:rPr lang="en-ID" sz="1400" dirty="0" err="1">
                <a:solidFill>
                  <a:schemeClr val="accent1"/>
                </a:solidFill>
                <a:latin typeface="Lato" panose="020F0502020204030203" pitchFamily="34" charset="0"/>
                <a:ea typeface="Lato" panose="020F0502020204030203" pitchFamily="34" charset="0"/>
                <a:cs typeface="Lato" panose="020F0502020204030203" pitchFamily="34" charset="0"/>
              </a:rPr>
              <a:t>tentang</a:t>
            </a:r>
            <a:r>
              <a:rPr lang="en-ID" sz="1400" dirty="0">
                <a:solidFill>
                  <a:schemeClr val="accent1"/>
                </a:solidFill>
                <a:latin typeface="Lato" panose="020F0502020204030203" pitchFamily="34" charset="0"/>
                <a:ea typeface="Lato" panose="020F0502020204030203" pitchFamily="34" charset="0"/>
                <a:cs typeface="Lato" panose="020F0502020204030203" pitchFamily="34" charset="0"/>
              </a:rPr>
              <a:t> </a:t>
            </a:r>
            <a:r>
              <a:rPr lang="en-ID" sz="1400" dirty="0" err="1">
                <a:solidFill>
                  <a:schemeClr val="accent1"/>
                </a:solidFill>
                <a:latin typeface="Lato" panose="020F0502020204030203" pitchFamily="34" charset="0"/>
                <a:ea typeface="Lato" panose="020F0502020204030203" pitchFamily="34" charset="0"/>
                <a:cs typeface="Lato" panose="020F0502020204030203" pitchFamily="34" charset="0"/>
              </a:rPr>
              <a:t>studi</a:t>
            </a:r>
            <a:r>
              <a:rPr lang="en-ID" sz="1400" dirty="0">
                <a:solidFill>
                  <a:schemeClr val="accent1"/>
                </a:solidFill>
                <a:latin typeface="Lato" panose="020F0502020204030203" pitchFamily="34" charset="0"/>
                <a:ea typeface="Lato" panose="020F0502020204030203" pitchFamily="34" charset="0"/>
                <a:cs typeface="Lato" panose="020F0502020204030203" pitchFamily="34" charset="0"/>
              </a:rPr>
              <a:t> </a:t>
            </a:r>
            <a:r>
              <a:rPr lang="en-ID" sz="1400" dirty="0" err="1">
                <a:solidFill>
                  <a:schemeClr val="accent1"/>
                </a:solidFill>
                <a:latin typeface="Lato" panose="020F0502020204030203" pitchFamily="34" charset="0"/>
                <a:ea typeface="Lato" panose="020F0502020204030203" pitchFamily="34" charset="0"/>
                <a:cs typeface="Lato" panose="020F0502020204030203" pitchFamily="34" charset="0"/>
              </a:rPr>
              <a:t>kasus</a:t>
            </a:r>
            <a:r>
              <a:rPr lang="en-ID" sz="1400" dirty="0">
                <a:solidFill>
                  <a:schemeClr val="accent1"/>
                </a:solidFill>
                <a:latin typeface="Lato" panose="020F0502020204030203" pitchFamily="34" charset="0"/>
                <a:ea typeface="Lato" panose="020F0502020204030203" pitchFamily="34" charset="0"/>
                <a:cs typeface="Lato" panose="020F0502020204030203" pitchFamily="34" charset="0"/>
              </a:rPr>
              <a:t> </a:t>
            </a:r>
            <a:r>
              <a:rPr lang="en-ID" sz="1400" dirty="0" err="1">
                <a:solidFill>
                  <a:schemeClr val="accent1"/>
                </a:solidFill>
                <a:latin typeface="Lato" panose="020F0502020204030203" pitchFamily="34" charset="0"/>
                <a:ea typeface="Lato" panose="020F0502020204030203" pitchFamily="34" charset="0"/>
                <a:cs typeface="Lato" panose="020F0502020204030203" pitchFamily="34" charset="0"/>
              </a:rPr>
              <a:t>penyakit</a:t>
            </a:r>
            <a:r>
              <a:rPr lang="en-ID" sz="1400" dirty="0">
                <a:solidFill>
                  <a:schemeClr val="accent1"/>
                </a:solidFill>
                <a:latin typeface="Lato" panose="020F0502020204030203" pitchFamily="34" charset="0"/>
                <a:ea typeface="Lato" panose="020F0502020204030203" pitchFamily="34" charset="0"/>
                <a:cs typeface="Lato" panose="020F0502020204030203" pitchFamily="34" charset="0"/>
              </a:rPr>
              <a:t>. Pada </a:t>
            </a:r>
            <a:r>
              <a:rPr lang="en-ID" sz="1400" dirty="0" err="1">
                <a:solidFill>
                  <a:schemeClr val="accent1"/>
                </a:solidFill>
                <a:latin typeface="Lato" panose="020F0502020204030203" pitchFamily="34" charset="0"/>
                <a:ea typeface="Lato" panose="020F0502020204030203" pitchFamily="34" charset="0"/>
                <a:cs typeface="Lato" panose="020F0502020204030203" pitchFamily="34" charset="0"/>
              </a:rPr>
              <a:t>penelitian</a:t>
            </a:r>
            <a:r>
              <a:rPr lang="en-ID" sz="1400" dirty="0">
                <a:solidFill>
                  <a:schemeClr val="accent1"/>
                </a:solidFill>
                <a:latin typeface="Lato" panose="020F0502020204030203" pitchFamily="34" charset="0"/>
                <a:ea typeface="Lato" panose="020F0502020204030203" pitchFamily="34" charset="0"/>
                <a:cs typeface="Lato" panose="020F0502020204030203" pitchFamily="34" charset="0"/>
              </a:rPr>
              <a:t> kali </a:t>
            </a:r>
            <a:r>
              <a:rPr lang="en-ID" sz="1400" dirty="0" err="1">
                <a:solidFill>
                  <a:schemeClr val="accent1"/>
                </a:solidFill>
                <a:latin typeface="Lato" panose="020F0502020204030203" pitchFamily="34" charset="0"/>
                <a:ea typeface="Lato" panose="020F0502020204030203" pitchFamily="34" charset="0"/>
                <a:cs typeface="Lato" panose="020F0502020204030203" pitchFamily="34" charset="0"/>
              </a:rPr>
              <a:t>ini</a:t>
            </a:r>
            <a:r>
              <a:rPr lang="en-ID" sz="1400" dirty="0">
                <a:solidFill>
                  <a:schemeClr val="accent1"/>
                </a:solidFill>
                <a:latin typeface="Lato" panose="020F0502020204030203" pitchFamily="34" charset="0"/>
                <a:ea typeface="Lato" panose="020F0502020204030203" pitchFamily="34" charset="0"/>
                <a:cs typeface="Lato" panose="020F0502020204030203" pitchFamily="34" charset="0"/>
              </a:rPr>
              <a:t>, yang </a:t>
            </a:r>
            <a:r>
              <a:rPr lang="en-ID" sz="1400" dirty="0" err="1">
                <a:solidFill>
                  <a:schemeClr val="accent1"/>
                </a:solidFill>
                <a:latin typeface="Lato" panose="020F0502020204030203" pitchFamily="34" charset="0"/>
                <a:ea typeface="Lato" panose="020F0502020204030203" pitchFamily="34" charset="0"/>
                <a:cs typeface="Lato" panose="020F0502020204030203" pitchFamily="34" charset="0"/>
              </a:rPr>
              <a:t>menjadi</a:t>
            </a:r>
            <a:r>
              <a:rPr lang="en-ID" sz="1400" dirty="0">
                <a:solidFill>
                  <a:schemeClr val="accent1"/>
                </a:solidFill>
                <a:latin typeface="Lato" panose="020F0502020204030203" pitchFamily="34" charset="0"/>
                <a:ea typeface="Lato" panose="020F0502020204030203" pitchFamily="34" charset="0"/>
                <a:cs typeface="Lato" panose="020F0502020204030203" pitchFamily="34" charset="0"/>
              </a:rPr>
              <a:t> </a:t>
            </a:r>
            <a:r>
              <a:rPr lang="en-ID" sz="1400" dirty="0" err="1">
                <a:solidFill>
                  <a:schemeClr val="accent1"/>
                </a:solidFill>
                <a:latin typeface="Lato" panose="020F0502020204030203" pitchFamily="34" charset="0"/>
                <a:ea typeface="Lato" panose="020F0502020204030203" pitchFamily="34" charset="0"/>
                <a:cs typeface="Lato" panose="020F0502020204030203" pitchFamily="34" charset="0"/>
              </a:rPr>
              <a:t>fokus</a:t>
            </a:r>
            <a:r>
              <a:rPr lang="en-ID" sz="1400" dirty="0">
                <a:solidFill>
                  <a:schemeClr val="accent1"/>
                </a:solidFill>
                <a:latin typeface="Lato" panose="020F0502020204030203" pitchFamily="34" charset="0"/>
                <a:ea typeface="Lato" panose="020F0502020204030203" pitchFamily="34" charset="0"/>
                <a:cs typeface="Lato" panose="020F0502020204030203" pitchFamily="34" charset="0"/>
              </a:rPr>
              <a:t> </a:t>
            </a:r>
            <a:r>
              <a:rPr lang="en-ID" sz="1400" dirty="0" err="1">
                <a:solidFill>
                  <a:schemeClr val="accent1"/>
                </a:solidFill>
                <a:latin typeface="Lato" panose="020F0502020204030203" pitchFamily="34" charset="0"/>
                <a:ea typeface="Lato" panose="020F0502020204030203" pitchFamily="34" charset="0"/>
                <a:cs typeface="Lato" panose="020F0502020204030203" pitchFamily="34" charset="0"/>
              </a:rPr>
              <a:t>penelitian</a:t>
            </a:r>
            <a:r>
              <a:rPr lang="en-ID" sz="1400" dirty="0">
                <a:solidFill>
                  <a:schemeClr val="accent1"/>
                </a:solidFill>
                <a:latin typeface="Lato" panose="020F0502020204030203" pitchFamily="34" charset="0"/>
                <a:ea typeface="Lato" panose="020F0502020204030203" pitchFamily="34" charset="0"/>
                <a:cs typeface="Lato" panose="020F0502020204030203" pitchFamily="34" charset="0"/>
              </a:rPr>
              <a:t> </a:t>
            </a:r>
            <a:r>
              <a:rPr lang="en-ID" sz="1400" dirty="0" err="1">
                <a:solidFill>
                  <a:schemeClr val="accent1"/>
                </a:solidFill>
                <a:latin typeface="Lato" panose="020F0502020204030203" pitchFamily="34" charset="0"/>
                <a:ea typeface="Lato" panose="020F0502020204030203" pitchFamily="34" charset="0"/>
                <a:cs typeface="Lato" panose="020F0502020204030203" pitchFamily="34" charset="0"/>
              </a:rPr>
              <a:t>adalah</a:t>
            </a:r>
            <a:r>
              <a:rPr lang="en-ID" sz="1400" dirty="0">
                <a:solidFill>
                  <a:schemeClr val="accent1"/>
                </a:solidFill>
                <a:latin typeface="Lato" panose="020F0502020204030203" pitchFamily="34" charset="0"/>
                <a:ea typeface="Lato" panose="020F0502020204030203" pitchFamily="34" charset="0"/>
                <a:cs typeface="Lato" panose="020F0502020204030203" pitchFamily="34" charset="0"/>
              </a:rPr>
              <a:t> </a:t>
            </a:r>
            <a:r>
              <a:rPr lang="en-ID" sz="1400" dirty="0" err="1">
                <a:solidFill>
                  <a:schemeClr val="accent1"/>
                </a:solidFill>
                <a:latin typeface="Lato" panose="020F0502020204030203" pitchFamily="34" charset="0"/>
                <a:ea typeface="Lato" panose="020F0502020204030203" pitchFamily="34" charset="0"/>
                <a:cs typeface="Lato" panose="020F0502020204030203" pitchFamily="34" charset="0"/>
              </a:rPr>
              <a:t>apakah</a:t>
            </a:r>
            <a:r>
              <a:rPr lang="en-ID" sz="1400" dirty="0">
                <a:solidFill>
                  <a:schemeClr val="accent1"/>
                </a:solidFill>
                <a:latin typeface="Lato" panose="020F0502020204030203" pitchFamily="34" charset="0"/>
                <a:ea typeface="Lato" panose="020F0502020204030203" pitchFamily="34" charset="0"/>
                <a:cs typeface="Lato" panose="020F0502020204030203" pitchFamily="34" charset="0"/>
              </a:rPr>
              <a:t> </a:t>
            </a:r>
            <a:r>
              <a:rPr lang="en-ID" sz="1400" dirty="0" err="1">
                <a:solidFill>
                  <a:schemeClr val="accent1"/>
                </a:solidFill>
                <a:latin typeface="Lato" panose="020F0502020204030203" pitchFamily="34" charset="0"/>
                <a:ea typeface="Lato" panose="020F0502020204030203" pitchFamily="34" charset="0"/>
                <a:cs typeface="Lato" panose="020F0502020204030203" pitchFamily="34" charset="0"/>
              </a:rPr>
              <a:t>sistem</a:t>
            </a:r>
            <a:r>
              <a:rPr lang="en-ID" sz="1400" dirty="0">
                <a:solidFill>
                  <a:schemeClr val="accent1"/>
                </a:solidFill>
                <a:latin typeface="Lato" panose="020F0502020204030203" pitchFamily="34" charset="0"/>
                <a:ea typeface="Lato" panose="020F0502020204030203" pitchFamily="34" charset="0"/>
                <a:cs typeface="Lato" panose="020F0502020204030203" pitchFamily="34" charset="0"/>
              </a:rPr>
              <a:t> </a:t>
            </a:r>
            <a:r>
              <a:rPr lang="en-ID" sz="1400" dirty="0" err="1">
                <a:solidFill>
                  <a:schemeClr val="accent1"/>
                </a:solidFill>
                <a:latin typeface="Lato" panose="020F0502020204030203" pitchFamily="34" charset="0"/>
                <a:ea typeface="Lato" panose="020F0502020204030203" pitchFamily="34" charset="0"/>
                <a:cs typeface="Lato" panose="020F0502020204030203" pitchFamily="34" charset="0"/>
              </a:rPr>
              <a:t>pakar</a:t>
            </a:r>
            <a:r>
              <a:rPr lang="en-ID" sz="1400" dirty="0">
                <a:solidFill>
                  <a:schemeClr val="accent1"/>
                </a:solidFill>
                <a:latin typeface="Lato" panose="020F0502020204030203" pitchFamily="34" charset="0"/>
                <a:ea typeface="Lato" panose="020F0502020204030203" pitchFamily="34" charset="0"/>
                <a:cs typeface="Lato" panose="020F0502020204030203" pitchFamily="34" charset="0"/>
              </a:rPr>
              <a:t> </a:t>
            </a:r>
            <a:r>
              <a:rPr lang="en-ID" sz="1400" dirty="0" err="1">
                <a:solidFill>
                  <a:schemeClr val="accent1"/>
                </a:solidFill>
                <a:latin typeface="Lato" panose="020F0502020204030203" pitchFamily="34" charset="0"/>
                <a:ea typeface="Lato" panose="020F0502020204030203" pitchFamily="34" charset="0"/>
                <a:cs typeface="Lato" panose="020F0502020204030203" pitchFamily="34" charset="0"/>
              </a:rPr>
              <a:t>dengan</a:t>
            </a:r>
            <a:r>
              <a:rPr lang="en-ID" sz="1400" dirty="0">
                <a:solidFill>
                  <a:schemeClr val="accent1"/>
                </a:solidFill>
                <a:latin typeface="Lato" panose="020F0502020204030203" pitchFamily="34" charset="0"/>
                <a:ea typeface="Lato" panose="020F0502020204030203" pitchFamily="34" charset="0"/>
                <a:cs typeface="Lato" panose="020F0502020204030203" pitchFamily="34" charset="0"/>
              </a:rPr>
              <a:t> </a:t>
            </a:r>
            <a:r>
              <a:rPr lang="en-ID" sz="1400" dirty="0" err="1">
                <a:solidFill>
                  <a:schemeClr val="accent1"/>
                </a:solidFill>
                <a:latin typeface="Lato" panose="020F0502020204030203" pitchFamily="34" charset="0"/>
                <a:ea typeface="Lato" panose="020F0502020204030203" pitchFamily="34" charset="0"/>
                <a:cs typeface="Lato" panose="020F0502020204030203" pitchFamily="34" charset="0"/>
              </a:rPr>
              <a:t>mesin</a:t>
            </a:r>
            <a:r>
              <a:rPr lang="en-ID" sz="1400" dirty="0">
                <a:solidFill>
                  <a:schemeClr val="accent1"/>
                </a:solidFill>
                <a:latin typeface="Lato" panose="020F0502020204030203" pitchFamily="34" charset="0"/>
                <a:ea typeface="Lato" panose="020F0502020204030203" pitchFamily="34" charset="0"/>
                <a:cs typeface="Lato" panose="020F0502020204030203" pitchFamily="34" charset="0"/>
              </a:rPr>
              <a:t> </a:t>
            </a:r>
            <a:r>
              <a:rPr lang="en-ID" sz="1400" dirty="0" err="1">
                <a:solidFill>
                  <a:schemeClr val="accent1"/>
                </a:solidFill>
                <a:latin typeface="Lato" panose="020F0502020204030203" pitchFamily="34" charset="0"/>
                <a:ea typeface="Lato" panose="020F0502020204030203" pitchFamily="34" charset="0"/>
                <a:cs typeface="Lato" panose="020F0502020204030203" pitchFamily="34" charset="0"/>
              </a:rPr>
              <a:t>inferensi</a:t>
            </a:r>
            <a:r>
              <a:rPr lang="en-ID" sz="1400" dirty="0">
                <a:solidFill>
                  <a:schemeClr val="accent1"/>
                </a:solidFill>
                <a:latin typeface="Lato" panose="020F0502020204030203" pitchFamily="34" charset="0"/>
                <a:ea typeface="Lato" panose="020F0502020204030203" pitchFamily="34" charset="0"/>
                <a:cs typeface="Lato" panose="020F0502020204030203" pitchFamily="34" charset="0"/>
              </a:rPr>
              <a:t> </a:t>
            </a:r>
            <a:r>
              <a:rPr lang="en-ID" sz="1400" dirty="0" err="1">
                <a:solidFill>
                  <a:schemeClr val="accent1"/>
                </a:solidFill>
                <a:latin typeface="Lato" panose="020F0502020204030203" pitchFamily="34" charset="0"/>
                <a:ea typeface="Lato" panose="020F0502020204030203" pitchFamily="34" charset="0"/>
                <a:cs typeface="Lato" panose="020F0502020204030203" pitchFamily="34" charset="0"/>
              </a:rPr>
              <a:t>perhitungan</a:t>
            </a:r>
            <a:r>
              <a:rPr lang="en-ID" sz="1400" dirty="0">
                <a:solidFill>
                  <a:schemeClr val="accent1"/>
                </a:solidFill>
                <a:latin typeface="Lato" panose="020F0502020204030203" pitchFamily="34" charset="0"/>
                <a:ea typeface="Lato" panose="020F0502020204030203" pitchFamily="34" charset="0"/>
                <a:cs typeface="Lato" panose="020F0502020204030203" pitchFamily="34" charset="0"/>
              </a:rPr>
              <a:t> </a:t>
            </a:r>
            <a:r>
              <a:rPr lang="en-ID" sz="1400" dirty="0" err="1">
                <a:solidFill>
                  <a:schemeClr val="accent1"/>
                </a:solidFill>
                <a:latin typeface="Lato" panose="020F0502020204030203" pitchFamily="34" charset="0"/>
                <a:ea typeface="Lato" panose="020F0502020204030203" pitchFamily="34" charset="0"/>
                <a:cs typeface="Lato" panose="020F0502020204030203" pitchFamily="34" charset="0"/>
              </a:rPr>
              <a:t>probabilitas</a:t>
            </a:r>
            <a:r>
              <a:rPr lang="en-ID" sz="1400" dirty="0">
                <a:solidFill>
                  <a:schemeClr val="accent1"/>
                </a:solidFill>
                <a:latin typeface="Lato" panose="020F0502020204030203" pitchFamily="34" charset="0"/>
                <a:ea typeface="Lato" panose="020F0502020204030203" pitchFamily="34" charset="0"/>
                <a:cs typeface="Lato" panose="020F0502020204030203" pitchFamily="34" charset="0"/>
              </a:rPr>
              <a:t> Naïve Bayes </a:t>
            </a:r>
            <a:r>
              <a:rPr lang="en-ID" sz="1400" dirty="0" err="1">
                <a:solidFill>
                  <a:schemeClr val="accent1"/>
                </a:solidFill>
                <a:latin typeface="Lato" panose="020F0502020204030203" pitchFamily="34" charset="0"/>
                <a:ea typeface="Lato" panose="020F0502020204030203" pitchFamily="34" charset="0"/>
                <a:cs typeface="Lato" panose="020F0502020204030203" pitchFamily="34" charset="0"/>
              </a:rPr>
              <a:t>dapat</a:t>
            </a:r>
            <a:r>
              <a:rPr lang="en-ID" sz="1400" dirty="0">
                <a:solidFill>
                  <a:schemeClr val="accent1"/>
                </a:solidFill>
                <a:latin typeface="Lato" panose="020F0502020204030203" pitchFamily="34" charset="0"/>
                <a:ea typeface="Lato" panose="020F0502020204030203" pitchFamily="34" charset="0"/>
                <a:cs typeface="Lato" panose="020F0502020204030203" pitchFamily="34" charset="0"/>
              </a:rPr>
              <a:t> juga </a:t>
            </a:r>
            <a:r>
              <a:rPr lang="en-ID" sz="1400" dirty="0" err="1">
                <a:solidFill>
                  <a:schemeClr val="accent1"/>
                </a:solidFill>
                <a:latin typeface="Lato" panose="020F0502020204030203" pitchFamily="34" charset="0"/>
                <a:ea typeface="Lato" panose="020F0502020204030203" pitchFamily="34" charset="0"/>
                <a:cs typeface="Lato" panose="020F0502020204030203" pitchFamily="34" charset="0"/>
              </a:rPr>
              <a:t>berjalan</a:t>
            </a:r>
            <a:r>
              <a:rPr lang="en-ID" sz="1400" dirty="0">
                <a:solidFill>
                  <a:schemeClr val="accent1"/>
                </a:solidFill>
                <a:latin typeface="Lato" panose="020F0502020204030203" pitchFamily="34" charset="0"/>
                <a:ea typeface="Lato" panose="020F0502020204030203" pitchFamily="34" charset="0"/>
                <a:cs typeface="Lato" panose="020F0502020204030203" pitchFamily="34" charset="0"/>
              </a:rPr>
              <a:t> </a:t>
            </a:r>
            <a:r>
              <a:rPr lang="en-ID" sz="1400" dirty="0" err="1">
                <a:solidFill>
                  <a:schemeClr val="accent1"/>
                </a:solidFill>
                <a:latin typeface="Lato" panose="020F0502020204030203" pitchFamily="34" charset="0"/>
                <a:ea typeface="Lato" panose="020F0502020204030203" pitchFamily="34" charset="0"/>
                <a:cs typeface="Lato" panose="020F0502020204030203" pitchFamily="34" charset="0"/>
              </a:rPr>
              <a:t>dengan</a:t>
            </a:r>
            <a:r>
              <a:rPr lang="en-ID" sz="1400" dirty="0">
                <a:solidFill>
                  <a:schemeClr val="accent1"/>
                </a:solidFill>
                <a:latin typeface="Lato" panose="020F0502020204030203" pitchFamily="34" charset="0"/>
                <a:ea typeface="Lato" panose="020F0502020204030203" pitchFamily="34" charset="0"/>
                <a:cs typeface="Lato" panose="020F0502020204030203" pitchFamily="34" charset="0"/>
              </a:rPr>
              <a:t> </a:t>
            </a:r>
            <a:r>
              <a:rPr lang="en-ID" sz="1400" dirty="0" err="1">
                <a:solidFill>
                  <a:schemeClr val="accent1"/>
                </a:solidFill>
                <a:latin typeface="Lato" panose="020F0502020204030203" pitchFamily="34" charset="0"/>
                <a:ea typeface="Lato" panose="020F0502020204030203" pitchFamily="34" charset="0"/>
                <a:cs typeface="Lato" panose="020F0502020204030203" pitchFamily="34" charset="0"/>
              </a:rPr>
              <a:t>baik</a:t>
            </a:r>
            <a:r>
              <a:rPr lang="en-ID" sz="1400" dirty="0">
                <a:solidFill>
                  <a:schemeClr val="accent1"/>
                </a:solidFill>
                <a:latin typeface="Lato" panose="020F0502020204030203" pitchFamily="34" charset="0"/>
                <a:ea typeface="Lato" panose="020F0502020204030203" pitchFamily="34" charset="0"/>
                <a:cs typeface="Lato" panose="020F0502020204030203" pitchFamily="34" charset="0"/>
              </a:rPr>
              <a:t> </a:t>
            </a:r>
            <a:r>
              <a:rPr lang="en-ID" sz="1400" dirty="0" err="1">
                <a:solidFill>
                  <a:schemeClr val="accent1"/>
                </a:solidFill>
                <a:latin typeface="Lato" panose="020F0502020204030203" pitchFamily="34" charset="0"/>
                <a:ea typeface="Lato" panose="020F0502020204030203" pitchFamily="34" charset="0"/>
                <a:cs typeface="Lato" panose="020F0502020204030203" pitchFamily="34" charset="0"/>
              </a:rPr>
              <a:t>apabila</a:t>
            </a:r>
            <a:r>
              <a:rPr lang="en-ID" sz="1400" dirty="0">
                <a:solidFill>
                  <a:schemeClr val="accent1"/>
                </a:solidFill>
                <a:latin typeface="Lato" panose="020F0502020204030203" pitchFamily="34" charset="0"/>
                <a:ea typeface="Lato" panose="020F0502020204030203" pitchFamily="34" charset="0"/>
                <a:cs typeface="Lato" panose="020F0502020204030203" pitchFamily="34" charset="0"/>
              </a:rPr>
              <a:t> </a:t>
            </a:r>
            <a:r>
              <a:rPr lang="en-ID" sz="1400" dirty="0" err="1">
                <a:solidFill>
                  <a:schemeClr val="accent1"/>
                </a:solidFill>
                <a:latin typeface="Lato" panose="020F0502020204030203" pitchFamily="34" charset="0"/>
                <a:ea typeface="Lato" panose="020F0502020204030203" pitchFamily="34" charset="0"/>
                <a:cs typeface="Lato" panose="020F0502020204030203" pitchFamily="34" charset="0"/>
              </a:rPr>
              <a:t>diterapkan</a:t>
            </a:r>
            <a:r>
              <a:rPr lang="en-ID" sz="1400" dirty="0">
                <a:solidFill>
                  <a:schemeClr val="accent1"/>
                </a:solidFill>
                <a:latin typeface="Lato" panose="020F0502020204030203" pitchFamily="34" charset="0"/>
                <a:ea typeface="Lato" panose="020F0502020204030203" pitchFamily="34" charset="0"/>
                <a:cs typeface="Lato" panose="020F0502020204030203" pitchFamily="34" charset="0"/>
              </a:rPr>
              <a:t> pada </a:t>
            </a:r>
            <a:r>
              <a:rPr lang="en-ID" sz="1400" dirty="0" err="1">
                <a:solidFill>
                  <a:schemeClr val="accent1"/>
                </a:solidFill>
                <a:latin typeface="Lato" panose="020F0502020204030203" pitchFamily="34" charset="0"/>
                <a:ea typeface="Lato" panose="020F0502020204030203" pitchFamily="34" charset="0"/>
                <a:cs typeface="Lato" panose="020F0502020204030203" pitchFamily="34" charset="0"/>
              </a:rPr>
              <a:t>studi</a:t>
            </a:r>
            <a:r>
              <a:rPr lang="en-ID" sz="1400" dirty="0">
                <a:solidFill>
                  <a:schemeClr val="accent1"/>
                </a:solidFill>
                <a:latin typeface="Lato" panose="020F0502020204030203" pitchFamily="34" charset="0"/>
                <a:ea typeface="Lato" panose="020F0502020204030203" pitchFamily="34" charset="0"/>
                <a:cs typeface="Lato" panose="020F0502020204030203" pitchFamily="34" charset="0"/>
              </a:rPr>
              <a:t> </a:t>
            </a:r>
            <a:r>
              <a:rPr lang="en-ID" sz="1400" dirty="0" err="1">
                <a:solidFill>
                  <a:schemeClr val="accent1"/>
                </a:solidFill>
                <a:latin typeface="Lato" panose="020F0502020204030203" pitchFamily="34" charset="0"/>
                <a:ea typeface="Lato" panose="020F0502020204030203" pitchFamily="34" charset="0"/>
                <a:cs typeface="Lato" panose="020F0502020204030203" pitchFamily="34" charset="0"/>
              </a:rPr>
              <a:t>kasus</a:t>
            </a:r>
            <a:r>
              <a:rPr lang="en-ID" sz="1400" dirty="0">
                <a:solidFill>
                  <a:schemeClr val="accent1"/>
                </a:solidFill>
                <a:latin typeface="Lato" panose="020F0502020204030203" pitchFamily="34" charset="0"/>
                <a:ea typeface="Lato" panose="020F0502020204030203" pitchFamily="34" charset="0"/>
                <a:cs typeface="Lato" panose="020F0502020204030203" pitchFamily="34" charset="0"/>
              </a:rPr>
              <a:t> </a:t>
            </a:r>
            <a:r>
              <a:rPr lang="en-ID" sz="1400" dirty="0" err="1">
                <a:solidFill>
                  <a:schemeClr val="accent1"/>
                </a:solidFill>
                <a:latin typeface="Lato" panose="020F0502020204030203" pitchFamily="34" charset="0"/>
                <a:ea typeface="Lato" panose="020F0502020204030203" pitchFamily="34" charset="0"/>
                <a:cs typeface="Lato" panose="020F0502020204030203" pitchFamily="34" charset="0"/>
              </a:rPr>
              <a:t>gangguan</a:t>
            </a:r>
            <a:r>
              <a:rPr lang="en-ID" sz="1400" dirty="0">
                <a:solidFill>
                  <a:schemeClr val="accent1"/>
                </a:solidFill>
                <a:latin typeface="Lato" panose="020F0502020204030203" pitchFamily="34" charset="0"/>
                <a:ea typeface="Lato" panose="020F0502020204030203" pitchFamily="34" charset="0"/>
                <a:cs typeface="Lato" panose="020F0502020204030203" pitchFamily="34" charset="0"/>
              </a:rPr>
              <a:t> </a:t>
            </a:r>
            <a:r>
              <a:rPr lang="en-ID" sz="1400" dirty="0" err="1">
                <a:solidFill>
                  <a:schemeClr val="accent1"/>
                </a:solidFill>
                <a:latin typeface="Lato" panose="020F0502020204030203" pitchFamily="34" charset="0"/>
                <a:ea typeface="Lato" panose="020F0502020204030203" pitchFamily="34" charset="0"/>
                <a:cs typeface="Lato" panose="020F0502020204030203" pitchFamily="34" charset="0"/>
              </a:rPr>
              <a:t>menstruasi</a:t>
            </a:r>
            <a:r>
              <a:rPr lang="en-ID" sz="1400" dirty="0">
                <a:solidFill>
                  <a:schemeClr val="accent1"/>
                </a:solidFill>
                <a:latin typeface="Lato" panose="020F0502020204030203" pitchFamily="34" charset="0"/>
                <a:ea typeface="Lato" panose="020F0502020204030203" pitchFamily="34" charset="0"/>
                <a:cs typeface="Lato" panose="020F0502020204030203" pitchFamily="34" charset="0"/>
              </a:rPr>
              <a:t> dan </a:t>
            </a:r>
            <a:r>
              <a:rPr lang="en-ID" sz="1400" dirty="0" err="1">
                <a:solidFill>
                  <a:schemeClr val="accent1"/>
                </a:solidFill>
                <a:latin typeface="Lato" panose="020F0502020204030203" pitchFamily="34" charset="0"/>
                <a:ea typeface="Lato" panose="020F0502020204030203" pitchFamily="34" charset="0"/>
                <a:cs typeface="Lato" panose="020F0502020204030203" pitchFamily="34" charset="0"/>
              </a:rPr>
              <a:t>bagaimana</a:t>
            </a:r>
            <a:r>
              <a:rPr lang="en-ID" sz="1400" dirty="0">
                <a:solidFill>
                  <a:schemeClr val="accent1"/>
                </a:solidFill>
                <a:latin typeface="Lato" panose="020F0502020204030203" pitchFamily="34" charset="0"/>
                <a:ea typeface="Lato" panose="020F0502020204030203" pitchFamily="34" charset="0"/>
                <a:cs typeface="Lato" panose="020F0502020204030203" pitchFamily="34" charset="0"/>
              </a:rPr>
              <a:t> </a:t>
            </a:r>
            <a:r>
              <a:rPr lang="en-ID" sz="1400" dirty="0" err="1">
                <a:solidFill>
                  <a:schemeClr val="accent1"/>
                </a:solidFill>
                <a:latin typeface="Lato" panose="020F0502020204030203" pitchFamily="34" charset="0"/>
                <a:ea typeface="Lato" panose="020F0502020204030203" pitchFamily="34" charset="0"/>
                <a:cs typeface="Lato" panose="020F0502020204030203" pitchFamily="34" charset="0"/>
              </a:rPr>
              <a:t>tingkat</a:t>
            </a:r>
            <a:r>
              <a:rPr lang="en-ID" sz="1400" dirty="0">
                <a:solidFill>
                  <a:schemeClr val="accent1"/>
                </a:solidFill>
                <a:latin typeface="Lato" panose="020F0502020204030203" pitchFamily="34" charset="0"/>
                <a:ea typeface="Lato" panose="020F0502020204030203" pitchFamily="34" charset="0"/>
                <a:cs typeface="Lato" panose="020F0502020204030203" pitchFamily="34" charset="0"/>
              </a:rPr>
              <a:t> </a:t>
            </a:r>
            <a:r>
              <a:rPr lang="en-ID" sz="1400" dirty="0" err="1">
                <a:solidFill>
                  <a:schemeClr val="accent1"/>
                </a:solidFill>
                <a:latin typeface="Lato" panose="020F0502020204030203" pitchFamily="34" charset="0"/>
                <a:ea typeface="Lato" panose="020F0502020204030203" pitchFamily="34" charset="0"/>
                <a:cs typeface="Lato" panose="020F0502020204030203" pitchFamily="34" charset="0"/>
              </a:rPr>
              <a:t>keakuratan</a:t>
            </a:r>
            <a:r>
              <a:rPr lang="en-ID" sz="1400" dirty="0">
                <a:solidFill>
                  <a:schemeClr val="accent1"/>
                </a:solidFill>
                <a:latin typeface="Lato" panose="020F0502020204030203" pitchFamily="34" charset="0"/>
                <a:ea typeface="Lato" panose="020F0502020204030203" pitchFamily="34" charset="0"/>
                <a:cs typeface="Lato" panose="020F0502020204030203" pitchFamily="34" charset="0"/>
              </a:rPr>
              <a:t> </a:t>
            </a:r>
            <a:r>
              <a:rPr lang="en-ID" sz="1400" dirty="0" err="1">
                <a:solidFill>
                  <a:schemeClr val="accent1"/>
                </a:solidFill>
                <a:latin typeface="Lato" panose="020F0502020204030203" pitchFamily="34" charset="0"/>
                <a:ea typeface="Lato" panose="020F0502020204030203" pitchFamily="34" charset="0"/>
                <a:cs typeface="Lato" panose="020F0502020204030203" pitchFamily="34" charset="0"/>
              </a:rPr>
              <a:t>dari</a:t>
            </a:r>
            <a:r>
              <a:rPr lang="en-ID" sz="1400" dirty="0">
                <a:solidFill>
                  <a:schemeClr val="accent1"/>
                </a:solidFill>
                <a:latin typeface="Lato" panose="020F0502020204030203" pitchFamily="34" charset="0"/>
                <a:ea typeface="Lato" panose="020F0502020204030203" pitchFamily="34" charset="0"/>
                <a:cs typeface="Lato" panose="020F0502020204030203" pitchFamily="34" charset="0"/>
              </a:rPr>
              <a:t> </a:t>
            </a:r>
            <a:r>
              <a:rPr lang="en-ID" sz="1400" dirty="0" err="1">
                <a:solidFill>
                  <a:schemeClr val="accent1"/>
                </a:solidFill>
                <a:latin typeface="Lato" panose="020F0502020204030203" pitchFamily="34" charset="0"/>
                <a:ea typeface="Lato" panose="020F0502020204030203" pitchFamily="34" charset="0"/>
                <a:cs typeface="Lato" panose="020F0502020204030203" pitchFamily="34" charset="0"/>
              </a:rPr>
              <a:t>algoritma</a:t>
            </a:r>
            <a:r>
              <a:rPr lang="en-ID" sz="1400" dirty="0">
                <a:solidFill>
                  <a:schemeClr val="accent1"/>
                </a:solidFill>
                <a:latin typeface="Lato" panose="020F0502020204030203" pitchFamily="34" charset="0"/>
                <a:ea typeface="Lato" panose="020F0502020204030203" pitchFamily="34" charset="0"/>
                <a:cs typeface="Lato" panose="020F0502020204030203" pitchFamily="34" charset="0"/>
              </a:rPr>
              <a:t> </a:t>
            </a:r>
            <a:r>
              <a:rPr lang="en-ID" sz="1400" dirty="0" err="1">
                <a:solidFill>
                  <a:schemeClr val="accent1"/>
                </a:solidFill>
                <a:latin typeface="Lato" panose="020F0502020204030203" pitchFamily="34" charset="0"/>
                <a:ea typeface="Lato" panose="020F0502020204030203" pitchFamily="34" charset="0"/>
                <a:cs typeface="Lato" panose="020F0502020204030203" pitchFamily="34" charset="0"/>
              </a:rPr>
              <a:t>tersebut</a:t>
            </a:r>
            <a:r>
              <a:rPr lang="en-ID" sz="1400" dirty="0">
                <a:solidFill>
                  <a:schemeClr val="accent1"/>
                </a:solidFill>
                <a:latin typeface="Lato" panose="020F0502020204030203" pitchFamily="34" charset="0"/>
                <a:ea typeface="Lato" panose="020F0502020204030203" pitchFamily="34" charset="0"/>
                <a:cs typeface="Lato" panose="020F0502020204030203" pitchFamily="34" charset="0"/>
              </a:rPr>
              <a:t>.</a:t>
            </a:r>
          </a:p>
        </p:txBody>
      </p:sp>
      <p:sp>
        <p:nvSpPr>
          <p:cNvPr id="872" name="Google Shape;872;p47"/>
          <p:cNvSpPr txBox="1">
            <a:spLocks noGrp="1"/>
          </p:cNvSpPr>
          <p:nvPr>
            <p:ph type="title" idx="4"/>
          </p:nvPr>
        </p:nvSpPr>
        <p:spPr>
          <a:xfrm>
            <a:off x="698937" y="215825"/>
            <a:ext cx="3770100" cy="3237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dirty="0"/>
              <a:t>State of the Art</a:t>
            </a:r>
          </a:p>
        </p:txBody>
      </p:sp>
      <p:grpSp>
        <p:nvGrpSpPr>
          <p:cNvPr id="873" name="Google Shape;873;p47"/>
          <p:cNvGrpSpPr/>
          <p:nvPr/>
        </p:nvGrpSpPr>
        <p:grpSpPr>
          <a:xfrm>
            <a:off x="5789092" y="1082543"/>
            <a:ext cx="2844107" cy="2835108"/>
            <a:chOff x="1436200" y="407050"/>
            <a:chExt cx="4894350" cy="4878025"/>
          </a:xfrm>
        </p:grpSpPr>
        <p:sp>
          <p:nvSpPr>
            <p:cNvPr id="874" name="Google Shape;874;p47"/>
            <p:cNvSpPr/>
            <p:nvPr/>
          </p:nvSpPr>
          <p:spPr>
            <a:xfrm>
              <a:off x="1444525" y="4745400"/>
              <a:ext cx="599625" cy="315775"/>
            </a:xfrm>
            <a:custGeom>
              <a:avLst/>
              <a:gdLst/>
              <a:ahLst/>
              <a:cxnLst/>
              <a:rect l="l" t="t" r="r" b="b"/>
              <a:pathLst>
                <a:path w="23985" h="12631" extrusionOk="0">
                  <a:moveTo>
                    <a:pt x="12021" y="1"/>
                  </a:moveTo>
                  <a:cubicBezTo>
                    <a:pt x="9218" y="1"/>
                    <a:pt x="6413" y="618"/>
                    <a:pt x="4271" y="1839"/>
                  </a:cubicBezTo>
                  <a:cubicBezTo>
                    <a:pt x="1" y="4308"/>
                    <a:pt x="1" y="8311"/>
                    <a:pt x="4271" y="10779"/>
                  </a:cubicBezTo>
                  <a:cubicBezTo>
                    <a:pt x="6406" y="12013"/>
                    <a:pt x="9199" y="12630"/>
                    <a:pt x="11993" y="12630"/>
                  </a:cubicBezTo>
                  <a:cubicBezTo>
                    <a:pt x="14786" y="12630"/>
                    <a:pt x="17580" y="12013"/>
                    <a:pt x="19715" y="10779"/>
                  </a:cubicBezTo>
                  <a:cubicBezTo>
                    <a:pt x="23985" y="8311"/>
                    <a:pt x="23985" y="4308"/>
                    <a:pt x="19715" y="1839"/>
                  </a:cubicBezTo>
                  <a:cubicBezTo>
                    <a:pt x="17587" y="609"/>
                    <a:pt x="14805" y="1"/>
                    <a:pt x="12021" y="1"/>
                  </a:cubicBezTo>
                  <a:close/>
                </a:path>
              </a:pathLst>
            </a:custGeom>
            <a:solidFill>
              <a:srgbClr val="000000">
                <a:alpha val="4549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75" name="Google Shape;875;p47"/>
            <p:cNvSpPr/>
            <p:nvPr/>
          </p:nvSpPr>
          <p:spPr>
            <a:xfrm>
              <a:off x="2135025" y="3329700"/>
              <a:ext cx="3032200" cy="1740225"/>
            </a:xfrm>
            <a:custGeom>
              <a:avLst/>
              <a:gdLst/>
              <a:ahLst/>
              <a:cxnLst/>
              <a:rect l="l" t="t" r="r" b="b"/>
              <a:pathLst>
                <a:path w="121288" h="69609" extrusionOk="0">
                  <a:moveTo>
                    <a:pt x="115212" y="1"/>
                  </a:moveTo>
                  <a:cubicBezTo>
                    <a:pt x="114324" y="1"/>
                    <a:pt x="113432" y="209"/>
                    <a:pt x="112614" y="626"/>
                  </a:cubicBezTo>
                  <a:lnTo>
                    <a:pt x="1435" y="64805"/>
                  </a:lnTo>
                  <a:cubicBezTo>
                    <a:pt x="1" y="65639"/>
                    <a:pt x="1" y="66973"/>
                    <a:pt x="1435" y="67807"/>
                  </a:cubicBezTo>
                  <a:lnTo>
                    <a:pt x="3503" y="69008"/>
                  </a:lnTo>
                  <a:cubicBezTo>
                    <a:pt x="4320" y="69409"/>
                    <a:pt x="5204" y="69609"/>
                    <a:pt x="6088" y="69609"/>
                  </a:cubicBezTo>
                  <a:cubicBezTo>
                    <a:pt x="6972" y="69609"/>
                    <a:pt x="7856" y="69409"/>
                    <a:pt x="8674" y="69008"/>
                  </a:cubicBezTo>
                  <a:lnTo>
                    <a:pt x="41497" y="50061"/>
                  </a:lnTo>
                  <a:lnTo>
                    <a:pt x="54973" y="57834"/>
                  </a:lnTo>
                  <a:cubicBezTo>
                    <a:pt x="56908" y="58951"/>
                    <a:pt x="59460" y="59510"/>
                    <a:pt x="62012" y="59510"/>
                  </a:cubicBezTo>
                  <a:cubicBezTo>
                    <a:pt x="64563" y="59510"/>
                    <a:pt x="67115" y="58951"/>
                    <a:pt x="69050" y="57834"/>
                  </a:cubicBezTo>
                  <a:lnTo>
                    <a:pt x="92367" y="44391"/>
                  </a:lnTo>
                  <a:cubicBezTo>
                    <a:pt x="95669" y="42456"/>
                    <a:pt x="95669" y="39354"/>
                    <a:pt x="92367" y="37419"/>
                  </a:cubicBezTo>
                  <a:lnTo>
                    <a:pt x="77890" y="29080"/>
                  </a:lnTo>
                  <a:lnTo>
                    <a:pt x="119886" y="4829"/>
                  </a:lnTo>
                  <a:cubicBezTo>
                    <a:pt x="121287" y="3995"/>
                    <a:pt x="121287" y="2661"/>
                    <a:pt x="119886" y="1860"/>
                  </a:cubicBezTo>
                  <a:lnTo>
                    <a:pt x="117785" y="626"/>
                  </a:lnTo>
                  <a:cubicBezTo>
                    <a:pt x="116984" y="209"/>
                    <a:pt x="116100" y="1"/>
                    <a:pt x="115212" y="1"/>
                  </a:cubicBezTo>
                  <a:close/>
                </a:path>
              </a:pathLst>
            </a:custGeom>
            <a:solidFill>
              <a:srgbClr val="000000">
                <a:alpha val="4549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76" name="Google Shape;876;p47"/>
            <p:cNvSpPr/>
            <p:nvPr/>
          </p:nvSpPr>
          <p:spPr>
            <a:xfrm>
              <a:off x="5040425" y="3974950"/>
              <a:ext cx="1290125" cy="744725"/>
            </a:xfrm>
            <a:custGeom>
              <a:avLst/>
              <a:gdLst/>
              <a:ahLst/>
              <a:cxnLst/>
              <a:rect l="l" t="t" r="r" b="b"/>
              <a:pathLst>
                <a:path w="51605" h="29789" extrusionOk="0">
                  <a:moveTo>
                    <a:pt x="25819" y="1"/>
                  </a:moveTo>
                  <a:cubicBezTo>
                    <a:pt x="11576" y="1"/>
                    <a:pt x="1" y="6672"/>
                    <a:pt x="1" y="14911"/>
                  </a:cubicBezTo>
                  <a:cubicBezTo>
                    <a:pt x="1" y="23117"/>
                    <a:pt x="11576" y="29789"/>
                    <a:pt x="25819" y="29789"/>
                  </a:cubicBezTo>
                  <a:cubicBezTo>
                    <a:pt x="40063" y="29789"/>
                    <a:pt x="51605" y="23117"/>
                    <a:pt x="51605" y="14911"/>
                  </a:cubicBezTo>
                  <a:cubicBezTo>
                    <a:pt x="51605" y="6672"/>
                    <a:pt x="40063" y="1"/>
                    <a:pt x="25819" y="1"/>
                  </a:cubicBezTo>
                  <a:close/>
                </a:path>
              </a:pathLst>
            </a:custGeom>
            <a:solidFill>
              <a:srgbClr val="000000">
                <a:alpha val="4549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77" name="Google Shape;877;p47"/>
            <p:cNvSpPr/>
            <p:nvPr/>
          </p:nvSpPr>
          <p:spPr>
            <a:xfrm>
              <a:off x="1447050" y="4391925"/>
              <a:ext cx="597950" cy="580850"/>
            </a:xfrm>
            <a:custGeom>
              <a:avLst/>
              <a:gdLst/>
              <a:ahLst/>
              <a:cxnLst/>
              <a:rect l="l" t="t" r="r" b="b"/>
              <a:pathLst>
                <a:path w="23918" h="23234" extrusionOk="0">
                  <a:moveTo>
                    <a:pt x="3369" y="0"/>
                  </a:moveTo>
                  <a:cubicBezTo>
                    <a:pt x="0" y="2836"/>
                    <a:pt x="2035" y="17379"/>
                    <a:pt x="5504" y="20949"/>
                  </a:cubicBezTo>
                  <a:lnTo>
                    <a:pt x="5571" y="21015"/>
                  </a:lnTo>
                  <a:cubicBezTo>
                    <a:pt x="5637" y="21049"/>
                    <a:pt x="5671" y="21115"/>
                    <a:pt x="5704" y="21149"/>
                  </a:cubicBezTo>
                  <a:cubicBezTo>
                    <a:pt x="5804" y="21249"/>
                    <a:pt x="5904" y="21349"/>
                    <a:pt x="6004" y="21416"/>
                  </a:cubicBezTo>
                  <a:lnTo>
                    <a:pt x="6104" y="21516"/>
                  </a:lnTo>
                  <a:cubicBezTo>
                    <a:pt x="6204" y="21582"/>
                    <a:pt x="6271" y="21616"/>
                    <a:pt x="6371" y="21682"/>
                  </a:cubicBezTo>
                  <a:cubicBezTo>
                    <a:pt x="6505" y="21783"/>
                    <a:pt x="6671" y="21883"/>
                    <a:pt x="6805" y="21983"/>
                  </a:cubicBezTo>
                  <a:cubicBezTo>
                    <a:pt x="8239" y="22817"/>
                    <a:pt x="10107" y="23234"/>
                    <a:pt x="11971" y="23234"/>
                  </a:cubicBezTo>
                  <a:cubicBezTo>
                    <a:pt x="13835" y="23234"/>
                    <a:pt x="15695" y="22817"/>
                    <a:pt x="17112" y="21983"/>
                  </a:cubicBezTo>
                  <a:cubicBezTo>
                    <a:pt x="17279" y="21883"/>
                    <a:pt x="17412" y="21783"/>
                    <a:pt x="17546" y="21682"/>
                  </a:cubicBezTo>
                  <a:lnTo>
                    <a:pt x="17813" y="21482"/>
                  </a:lnTo>
                  <a:lnTo>
                    <a:pt x="17913" y="21416"/>
                  </a:lnTo>
                  <a:cubicBezTo>
                    <a:pt x="18013" y="21316"/>
                    <a:pt x="18113" y="21249"/>
                    <a:pt x="18213" y="21149"/>
                  </a:cubicBezTo>
                  <a:lnTo>
                    <a:pt x="18346" y="21015"/>
                  </a:lnTo>
                  <a:lnTo>
                    <a:pt x="18447" y="20915"/>
                  </a:lnTo>
                  <a:cubicBezTo>
                    <a:pt x="21882" y="17346"/>
                    <a:pt x="23917" y="2836"/>
                    <a:pt x="20548" y="0"/>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78" name="Google Shape;878;p47"/>
            <p:cNvSpPr/>
            <p:nvPr/>
          </p:nvSpPr>
          <p:spPr>
            <a:xfrm>
              <a:off x="1447050" y="4391925"/>
              <a:ext cx="597950" cy="580850"/>
            </a:xfrm>
            <a:custGeom>
              <a:avLst/>
              <a:gdLst/>
              <a:ahLst/>
              <a:cxnLst/>
              <a:rect l="l" t="t" r="r" b="b"/>
              <a:pathLst>
                <a:path w="23918" h="23234" extrusionOk="0">
                  <a:moveTo>
                    <a:pt x="3369" y="0"/>
                  </a:moveTo>
                  <a:cubicBezTo>
                    <a:pt x="0" y="2836"/>
                    <a:pt x="2035" y="17379"/>
                    <a:pt x="5504" y="20949"/>
                  </a:cubicBezTo>
                  <a:lnTo>
                    <a:pt x="5571" y="21015"/>
                  </a:lnTo>
                  <a:cubicBezTo>
                    <a:pt x="5637" y="21049"/>
                    <a:pt x="5671" y="21115"/>
                    <a:pt x="5704" y="21149"/>
                  </a:cubicBezTo>
                  <a:cubicBezTo>
                    <a:pt x="5804" y="21249"/>
                    <a:pt x="5904" y="21349"/>
                    <a:pt x="6004" y="21416"/>
                  </a:cubicBezTo>
                  <a:lnTo>
                    <a:pt x="6104" y="21516"/>
                  </a:lnTo>
                  <a:cubicBezTo>
                    <a:pt x="6204" y="21582"/>
                    <a:pt x="6271" y="21616"/>
                    <a:pt x="6371" y="21682"/>
                  </a:cubicBezTo>
                  <a:cubicBezTo>
                    <a:pt x="6505" y="21783"/>
                    <a:pt x="6671" y="21883"/>
                    <a:pt x="6805" y="21983"/>
                  </a:cubicBezTo>
                  <a:cubicBezTo>
                    <a:pt x="8239" y="22817"/>
                    <a:pt x="10107" y="23234"/>
                    <a:pt x="11971" y="23234"/>
                  </a:cubicBezTo>
                  <a:cubicBezTo>
                    <a:pt x="13835" y="23234"/>
                    <a:pt x="15695" y="22817"/>
                    <a:pt x="17112" y="21983"/>
                  </a:cubicBezTo>
                  <a:cubicBezTo>
                    <a:pt x="17279" y="21883"/>
                    <a:pt x="17412" y="21783"/>
                    <a:pt x="17546" y="21682"/>
                  </a:cubicBezTo>
                  <a:lnTo>
                    <a:pt x="17813" y="21482"/>
                  </a:lnTo>
                  <a:lnTo>
                    <a:pt x="17913" y="21416"/>
                  </a:lnTo>
                  <a:cubicBezTo>
                    <a:pt x="18013" y="21316"/>
                    <a:pt x="18113" y="21249"/>
                    <a:pt x="18213" y="21149"/>
                  </a:cubicBezTo>
                  <a:lnTo>
                    <a:pt x="18346" y="21015"/>
                  </a:lnTo>
                  <a:lnTo>
                    <a:pt x="18447" y="20915"/>
                  </a:lnTo>
                  <a:cubicBezTo>
                    <a:pt x="21882" y="17346"/>
                    <a:pt x="23917" y="2836"/>
                    <a:pt x="20548" y="0"/>
                  </a:cubicBezTo>
                  <a:close/>
                </a:path>
              </a:pathLst>
            </a:custGeom>
            <a:solidFill>
              <a:schemeClr val="accent5"/>
            </a:solidFill>
            <a:ln w="9525" cap="flat" cmpd="sng">
              <a:solidFill>
                <a:schemeClr val="accent5"/>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79" name="Google Shape;879;p47"/>
            <p:cNvSpPr/>
            <p:nvPr/>
          </p:nvSpPr>
          <p:spPr>
            <a:xfrm>
              <a:off x="1471225" y="4321025"/>
              <a:ext cx="550425" cy="292525"/>
            </a:xfrm>
            <a:custGeom>
              <a:avLst/>
              <a:gdLst/>
              <a:ahLst/>
              <a:cxnLst/>
              <a:rect l="l" t="t" r="r" b="b"/>
              <a:pathLst>
                <a:path w="22017" h="11701" extrusionOk="0">
                  <a:moveTo>
                    <a:pt x="11004" y="1"/>
                  </a:moveTo>
                  <a:cubicBezTo>
                    <a:pt x="8440" y="1"/>
                    <a:pt x="5871" y="568"/>
                    <a:pt x="3903" y="1702"/>
                  </a:cubicBezTo>
                  <a:cubicBezTo>
                    <a:pt x="0" y="4004"/>
                    <a:pt x="0" y="7706"/>
                    <a:pt x="3903" y="9975"/>
                  </a:cubicBezTo>
                  <a:cubicBezTo>
                    <a:pt x="5871" y="11126"/>
                    <a:pt x="8440" y="11701"/>
                    <a:pt x="11004" y="11701"/>
                  </a:cubicBezTo>
                  <a:cubicBezTo>
                    <a:pt x="13568" y="11701"/>
                    <a:pt x="16129" y="11126"/>
                    <a:pt x="18080" y="9975"/>
                  </a:cubicBezTo>
                  <a:cubicBezTo>
                    <a:pt x="22016" y="7706"/>
                    <a:pt x="22016" y="4004"/>
                    <a:pt x="18080" y="1702"/>
                  </a:cubicBezTo>
                  <a:cubicBezTo>
                    <a:pt x="16129" y="568"/>
                    <a:pt x="13568" y="1"/>
                    <a:pt x="11004" y="1"/>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80" name="Google Shape;880;p47"/>
            <p:cNvSpPr/>
            <p:nvPr/>
          </p:nvSpPr>
          <p:spPr>
            <a:xfrm>
              <a:off x="1471225" y="4321025"/>
              <a:ext cx="550425" cy="292525"/>
            </a:xfrm>
            <a:custGeom>
              <a:avLst/>
              <a:gdLst/>
              <a:ahLst/>
              <a:cxnLst/>
              <a:rect l="l" t="t" r="r" b="b"/>
              <a:pathLst>
                <a:path w="22017" h="11701" extrusionOk="0">
                  <a:moveTo>
                    <a:pt x="11004" y="1"/>
                  </a:moveTo>
                  <a:cubicBezTo>
                    <a:pt x="8440" y="1"/>
                    <a:pt x="5871" y="568"/>
                    <a:pt x="3903" y="1702"/>
                  </a:cubicBezTo>
                  <a:cubicBezTo>
                    <a:pt x="0" y="4004"/>
                    <a:pt x="0" y="7706"/>
                    <a:pt x="3903" y="9975"/>
                  </a:cubicBezTo>
                  <a:cubicBezTo>
                    <a:pt x="5871" y="11126"/>
                    <a:pt x="8440" y="11701"/>
                    <a:pt x="11004" y="11701"/>
                  </a:cubicBezTo>
                  <a:cubicBezTo>
                    <a:pt x="13568" y="11701"/>
                    <a:pt x="16129" y="11126"/>
                    <a:pt x="18080" y="9975"/>
                  </a:cubicBezTo>
                  <a:cubicBezTo>
                    <a:pt x="22016" y="7706"/>
                    <a:pt x="22016" y="4004"/>
                    <a:pt x="18080" y="1702"/>
                  </a:cubicBezTo>
                  <a:cubicBezTo>
                    <a:pt x="16129" y="568"/>
                    <a:pt x="13568" y="1"/>
                    <a:pt x="11004" y="1"/>
                  </a:cubicBezTo>
                  <a:close/>
                </a:path>
              </a:pathLst>
            </a:custGeom>
            <a:solidFill>
              <a:schemeClr val="lt1"/>
            </a:solidFill>
            <a:ln w="9525"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81" name="Google Shape;881;p47"/>
            <p:cNvSpPr/>
            <p:nvPr/>
          </p:nvSpPr>
          <p:spPr>
            <a:xfrm>
              <a:off x="1543775" y="4359825"/>
              <a:ext cx="404475" cy="214650"/>
            </a:xfrm>
            <a:custGeom>
              <a:avLst/>
              <a:gdLst/>
              <a:ahLst/>
              <a:cxnLst/>
              <a:rect l="l" t="t" r="r" b="b"/>
              <a:pathLst>
                <a:path w="16179" h="8586" extrusionOk="0">
                  <a:moveTo>
                    <a:pt x="8090" y="0"/>
                  </a:moveTo>
                  <a:cubicBezTo>
                    <a:pt x="6197" y="0"/>
                    <a:pt x="4304" y="417"/>
                    <a:pt x="2869" y="1251"/>
                  </a:cubicBezTo>
                  <a:cubicBezTo>
                    <a:pt x="0" y="2952"/>
                    <a:pt x="0" y="5654"/>
                    <a:pt x="2869" y="7322"/>
                  </a:cubicBezTo>
                  <a:cubicBezTo>
                    <a:pt x="4327" y="8160"/>
                    <a:pt x="6232" y="8585"/>
                    <a:pt x="8130" y="8585"/>
                  </a:cubicBezTo>
                  <a:cubicBezTo>
                    <a:pt x="10010" y="8585"/>
                    <a:pt x="11883" y="8168"/>
                    <a:pt x="13310" y="7322"/>
                  </a:cubicBezTo>
                  <a:cubicBezTo>
                    <a:pt x="16179" y="5654"/>
                    <a:pt x="16179" y="2919"/>
                    <a:pt x="13310" y="1251"/>
                  </a:cubicBezTo>
                  <a:cubicBezTo>
                    <a:pt x="11876" y="417"/>
                    <a:pt x="9983" y="0"/>
                    <a:pt x="8090" y="0"/>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82" name="Google Shape;882;p47"/>
            <p:cNvSpPr/>
            <p:nvPr/>
          </p:nvSpPr>
          <p:spPr>
            <a:xfrm>
              <a:off x="1543775" y="4359825"/>
              <a:ext cx="404475" cy="214650"/>
            </a:xfrm>
            <a:custGeom>
              <a:avLst/>
              <a:gdLst/>
              <a:ahLst/>
              <a:cxnLst/>
              <a:rect l="l" t="t" r="r" b="b"/>
              <a:pathLst>
                <a:path w="16179" h="8586" extrusionOk="0">
                  <a:moveTo>
                    <a:pt x="8090" y="0"/>
                  </a:moveTo>
                  <a:cubicBezTo>
                    <a:pt x="6197" y="0"/>
                    <a:pt x="4304" y="417"/>
                    <a:pt x="2869" y="1251"/>
                  </a:cubicBezTo>
                  <a:cubicBezTo>
                    <a:pt x="0" y="2952"/>
                    <a:pt x="0" y="5654"/>
                    <a:pt x="2869" y="7322"/>
                  </a:cubicBezTo>
                  <a:cubicBezTo>
                    <a:pt x="4327" y="8160"/>
                    <a:pt x="6232" y="8585"/>
                    <a:pt x="8130" y="8585"/>
                  </a:cubicBezTo>
                  <a:cubicBezTo>
                    <a:pt x="10010" y="8585"/>
                    <a:pt x="11883" y="8168"/>
                    <a:pt x="13310" y="7322"/>
                  </a:cubicBezTo>
                  <a:cubicBezTo>
                    <a:pt x="16179" y="5654"/>
                    <a:pt x="16179" y="2919"/>
                    <a:pt x="13310" y="1251"/>
                  </a:cubicBezTo>
                  <a:cubicBezTo>
                    <a:pt x="11876" y="417"/>
                    <a:pt x="9983" y="0"/>
                    <a:pt x="8090"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83" name="Google Shape;883;p47"/>
            <p:cNvSpPr/>
            <p:nvPr/>
          </p:nvSpPr>
          <p:spPr>
            <a:xfrm>
              <a:off x="1572950" y="4432375"/>
              <a:ext cx="346950" cy="142625"/>
            </a:xfrm>
            <a:custGeom>
              <a:avLst/>
              <a:gdLst/>
              <a:ahLst/>
              <a:cxnLst/>
              <a:rect l="l" t="t" r="r" b="b"/>
              <a:pathLst>
                <a:path w="13878" h="5705" extrusionOk="0">
                  <a:moveTo>
                    <a:pt x="6939" y="0"/>
                  </a:moveTo>
                  <a:cubicBezTo>
                    <a:pt x="5055" y="0"/>
                    <a:pt x="3170" y="417"/>
                    <a:pt x="1736" y="1251"/>
                  </a:cubicBezTo>
                  <a:cubicBezTo>
                    <a:pt x="1035" y="1618"/>
                    <a:pt x="435" y="2185"/>
                    <a:pt x="1" y="2852"/>
                  </a:cubicBezTo>
                  <a:cubicBezTo>
                    <a:pt x="435" y="3519"/>
                    <a:pt x="1002" y="4053"/>
                    <a:pt x="1702" y="4453"/>
                  </a:cubicBezTo>
                  <a:cubicBezTo>
                    <a:pt x="3153" y="5287"/>
                    <a:pt x="5038" y="5704"/>
                    <a:pt x="6923" y="5704"/>
                  </a:cubicBezTo>
                  <a:cubicBezTo>
                    <a:pt x="8807" y="5704"/>
                    <a:pt x="10692" y="5287"/>
                    <a:pt x="12143" y="4453"/>
                  </a:cubicBezTo>
                  <a:cubicBezTo>
                    <a:pt x="12843" y="4053"/>
                    <a:pt x="13444" y="3519"/>
                    <a:pt x="13878" y="2852"/>
                  </a:cubicBezTo>
                  <a:cubicBezTo>
                    <a:pt x="13444" y="2185"/>
                    <a:pt x="12843" y="1618"/>
                    <a:pt x="12143" y="1251"/>
                  </a:cubicBezTo>
                  <a:cubicBezTo>
                    <a:pt x="10709" y="417"/>
                    <a:pt x="8824" y="0"/>
                    <a:pt x="6939" y="0"/>
                  </a:cubicBezTo>
                  <a:close/>
                </a:path>
              </a:pathLst>
            </a:custGeom>
            <a:solidFill>
              <a:schemeClr val="accent5"/>
            </a:solidFill>
            <a:ln w="9525" cap="flat" cmpd="sng">
              <a:solidFill>
                <a:schemeClr val="accent5"/>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84" name="Google Shape;884;p47"/>
            <p:cNvSpPr/>
            <p:nvPr/>
          </p:nvSpPr>
          <p:spPr>
            <a:xfrm>
              <a:off x="1529600" y="3492625"/>
              <a:ext cx="92600" cy="211325"/>
            </a:xfrm>
            <a:custGeom>
              <a:avLst/>
              <a:gdLst/>
              <a:ahLst/>
              <a:cxnLst/>
              <a:rect l="l" t="t" r="r" b="b"/>
              <a:pathLst>
                <a:path w="3704" h="8453" extrusionOk="0">
                  <a:moveTo>
                    <a:pt x="472" y="1"/>
                  </a:moveTo>
                  <a:cubicBezTo>
                    <a:pt x="436" y="1"/>
                    <a:pt x="401" y="5"/>
                    <a:pt x="367" y="13"/>
                  </a:cubicBezTo>
                  <a:cubicBezTo>
                    <a:pt x="267" y="80"/>
                    <a:pt x="234" y="247"/>
                    <a:pt x="234" y="413"/>
                  </a:cubicBezTo>
                  <a:cubicBezTo>
                    <a:pt x="167" y="1247"/>
                    <a:pt x="100" y="2048"/>
                    <a:pt x="67" y="2882"/>
                  </a:cubicBezTo>
                  <a:cubicBezTo>
                    <a:pt x="0" y="3382"/>
                    <a:pt x="0" y="3883"/>
                    <a:pt x="67" y="4383"/>
                  </a:cubicBezTo>
                  <a:cubicBezTo>
                    <a:pt x="134" y="5050"/>
                    <a:pt x="434" y="5717"/>
                    <a:pt x="901" y="6218"/>
                  </a:cubicBezTo>
                  <a:cubicBezTo>
                    <a:pt x="1201" y="6551"/>
                    <a:pt x="1535" y="6851"/>
                    <a:pt x="1868" y="7152"/>
                  </a:cubicBezTo>
                  <a:cubicBezTo>
                    <a:pt x="2135" y="7352"/>
                    <a:pt x="2435" y="7552"/>
                    <a:pt x="2669" y="7785"/>
                  </a:cubicBezTo>
                  <a:cubicBezTo>
                    <a:pt x="2969" y="8052"/>
                    <a:pt x="3303" y="8286"/>
                    <a:pt x="3703" y="8453"/>
                  </a:cubicBezTo>
                  <a:cubicBezTo>
                    <a:pt x="3670" y="8386"/>
                    <a:pt x="3670" y="8286"/>
                    <a:pt x="3703" y="8219"/>
                  </a:cubicBezTo>
                  <a:lnTo>
                    <a:pt x="3670" y="7952"/>
                  </a:lnTo>
                  <a:cubicBezTo>
                    <a:pt x="3670" y="7785"/>
                    <a:pt x="3603" y="7619"/>
                    <a:pt x="3603" y="7419"/>
                  </a:cubicBezTo>
                  <a:cubicBezTo>
                    <a:pt x="3536" y="7085"/>
                    <a:pt x="3436" y="6751"/>
                    <a:pt x="3336" y="6418"/>
                  </a:cubicBezTo>
                  <a:cubicBezTo>
                    <a:pt x="3336" y="6318"/>
                    <a:pt x="3303" y="6251"/>
                    <a:pt x="3269" y="6218"/>
                  </a:cubicBezTo>
                  <a:lnTo>
                    <a:pt x="3203" y="6018"/>
                  </a:lnTo>
                  <a:lnTo>
                    <a:pt x="3069" y="5584"/>
                  </a:lnTo>
                  <a:cubicBezTo>
                    <a:pt x="3003" y="5384"/>
                    <a:pt x="2936" y="5217"/>
                    <a:pt x="2869" y="5017"/>
                  </a:cubicBezTo>
                  <a:cubicBezTo>
                    <a:pt x="2802" y="4817"/>
                    <a:pt x="2736" y="4650"/>
                    <a:pt x="2702" y="4450"/>
                  </a:cubicBezTo>
                  <a:cubicBezTo>
                    <a:pt x="2669" y="4383"/>
                    <a:pt x="2669" y="4316"/>
                    <a:pt x="2636" y="4250"/>
                  </a:cubicBezTo>
                  <a:cubicBezTo>
                    <a:pt x="2636" y="4216"/>
                    <a:pt x="2602" y="4183"/>
                    <a:pt x="2602" y="4149"/>
                  </a:cubicBezTo>
                  <a:cubicBezTo>
                    <a:pt x="2602" y="4049"/>
                    <a:pt x="2569" y="3949"/>
                    <a:pt x="2536" y="3849"/>
                  </a:cubicBezTo>
                  <a:cubicBezTo>
                    <a:pt x="2502" y="3682"/>
                    <a:pt x="2469" y="3482"/>
                    <a:pt x="2402" y="3316"/>
                  </a:cubicBezTo>
                  <a:cubicBezTo>
                    <a:pt x="2302" y="2915"/>
                    <a:pt x="2202" y="2582"/>
                    <a:pt x="2069" y="2215"/>
                  </a:cubicBezTo>
                  <a:cubicBezTo>
                    <a:pt x="1968" y="1915"/>
                    <a:pt x="1835" y="1648"/>
                    <a:pt x="1702" y="1381"/>
                  </a:cubicBezTo>
                  <a:cubicBezTo>
                    <a:pt x="1501" y="880"/>
                    <a:pt x="1201" y="413"/>
                    <a:pt x="768" y="113"/>
                  </a:cubicBezTo>
                  <a:cubicBezTo>
                    <a:pt x="693" y="38"/>
                    <a:pt x="580" y="1"/>
                    <a:pt x="472" y="1"/>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85" name="Google Shape;885;p47"/>
            <p:cNvSpPr/>
            <p:nvPr/>
          </p:nvSpPr>
          <p:spPr>
            <a:xfrm>
              <a:off x="1635500" y="3529300"/>
              <a:ext cx="109275" cy="264275"/>
            </a:xfrm>
            <a:custGeom>
              <a:avLst/>
              <a:gdLst/>
              <a:ahLst/>
              <a:cxnLst/>
              <a:rect l="l" t="t" r="r" b="b"/>
              <a:pathLst>
                <a:path w="4371" h="10571" extrusionOk="0">
                  <a:moveTo>
                    <a:pt x="3211" y="1"/>
                  </a:moveTo>
                  <a:cubicBezTo>
                    <a:pt x="3154" y="1"/>
                    <a:pt x="3094" y="32"/>
                    <a:pt x="3070" y="81"/>
                  </a:cubicBezTo>
                  <a:cubicBezTo>
                    <a:pt x="3036" y="114"/>
                    <a:pt x="3003" y="181"/>
                    <a:pt x="3003" y="247"/>
                  </a:cubicBezTo>
                  <a:cubicBezTo>
                    <a:pt x="2970" y="714"/>
                    <a:pt x="2869" y="1148"/>
                    <a:pt x="2736" y="1548"/>
                  </a:cubicBezTo>
                  <a:cubicBezTo>
                    <a:pt x="2703" y="1782"/>
                    <a:pt x="2603" y="1982"/>
                    <a:pt x="2536" y="2182"/>
                  </a:cubicBezTo>
                  <a:cubicBezTo>
                    <a:pt x="2469" y="2249"/>
                    <a:pt x="2436" y="2316"/>
                    <a:pt x="2402" y="2349"/>
                  </a:cubicBezTo>
                  <a:cubicBezTo>
                    <a:pt x="2369" y="2382"/>
                    <a:pt x="2369" y="2416"/>
                    <a:pt x="2336" y="2482"/>
                  </a:cubicBezTo>
                  <a:cubicBezTo>
                    <a:pt x="2236" y="2682"/>
                    <a:pt x="2136" y="2883"/>
                    <a:pt x="2002" y="3049"/>
                  </a:cubicBezTo>
                  <a:cubicBezTo>
                    <a:pt x="1902" y="3216"/>
                    <a:pt x="1769" y="3316"/>
                    <a:pt x="1669" y="3450"/>
                  </a:cubicBezTo>
                  <a:cubicBezTo>
                    <a:pt x="1235" y="3783"/>
                    <a:pt x="868" y="4184"/>
                    <a:pt x="534" y="4584"/>
                  </a:cubicBezTo>
                  <a:cubicBezTo>
                    <a:pt x="134" y="5284"/>
                    <a:pt x="168" y="6152"/>
                    <a:pt x="168" y="6919"/>
                  </a:cubicBezTo>
                  <a:lnTo>
                    <a:pt x="168" y="7353"/>
                  </a:lnTo>
                  <a:cubicBezTo>
                    <a:pt x="168" y="8420"/>
                    <a:pt x="1" y="9321"/>
                    <a:pt x="268" y="10355"/>
                  </a:cubicBezTo>
                  <a:cubicBezTo>
                    <a:pt x="268" y="10439"/>
                    <a:pt x="338" y="10570"/>
                    <a:pt x="420" y="10570"/>
                  </a:cubicBezTo>
                  <a:cubicBezTo>
                    <a:pt x="436" y="10570"/>
                    <a:pt x="452" y="10565"/>
                    <a:pt x="468" y="10555"/>
                  </a:cubicBezTo>
                  <a:lnTo>
                    <a:pt x="601" y="10488"/>
                  </a:lnTo>
                  <a:cubicBezTo>
                    <a:pt x="1135" y="10021"/>
                    <a:pt x="1535" y="9387"/>
                    <a:pt x="1769" y="8720"/>
                  </a:cubicBezTo>
                  <a:lnTo>
                    <a:pt x="2002" y="8186"/>
                  </a:lnTo>
                  <a:cubicBezTo>
                    <a:pt x="2036" y="8053"/>
                    <a:pt x="2136" y="7953"/>
                    <a:pt x="2236" y="7853"/>
                  </a:cubicBezTo>
                  <a:cubicBezTo>
                    <a:pt x="2469" y="7519"/>
                    <a:pt x="2703" y="7152"/>
                    <a:pt x="2903" y="6785"/>
                  </a:cubicBezTo>
                  <a:cubicBezTo>
                    <a:pt x="3370" y="6085"/>
                    <a:pt x="3770" y="5318"/>
                    <a:pt x="4037" y="4484"/>
                  </a:cubicBezTo>
                  <a:cubicBezTo>
                    <a:pt x="4237" y="3917"/>
                    <a:pt x="4337" y="3283"/>
                    <a:pt x="4371" y="2682"/>
                  </a:cubicBezTo>
                  <a:cubicBezTo>
                    <a:pt x="4371" y="2382"/>
                    <a:pt x="4337" y="2115"/>
                    <a:pt x="4304" y="1815"/>
                  </a:cubicBezTo>
                  <a:cubicBezTo>
                    <a:pt x="4270" y="1715"/>
                    <a:pt x="4237" y="1582"/>
                    <a:pt x="4204" y="1482"/>
                  </a:cubicBezTo>
                  <a:cubicBezTo>
                    <a:pt x="4137" y="1215"/>
                    <a:pt x="4037" y="981"/>
                    <a:pt x="3904" y="781"/>
                  </a:cubicBezTo>
                  <a:cubicBezTo>
                    <a:pt x="3837" y="648"/>
                    <a:pt x="3803" y="548"/>
                    <a:pt x="3737" y="414"/>
                  </a:cubicBezTo>
                  <a:cubicBezTo>
                    <a:pt x="3670" y="314"/>
                    <a:pt x="3603" y="214"/>
                    <a:pt x="3503" y="114"/>
                  </a:cubicBezTo>
                  <a:cubicBezTo>
                    <a:pt x="3437" y="47"/>
                    <a:pt x="3370" y="14"/>
                    <a:pt x="3270" y="14"/>
                  </a:cubicBezTo>
                  <a:cubicBezTo>
                    <a:pt x="3252" y="5"/>
                    <a:pt x="3232" y="1"/>
                    <a:pt x="3211" y="1"/>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86" name="Google Shape;886;p47"/>
            <p:cNvSpPr/>
            <p:nvPr/>
          </p:nvSpPr>
          <p:spPr>
            <a:xfrm>
              <a:off x="1467875" y="3703600"/>
              <a:ext cx="167650" cy="81250"/>
            </a:xfrm>
            <a:custGeom>
              <a:avLst/>
              <a:gdLst/>
              <a:ahLst/>
              <a:cxnLst/>
              <a:rect l="l" t="t" r="r" b="b"/>
              <a:pathLst>
                <a:path w="6706" h="3250" extrusionOk="0">
                  <a:moveTo>
                    <a:pt x="349" y="0"/>
                  </a:moveTo>
                  <a:cubicBezTo>
                    <a:pt x="265" y="0"/>
                    <a:pt x="189" y="25"/>
                    <a:pt x="134" y="80"/>
                  </a:cubicBezTo>
                  <a:cubicBezTo>
                    <a:pt x="68" y="180"/>
                    <a:pt x="34" y="247"/>
                    <a:pt x="34" y="347"/>
                  </a:cubicBezTo>
                  <a:cubicBezTo>
                    <a:pt x="1" y="1214"/>
                    <a:pt x="435" y="2048"/>
                    <a:pt x="1202" y="2515"/>
                  </a:cubicBezTo>
                  <a:cubicBezTo>
                    <a:pt x="1936" y="2982"/>
                    <a:pt x="2770" y="3216"/>
                    <a:pt x="3637" y="3249"/>
                  </a:cubicBezTo>
                  <a:lnTo>
                    <a:pt x="6672" y="3249"/>
                  </a:lnTo>
                  <a:cubicBezTo>
                    <a:pt x="6706" y="3216"/>
                    <a:pt x="6706" y="3183"/>
                    <a:pt x="6706" y="3149"/>
                  </a:cubicBezTo>
                  <a:cubicBezTo>
                    <a:pt x="6706" y="2849"/>
                    <a:pt x="6639" y="2582"/>
                    <a:pt x="6506" y="2315"/>
                  </a:cubicBezTo>
                  <a:cubicBezTo>
                    <a:pt x="6439" y="2182"/>
                    <a:pt x="6372" y="2082"/>
                    <a:pt x="6272" y="1948"/>
                  </a:cubicBezTo>
                  <a:cubicBezTo>
                    <a:pt x="5972" y="1615"/>
                    <a:pt x="5605" y="1315"/>
                    <a:pt x="5205" y="1114"/>
                  </a:cubicBezTo>
                  <a:cubicBezTo>
                    <a:pt x="4804" y="948"/>
                    <a:pt x="4371" y="814"/>
                    <a:pt x="3937" y="747"/>
                  </a:cubicBezTo>
                  <a:lnTo>
                    <a:pt x="568" y="47"/>
                  </a:lnTo>
                  <a:cubicBezTo>
                    <a:pt x="493" y="17"/>
                    <a:pt x="418" y="0"/>
                    <a:pt x="349" y="0"/>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87" name="Google Shape;887;p47"/>
            <p:cNvSpPr/>
            <p:nvPr/>
          </p:nvSpPr>
          <p:spPr>
            <a:xfrm>
              <a:off x="1482075" y="3818175"/>
              <a:ext cx="174300" cy="93350"/>
            </a:xfrm>
            <a:custGeom>
              <a:avLst/>
              <a:gdLst/>
              <a:ahLst/>
              <a:cxnLst/>
              <a:rect l="l" t="t" r="r" b="b"/>
              <a:pathLst>
                <a:path w="6972" h="3734" extrusionOk="0">
                  <a:moveTo>
                    <a:pt x="334" y="1"/>
                  </a:moveTo>
                  <a:cubicBezTo>
                    <a:pt x="133" y="34"/>
                    <a:pt x="67" y="267"/>
                    <a:pt x="67" y="468"/>
                  </a:cubicBezTo>
                  <a:cubicBezTo>
                    <a:pt x="0" y="1602"/>
                    <a:pt x="600" y="2636"/>
                    <a:pt x="1601" y="3169"/>
                  </a:cubicBezTo>
                  <a:cubicBezTo>
                    <a:pt x="2247" y="3492"/>
                    <a:pt x="2973" y="3560"/>
                    <a:pt x="3701" y="3560"/>
                  </a:cubicBezTo>
                  <a:cubicBezTo>
                    <a:pt x="4026" y="3560"/>
                    <a:pt x="4351" y="3547"/>
                    <a:pt x="4670" y="3536"/>
                  </a:cubicBezTo>
                  <a:lnTo>
                    <a:pt x="4703" y="3536"/>
                  </a:lnTo>
                  <a:cubicBezTo>
                    <a:pt x="4904" y="3520"/>
                    <a:pt x="5095" y="3511"/>
                    <a:pt x="5283" y="3511"/>
                  </a:cubicBezTo>
                  <a:cubicBezTo>
                    <a:pt x="5471" y="3511"/>
                    <a:pt x="5654" y="3520"/>
                    <a:pt x="5838" y="3536"/>
                  </a:cubicBezTo>
                  <a:cubicBezTo>
                    <a:pt x="6038" y="3570"/>
                    <a:pt x="6238" y="3603"/>
                    <a:pt x="6405" y="3636"/>
                  </a:cubicBezTo>
                  <a:cubicBezTo>
                    <a:pt x="6511" y="3658"/>
                    <a:pt x="6658" y="3733"/>
                    <a:pt x="6777" y="3733"/>
                  </a:cubicBezTo>
                  <a:cubicBezTo>
                    <a:pt x="6844" y="3733"/>
                    <a:pt x="6902" y="3709"/>
                    <a:pt x="6938" y="3636"/>
                  </a:cubicBezTo>
                  <a:cubicBezTo>
                    <a:pt x="6972" y="3570"/>
                    <a:pt x="6972" y="3470"/>
                    <a:pt x="6938" y="3403"/>
                  </a:cubicBezTo>
                  <a:cubicBezTo>
                    <a:pt x="6905" y="3203"/>
                    <a:pt x="6838" y="3003"/>
                    <a:pt x="6738" y="2836"/>
                  </a:cubicBezTo>
                  <a:lnTo>
                    <a:pt x="6772" y="2803"/>
                  </a:lnTo>
                  <a:cubicBezTo>
                    <a:pt x="6638" y="2602"/>
                    <a:pt x="6505" y="2436"/>
                    <a:pt x="6338" y="2302"/>
                  </a:cubicBezTo>
                  <a:cubicBezTo>
                    <a:pt x="6104" y="2069"/>
                    <a:pt x="5838" y="1902"/>
                    <a:pt x="5571" y="1768"/>
                  </a:cubicBezTo>
                  <a:cubicBezTo>
                    <a:pt x="5070" y="1568"/>
                    <a:pt x="4570" y="1435"/>
                    <a:pt x="4036" y="1335"/>
                  </a:cubicBezTo>
                  <a:cubicBezTo>
                    <a:pt x="2835" y="1035"/>
                    <a:pt x="1701" y="601"/>
                    <a:pt x="567" y="67"/>
                  </a:cubicBezTo>
                  <a:cubicBezTo>
                    <a:pt x="500" y="34"/>
                    <a:pt x="434" y="1"/>
                    <a:pt x="334" y="1"/>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88" name="Google Shape;888;p47"/>
            <p:cNvSpPr/>
            <p:nvPr/>
          </p:nvSpPr>
          <p:spPr>
            <a:xfrm>
              <a:off x="1659700" y="3678000"/>
              <a:ext cx="110100" cy="221100"/>
            </a:xfrm>
            <a:custGeom>
              <a:avLst/>
              <a:gdLst/>
              <a:ahLst/>
              <a:cxnLst/>
              <a:rect l="l" t="t" r="r" b="b"/>
              <a:pathLst>
                <a:path w="4404" h="8844" extrusionOk="0">
                  <a:moveTo>
                    <a:pt x="3625" y="0"/>
                  </a:moveTo>
                  <a:cubicBezTo>
                    <a:pt x="3419" y="0"/>
                    <a:pt x="3296" y="219"/>
                    <a:pt x="3202" y="437"/>
                  </a:cubicBezTo>
                  <a:cubicBezTo>
                    <a:pt x="2769" y="1405"/>
                    <a:pt x="2268" y="2305"/>
                    <a:pt x="1635" y="3172"/>
                  </a:cubicBezTo>
                  <a:cubicBezTo>
                    <a:pt x="934" y="4106"/>
                    <a:pt x="100" y="5040"/>
                    <a:pt x="0" y="6208"/>
                  </a:cubicBezTo>
                  <a:cubicBezTo>
                    <a:pt x="0" y="6308"/>
                    <a:pt x="0" y="6441"/>
                    <a:pt x="0" y="6575"/>
                  </a:cubicBezTo>
                  <a:cubicBezTo>
                    <a:pt x="0" y="6675"/>
                    <a:pt x="0" y="6808"/>
                    <a:pt x="0" y="6908"/>
                  </a:cubicBezTo>
                  <a:cubicBezTo>
                    <a:pt x="0" y="6975"/>
                    <a:pt x="0" y="7042"/>
                    <a:pt x="0" y="7109"/>
                  </a:cubicBezTo>
                  <a:cubicBezTo>
                    <a:pt x="33" y="7175"/>
                    <a:pt x="33" y="7275"/>
                    <a:pt x="33" y="7375"/>
                  </a:cubicBezTo>
                  <a:cubicBezTo>
                    <a:pt x="67" y="7542"/>
                    <a:pt x="67" y="7709"/>
                    <a:pt x="100" y="7876"/>
                  </a:cubicBezTo>
                  <a:lnTo>
                    <a:pt x="100" y="8009"/>
                  </a:lnTo>
                  <a:cubicBezTo>
                    <a:pt x="100" y="8143"/>
                    <a:pt x="134" y="8309"/>
                    <a:pt x="200" y="8443"/>
                  </a:cubicBezTo>
                  <a:cubicBezTo>
                    <a:pt x="234" y="8543"/>
                    <a:pt x="267" y="8610"/>
                    <a:pt x="300" y="8676"/>
                  </a:cubicBezTo>
                  <a:cubicBezTo>
                    <a:pt x="300" y="8710"/>
                    <a:pt x="334" y="8743"/>
                    <a:pt x="367" y="8776"/>
                  </a:cubicBezTo>
                  <a:cubicBezTo>
                    <a:pt x="400" y="8810"/>
                    <a:pt x="467" y="8843"/>
                    <a:pt x="534" y="8843"/>
                  </a:cubicBezTo>
                  <a:cubicBezTo>
                    <a:pt x="567" y="8843"/>
                    <a:pt x="634" y="8843"/>
                    <a:pt x="667" y="8810"/>
                  </a:cubicBezTo>
                  <a:cubicBezTo>
                    <a:pt x="701" y="8776"/>
                    <a:pt x="767" y="8743"/>
                    <a:pt x="834" y="8710"/>
                  </a:cubicBezTo>
                  <a:cubicBezTo>
                    <a:pt x="834" y="8676"/>
                    <a:pt x="867" y="8676"/>
                    <a:pt x="867" y="8643"/>
                  </a:cubicBezTo>
                  <a:lnTo>
                    <a:pt x="1168" y="8343"/>
                  </a:lnTo>
                  <a:cubicBezTo>
                    <a:pt x="1434" y="8076"/>
                    <a:pt x="1668" y="7842"/>
                    <a:pt x="1935" y="7576"/>
                  </a:cubicBezTo>
                  <a:cubicBezTo>
                    <a:pt x="2002" y="7476"/>
                    <a:pt x="2068" y="7409"/>
                    <a:pt x="2135" y="7309"/>
                  </a:cubicBezTo>
                  <a:cubicBezTo>
                    <a:pt x="2402" y="7009"/>
                    <a:pt x="2635" y="6708"/>
                    <a:pt x="2869" y="6375"/>
                  </a:cubicBezTo>
                  <a:cubicBezTo>
                    <a:pt x="3302" y="5741"/>
                    <a:pt x="3669" y="5040"/>
                    <a:pt x="3936" y="4307"/>
                  </a:cubicBezTo>
                  <a:cubicBezTo>
                    <a:pt x="4370" y="3039"/>
                    <a:pt x="4403" y="1705"/>
                    <a:pt x="4036" y="437"/>
                  </a:cubicBezTo>
                  <a:cubicBezTo>
                    <a:pt x="3970" y="237"/>
                    <a:pt x="3903" y="70"/>
                    <a:pt x="3669" y="4"/>
                  </a:cubicBezTo>
                  <a:cubicBezTo>
                    <a:pt x="3654" y="1"/>
                    <a:pt x="3640" y="0"/>
                    <a:pt x="3625" y="0"/>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89" name="Google Shape;889;p47"/>
            <p:cNvSpPr/>
            <p:nvPr/>
          </p:nvSpPr>
          <p:spPr>
            <a:xfrm>
              <a:off x="1494575" y="3944100"/>
              <a:ext cx="177650" cy="95300"/>
            </a:xfrm>
            <a:custGeom>
              <a:avLst/>
              <a:gdLst/>
              <a:ahLst/>
              <a:cxnLst/>
              <a:rect l="l" t="t" r="r" b="b"/>
              <a:pathLst>
                <a:path w="7106" h="3812" extrusionOk="0">
                  <a:moveTo>
                    <a:pt x="301" y="0"/>
                  </a:moveTo>
                  <a:cubicBezTo>
                    <a:pt x="134" y="0"/>
                    <a:pt x="67" y="201"/>
                    <a:pt x="34" y="367"/>
                  </a:cubicBezTo>
                  <a:cubicBezTo>
                    <a:pt x="0" y="868"/>
                    <a:pt x="134" y="1401"/>
                    <a:pt x="434" y="1802"/>
                  </a:cubicBezTo>
                  <a:cubicBezTo>
                    <a:pt x="1227" y="3065"/>
                    <a:pt x="2616" y="3811"/>
                    <a:pt x="4099" y="3811"/>
                  </a:cubicBezTo>
                  <a:cubicBezTo>
                    <a:pt x="4299" y="3811"/>
                    <a:pt x="4501" y="3798"/>
                    <a:pt x="4704" y="3770"/>
                  </a:cubicBezTo>
                  <a:cubicBezTo>
                    <a:pt x="5237" y="3670"/>
                    <a:pt x="5738" y="3470"/>
                    <a:pt x="6272" y="3436"/>
                  </a:cubicBezTo>
                  <a:cubicBezTo>
                    <a:pt x="6338" y="3420"/>
                    <a:pt x="6405" y="3411"/>
                    <a:pt x="6472" y="3411"/>
                  </a:cubicBezTo>
                  <a:cubicBezTo>
                    <a:pt x="6538" y="3411"/>
                    <a:pt x="6605" y="3420"/>
                    <a:pt x="6672" y="3436"/>
                  </a:cubicBezTo>
                  <a:cubicBezTo>
                    <a:pt x="6716" y="3436"/>
                    <a:pt x="6790" y="3451"/>
                    <a:pt x="6855" y="3451"/>
                  </a:cubicBezTo>
                  <a:cubicBezTo>
                    <a:pt x="6887" y="3451"/>
                    <a:pt x="6916" y="3447"/>
                    <a:pt x="6939" y="3436"/>
                  </a:cubicBezTo>
                  <a:cubicBezTo>
                    <a:pt x="7105" y="3269"/>
                    <a:pt x="6939" y="3069"/>
                    <a:pt x="6905" y="2903"/>
                  </a:cubicBezTo>
                  <a:cubicBezTo>
                    <a:pt x="6839" y="2736"/>
                    <a:pt x="6772" y="2569"/>
                    <a:pt x="6672" y="2402"/>
                  </a:cubicBezTo>
                  <a:cubicBezTo>
                    <a:pt x="6438" y="2069"/>
                    <a:pt x="6138" y="1802"/>
                    <a:pt x="5838" y="1602"/>
                  </a:cubicBezTo>
                  <a:cubicBezTo>
                    <a:pt x="5638" y="1468"/>
                    <a:pt x="5471" y="1368"/>
                    <a:pt x="5271" y="1268"/>
                  </a:cubicBezTo>
                  <a:cubicBezTo>
                    <a:pt x="4504" y="1001"/>
                    <a:pt x="3703" y="868"/>
                    <a:pt x="2869" y="801"/>
                  </a:cubicBezTo>
                  <a:cubicBezTo>
                    <a:pt x="2069" y="734"/>
                    <a:pt x="1268" y="501"/>
                    <a:pt x="567" y="101"/>
                  </a:cubicBezTo>
                  <a:cubicBezTo>
                    <a:pt x="501" y="34"/>
                    <a:pt x="401" y="0"/>
                    <a:pt x="301" y="0"/>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90" name="Google Shape;890;p47"/>
            <p:cNvSpPr/>
            <p:nvPr/>
          </p:nvSpPr>
          <p:spPr>
            <a:xfrm>
              <a:off x="1532925" y="4070725"/>
              <a:ext cx="153400" cy="83775"/>
            </a:xfrm>
            <a:custGeom>
              <a:avLst/>
              <a:gdLst/>
              <a:ahLst/>
              <a:cxnLst/>
              <a:rect l="l" t="t" r="r" b="b"/>
              <a:pathLst>
                <a:path w="6136" h="3351" extrusionOk="0">
                  <a:moveTo>
                    <a:pt x="167" y="1"/>
                  </a:moveTo>
                  <a:cubicBezTo>
                    <a:pt x="130" y="1"/>
                    <a:pt x="96" y="11"/>
                    <a:pt x="68" y="39"/>
                  </a:cubicBezTo>
                  <a:cubicBezTo>
                    <a:pt x="1" y="72"/>
                    <a:pt x="1" y="139"/>
                    <a:pt x="1" y="206"/>
                  </a:cubicBezTo>
                  <a:cubicBezTo>
                    <a:pt x="1" y="1107"/>
                    <a:pt x="468" y="1940"/>
                    <a:pt x="1235" y="2441"/>
                  </a:cubicBezTo>
                  <a:cubicBezTo>
                    <a:pt x="1969" y="2908"/>
                    <a:pt x="2836" y="3175"/>
                    <a:pt x="3737" y="3175"/>
                  </a:cubicBezTo>
                  <a:cubicBezTo>
                    <a:pt x="4093" y="3175"/>
                    <a:pt x="4448" y="3145"/>
                    <a:pt x="4804" y="3145"/>
                  </a:cubicBezTo>
                  <a:cubicBezTo>
                    <a:pt x="4982" y="3145"/>
                    <a:pt x="5160" y="3152"/>
                    <a:pt x="5338" y="3175"/>
                  </a:cubicBezTo>
                  <a:cubicBezTo>
                    <a:pt x="5438" y="3175"/>
                    <a:pt x="5571" y="3175"/>
                    <a:pt x="5705" y="3208"/>
                  </a:cubicBezTo>
                  <a:cubicBezTo>
                    <a:pt x="5772" y="3241"/>
                    <a:pt x="5805" y="3308"/>
                    <a:pt x="5872" y="3341"/>
                  </a:cubicBezTo>
                  <a:cubicBezTo>
                    <a:pt x="5892" y="3347"/>
                    <a:pt x="5912" y="3350"/>
                    <a:pt x="5929" y="3350"/>
                  </a:cubicBezTo>
                  <a:cubicBezTo>
                    <a:pt x="6111" y="3350"/>
                    <a:pt x="6136" y="3060"/>
                    <a:pt x="6105" y="2908"/>
                  </a:cubicBezTo>
                  <a:cubicBezTo>
                    <a:pt x="6038" y="2641"/>
                    <a:pt x="5938" y="2374"/>
                    <a:pt x="5772" y="2141"/>
                  </a:cubicBezTo>
                  <a:cubicBezTo>
                    <a:pt x="5705" y="2007"/>
                    <a:pt x="5605" y="1907"/>
                    <a:pt x="5505" y="1840"/>
                  </a:cubicBezTo>
                  <a:cubicBezTo>
                    <a:pt x="5471" y="1807"/>
                    <a:pt x="5438" y="1774"/>
                    <a:pt x="5371" y="1740"/>
                  </a:cubicBezTo>
                  <a:cubicBezTo>
                    <a:pt x="5171" y="1640"/>
                    <a:pt x="4971" y="1440"/>
                    <a:pt x="4738" y="1340"/>
                  </a:cubicBezTo>
                  <a:cubicBezTo>
                    <a:pt x="4437" y="1173"/>
                    <a:pt x="4137" y="1040"/>
                    <a:pt x="3804" y="973"/>
                  </a:cubicBezTo>
                  <a:cubicBezTo>
                    <a:pt x="3003" y="773"/>
                    <a:pt x="2136" y="740"/>
                    <a:pt x="1368" y="439"/>
                  </a:cubicBezTo>
                  <a:cubicBezTo>
                    <a:pt x="1035" y="339"/>
                    <a:pt x="701" y="173"/>
                    <a:pt x="334" y="39"/>
                  </a:cubicBezTo>
                  <a:cubicBezTo>
                    <a:pt x="277" y="20"/>
                    <a:pt x="219" y="1"/>
                    <a:pt x="167" y="1"/>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91" name="Google Shape;891;p47"/>
            <p:cNvSpPr/>
            <p:nvPr/>
          </p:nvSpPr>
          <p:spPr>
            <a:xfrm>
              <a:off x="1589650" y="3624975"/>
              <a:ext cx="154725" cy="879025"/>
            </a:xfrm>
            <a:custGeom>
              <a:avLst/>
              <a:gdLst/>
              <a:ahLst/>
              <a:cxnLst/>
              <a:rect l="l" t="t" r="r" b="b"/>
              <a:pathLst>
                <a:path w="6189" h="35161" extrusionOk="0">
                  <a:moveTo>
                    <a:pt x="43" y="1"/>
                  </a:moveTo>
                  <a:cubicBezTo>
                    <a:pt x="19" y="1"/>
                    <a:pt x="0" y="64"/>
                    <a:pt x="0" y="90"/>
                  </a:cubicBezTo>
                  <a:cubicBezTo>
                    <a:pt x="1368" y="4660"/>
                    <a:pt x="2569" y="9263"/>
                    <a:pt x="3136" y="14033"/>
                  </a:cubicBezTo>
                  <a:cubicBezTo>
                    <a:pt x="3669" y="18503"/>
                    <a:pt x="3536" y="23039"/>
                    <a:pt x="4003" y="27543"/>
                  </a:cubicBezTo>
                  <a:cubicBezTo>
                    <a:pt x="4136" y="28777"/>
                    <a:pt x="4337" y="29978"/>
                    <a:pt x="4603" y="31179"/>
                  </a:cubicBezTo>
                  <a:cubicBezTo>
                    <a:pt x="4703" y="31779"/>
                    <a:pt x="4870" y="32379"/>
                    <a:pt x="5070" y="32980"/>
                  </a:cubicBezTo>
                  <a:cubicBezTo>
                    <a:pt x="5170" y="33313"/>
                    <a:pt x="5271" y="33680"/>
                    <a:pt x="5404" y="34014"/>
                  </a:cubicBezTo>
                  <a:cubicBezTo>
                    <a:pt x="5537" y="34381"/>
                    <a:pt x="5704" y="34714"/>
                    <a:pt x="5904" y="35081"/>
                  </a:cubicBezTo>
                  <a:cubicBezTo>
                    <a:pt x="5936" y="35129"/>
                    <a:pt x="6004" y="35161"/>
                    <a:pt x="6065" y="35161"/>
                  </a:cubicBezTo>
                  <a:cubicBezTo>
                    <a:pt x="6132" y="35161"/>
                    <a:pt x="6189" y="35120"/>
                    <a:pt x="6171" y="35015"/>
                  </a:cubicBezTo>
                  <a:cubicBezTo>
                    <a:pt x="6104" y="34748"/>
                    <a:pt x="6071" y="34481"/>
                    <a:pt x="6004" y="34214"/>
                  </a:cubicBezTo>
                  <a:lnTo>
                    <a:pt x="5738" y="33347"/>
                  </a:lnTo>
                  <a:cubicBezTo>
                    <a:pt x="5571" y="32813"/>
                    <a:pt x="5437" y="32279"/>
                    <a:pt x="5304" y="31712"/>
                  </a:cubicBezTo>
                  <a:cubicBezTo>
                    <a:pt x="5070" y="30612"/>
                    <a:pt x="4870" y="29511"/>
                    <a:pt x="4737" y="28377"/>
                  </a:cubicBezTo>
                  <a:cubicBezTo>
                    <a:pt x="4437" y="26142"/>
                    <a:pt x="4337" y="23840"/>
                    <a:pt x="4236" y="21572"/>
                  </a:cubicBezTo>
                  <a:cubicBezTo>
                    <a:pt x="4136" y="19303"/>
                    <a:pt x="4036" y="16968"/>
                    <a:pt x="3803" y="14700"/>
                  </a:cubicBezTo>
                  <a:cubicBezTo>
                    <a:pt x="3569" y="12365"/>
                    <a:pt x="3169" y="10064"/>
                    <a:pt x="2669" y="7762"/>
                  </a:cubicBezTo>
                  <a:cubicBezTo>
                    <a:pt x="2035" y="5093"/>
                    <a:pt x="1168" y="2525"/>
                    <a:pt x="67" y="23"/>
                  </a:cubicBezTo>
                  <a:cubicBezTo>
                    <a:pt x="59" y="7"/>
                    <a:pt x="51" y="1"/>
                    <a:pt x="43" y="1"/>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92" name="Google Shape;892;p47"/>
            <p:cNvSpPr/>
            <p:nvPr/>
          </p:nvSpPr>
          <p:spPr>
            <a:xfrm>
              <a:off x="1546275" y="3745625"/>
              <a:ext cx="97550" cy="47500"/>
            </a:xfrm>
            <a:custGeom>
              <a:avLst/>
              <a:gdLst/>
              <a:ahLst/>
              <a:cxnLst/>
              <a:rect l="l" t="t" r="r" b="b"/>
              <a:pathLst>
                <a:path w="3902" h="1900" extrusionOk="0">
                  <a:moveTo>
                    <a:pt x="67" y="0"/>
                  </a:moveTo>
                  <a:cubicBezTo>
                    <a:pt x="34" y="0"/>
                    <a:pt x="1" y="101"/>
                    <a:pt x="34" y="101"/>
                  </a:cubicBezTo>
                  <a:cubicBezTo>
                    <a:pt x="768" y="367"/>
                    <a:pt x="1468" y="634"/>
                    <a:pt x="2202" y="901"/>
                  </a:cubicBezTo>
                  <a:cubicBezTo>
                    <a:pt x="2469" y="1001"/>
                    <a:pt x="2769" y="1101"/>
                    <a:pt x="3036" y="1268"/>
                  </a:cubicBezTo>
                  <a:cubicBezTo>
                    <a:pt x="3169" y="1335"/>
                    <a:pt x="3303" y="1401"/>
                    <a:pt x="3403" y="1502"/>
                  </a:cubicBezTo>
                  <a:cubicBezTo>
                    <a:pt x="3536" y="1635"/>
                    <a:pt x="3636" y="1768"/>
                    <a:pt x="3770" y="1868"/>
                  </a:cubicBezTo>
                  <a:cubicBezTo>
                    <a:pt x="3799" y="1891"/>
                    <a:pt x="3822" y="1900"/>
                    <a:pt x="3840" y="1900"/>
                  </a:cubicBezTo>
                  <a:cubicBezTo>
                    <a:pt x="3902" y="1900"/>
                    <a:pt x="3896" y="1787"/>
                    <a:pt x="3870" y="1735"/>
                  </a:cubicBezTo>
                  <a:cubicBezTo>
                    <a:pt x="3737" y="1468"/>
                    <a:pt x="3536" y="1235"/>
                    <a:pt x="3270" y="1101"/>
                  </a:cubicBezTo>
                  <a:cubicBezTo>
                    <a:pt x="3003" y="934"/>
                    <a:pt x="2702" y="768"/>
                    <a:pt x="2402" y="668"/>
                  </a:cubicBezTo>
                  <a:cubicBezTo>
                    <a:pt x="1635" y="401"/>
                    <a:pt x="834" y="234"/>
                    <a:pt x="67" y="0"/>
                  </a:cubicBezTo>
                  <a:close/>
                </a:path>
              </a:pathLst>
            </a:custGeom>
            <a:solidFill>
              <a:srgbClr val="37474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93" name="Google Shape;893;p47"/>
            <p:cNvSpPr/>
            <p:nvPr/>
          </p:nvSpPr>
          <p:spPr>
            <a:xfrm>
              <a:off x="1529600" y="3858200"/>
              <a:ext cx="138175" cy="65025"/>
            </a:xfrm>
            <a:custGeom>
              <a:avLst/>
              <a:gdLst/>
              <a:ahLst/>
              <a:cxnLst/>
              <a:rect l="l" t="t" r="r" b="b"/>
              <a:pathLst>
                <a:path w="5527" h="2601" extrusionOk="0">
                  <a:moveTo>
                    <a:pt x="34" y="1"/>
                  </a:moveTo>
                  <a:cubicBezTo>
                    <a:pt x="0" y="1"/>
                    <a:pt x="0" y="67"/>
                    <a:pt x="0" y="67"/>
                  </a:cubicBezTo>
                  <a:cubicBezTo>
                    <a:pt x="734" y="768"/>
                    <a:pt x="1935" y="768"/>
                    <a:pt x="2869" y="901"/>
                  </a:cubicBezTo>
                  <a:cubicBezTo>
                    <a:pt x="3369" y="968"/>
                    <a:pt x="3870" y="1135"/>
                    <a:pt x="4303" y="1402"/>
                  </a:cubicBezTo>
                  <a:cubicBezTo>
                    <a:pt x="4737" y="1702"/>
                    <a:pt x="5104" y="2102"/>
                    <a:pt x="5371" y="2536"/>
                  </a:cubicBezTo>
                  <a:cubicBezTo>
                    <a:pt x="5394" y="2582"/>
                    <a:pt x="5421" y="2600"/>
                    <a:pt x="5445" y="2600"/>
                  </a:cubicBezTo>
                  <a:cubicBezTo>
                    <a:pt x="5491" y="2600"/>
                    <a:pt x="5526" y="2535"/>
                    <a:pt x="5504" y="2469"/>
                  </a:cubicBezTo>
                  <a:cubicBezTo>
                    <a:pt x="5171" y="1468"/>
                    <a:pt x="4103" y="868"/>
                    <a:pt x="3136" y="701"/>
                  </a:cubicBezTo>
                  <a:cubicBezTo>
                    <a:pt x="2602" y="568"/>
                    <a:pt x="2069" y="568"/>
                    <a:pt x="1535" y="501"/>
                  </a:cubicBezTo>
                  <a:cubicBezTo>
                    <a:pt x="1001" y="401"/>
                    <a:pt x="501" y="234"/>
                    <a:pt x="34" y="1"/>
                  </a:cubicBezTo>
                  <a:close/>
                </a:path>
              </a:pathLst>
            </a:custGeom>
            <a:solidFill>
              <a:srgbClr val="37474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94" name="Google Shape;894;p47"/>
            <p:cNvSpPr/>
            <p:nvPr/>
          </p:nvSpPr>
          <p:spPr>
            <a:xfrm>
              <a:off x="1543775" y="3985800"/>
              <a:ext cx="134150" cy="56275"/>
            </a:xfrm>
            <a:custGeom>
              <a:avLst/>
              <a:gdLst/>
              <a:ahLst/>
              <a:cxnLst/>
              <a:rect l="l" t="t" r="r" b="b"/>
              <a:pathLst>
                <a:path w="5366" h="2251" extrusionOk="0">
                  <a:moveTo>
                    <a:pt x="0" y="0"/>
                  </a:moveTo>
                  <a:cubicBezTo>
                    <a:pt x="0" y="0"/>
                    <a:pt x="0" y="34"/>
                    <a:pt x="0" y="34"/>
                  </a:cubicBezTo>
                  <a:cubicBezTo>
                    <a:pt x="734" y="701"/>
                    <a:pt x="1702" y="901"/>
                    <a:pt x="2636" y="1068"/>
                  </a:cubicBezTo>
                  <a:cubicBezTo>
                    <a:pt x="3103" y="1168"/>
                    <a:pt x="3570" y="1268"/>
                    <a:pt x="4037" y="1435"/>
                  </a:cubicBezTo>
                  <a:cubicBezTo>
                    <a:pt x="4237" y="1501"/>
                    <a:pt x="4437" y="1635"/>
                    <a:pt x="4637" y="1735"/>
                  </a:cubicBezTo>
                  <a:cubicBezTo>
                    <a:pt x="4837" y="1902"/>
                    <a:pt x="5037" y="2068"/>
                    <a:pt x="5238" y="2235"/>
                  </a:cubicBezTo>
                  <a:cubicBezTo>
                    <a:pt x="5248" y="2246"/>
                    <a:pt x="5259" y="2251"/>
                    <a:pt x="5269" y="2251"/>
                  </a:cubicBezTo>
                  <a:cubicBezTo>
                    <a:pt x="5323" y="2251"/>
                    <a:pt x="5366" y="2124"/>
                    <a:pt x="5338" y="2068"/>
                  </a:cubicBezTo>
                  <a:cubicBezTo>
                    <a:pt x="5104" y="1668"/>
                    <a:pt x="4737" y="1368"/>
                    <a:pt x="4337" y="1235"/>
                  </a:cubicBezTo>
                  <a:cubicBezTo>
                    <a:pt x="3870" y="1001"/>
                    <a:pt x="3403" y="868"/>
                    <a:pt x="2903" y="801"/>
                  </a:cubicBezTo>
                  <a:cubicBezTo>
                    <a:pt x="1935" y="634"/>
                    <a:pt x="868" y="601"/>
                    <a:pt x="0" y="0"/>
                  </a:cubicBezTo>
                  <a:close/>
                </a:path>
              </a:pathLst>
            </a:custGeom>
            <a:solidFill>
              <a:srgbClr val="37474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95" name="Google Shape;895;p47"/>
            <p:cNvSpPr/>
            <p:nvPr/>
          </p:nvSpPr>
          <p:spPr>
            <a:xfrm>
              <a:off x="1589650" y="4115050"/>
              <a:ext cx="95625" cy="40000"/>
            </a:xfrm>
            <a:custGeom>
              <a:avLst/>
              <a:gdLst/>
              <a:ahLst/>
              <a:cxnLst/>
              <a:rect l="l" t="t" r="r" b="b"/>
              <a:pathLst>
                <a:path w="3825" h="1600" extrusionOk="0">
                  <a:moveTo>
                    <a:pt x="33" y="1"/>
                  </a:moveTo>
                  <a:cubicBezTo>
                    <a:pt x="0" y="1"/>
                    <a:pt x="0" y="67"/>
                    <a:pt x="33" y="101"/>
                  </a:cubicBezTo>
                  <a:cubicBezTo>
                    <a:pt x="767" y="301"/>
                    <a:pt x="1468" y="468"/>
                    <a:pt x="2202" y="568"/>
                  </a:cubicBezTo>
                  <a:cubicBezTo>
                    <a:pt x="2502" y="634"/>
                    <a:pt x="2769" y="735"/>
                    <a:pt x="3036" y="901"/>
                  </a:cubicBezTo>
                  <a:cubicBezTo>
                    <a:pt x="3169" y="968"/>
                    <a:pt x="3269" y="1068"/>
                    <a:pt x="3369" y="1168"/>
                  </a:cubicBezTo>
                  <a:cubicBezTo>
                    <a:pt x="3503" y="1268"/>
                    <a:pt x="3569" y="1402"/>
                    <a:pt x="3669" y="1535"/>
                  </a:cubicBezTo>
                  <a:cubicBezTo>
                    <a:pt x="3704" y="1581"/>
                    <a:pt x="3735" y="1599"/>
                    <a:pt x="3758" y="1599"/>
                  </a:cubicBezTo>
                  <a:cubicBezTo>
                    <a:pt x="3804" y="1599"/>
                    <a:pt x="3825" y="1534"/>
                    <a:pt x="3803" y="1468"/>
                  </a:cubicBezTo>
                  <a:cubicBezTo>
                    <a:pt x="3703" y="1168"/>
                    <a:pt x="3536" y="935"/>
                    <a:pt x="3269" y="768"/>
                  </a:cubicBezTo>
                  <a:cubicBezTo>
                    <a:pt x="3002" y="568"/>
                    <a:pt x="2735" y="434"/>
                    <a:pt x="2402" y="368"/>
                  </a:cubicBezTo>
                  <a:cubicBezTo>
                    <a:pt x="1635" y="167"/>
                    <a:pt x="801" y="268"/>
                    <a:pt x="33" y="1"/>
                  </a:cubicBezTo>
                  <a:close/>
                </a:path>
              </a:pathLst>
            </a:custGeom>
            <a:solidFill>
              <a:srgbClr val="37474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96" name="Google Shape;896;p47"/>
            <p:cNvSpPr/>
            <p:nvPr/>
          </p:nvSpPr>
          <p:spPr>
            <a:xfrm>
              <a:off x="1640500" y="3629000"/>
              <a:ext cx="64825" cy="168875"/>
            </a:xfrm>
            <a:custGeom>
              <a:avLst/>
              <a:gdLst/>
              <a:ahLst/>
              <a:cxnLst/>
              <a:rect l="l" t="t" r="r" b="b"/>
              <a:pathLst>
                <a:path w="2593" h="6755" extrusionOk="0">
                  <a:moveTo>
                    <a:pt x="2539" y="0"/>
                  </a:moveTo>
                  <a:cubicBezTo>
                    <a:pt x="2527" y="0"/>
                    <a:pt x="2513" y="8"/>
                    <a:pt x="2503" y="29"/>
                  </a:cubicBezTo>
                  <a:cubicBezTo>
                    <a:pt x="2236" y="596"/>
                    <a:pt x="1902" y="1130"/>
                    <a:pt x="1535" y="1630"/>
                  </a:cubicBezTo>
                  <a:cubicBezTo>
                    <a:pt x="1135" y="2097"/>
                    <a:pt x="835" y="2631"/>
                    <a:pt x="568" y="3164"/>
                  </a:cubicBezTo>
                  <a:cubicBezTo>
                    <a:pt x="334" y="3698"/>
                    <a:pt x="168" y="4265"/>
                    <a:pt x="68" y="4832"/>
                  </a:cubicBezTo>
                  <a:cubicBezTo>
                    <a:pt x="34" y="5166"/>
                    <a:pt x="1" y="5466"/>
                    <a:pt x="1" y="5800"/>
                  </a:cubicBezTo>
                  <a:cubicBezTo>
                    <a:pt x="1" y="6066"/>
                    <a:pt x="34" y="6367"/>
                    <a:pt x="101" y="6667"/>
                  </a:cubicBezTo>
                  <a:cubicBezTo>
                    <a:pt x="101" y="6720"/>
                    <a:pt x="139" y="6755"/>
                    <a:pt x="175" y="6755"/>
                  </a:cubicBezTo>
                  <a:cubicBezTo>
                    <a:pt x="206" y="6755"/>
                    <a:pt x="234" y="6729"/>
                    <a:pt x="234" y="6667"/>
                  </a:cubicBezTo>
                  <a:cubicBezTo>
                    <a:pt x="268" y="6300"/>
                    <a:pt x="368" y="5966"/>
                    <a:pt x="401" y="5599"/>
                  </a:cubicBezTo>
                  <a:cubicBezTo>
                    <a:pt x="401" y="5299"/>
                    <a:pt x="468" y="5032"/>
                    <a:pt x="501" y="4732"/>
                  </a:cubicBezTo>
                  <a:cubicBezTo>
                    <a:pt x="635" y="4165"/>
                    <a:pt x="801" y="3598"/>
                    <a:pt x="1035" y="3064"/>
                  </a:cubicBezTo>
                  <a:cubicBezTo>
                    <a:pt x="1469" y="2030"/>
                    <a:pt x="2236" y="1130"/>
                    <a:pt x="2569" y="62"/>
                  </a:cubicBezTo>
                  <a:cubicBezTo>
                    <a:pt x="2592" y="39"/>
                    <a:pt x="2568" y="0"/>
                    <a:pt x="2539" y="0"/>
                  </a:cubicBezTo>
                  <a:close/>
                </a:path>
              </a:pathLst>
            </a:custGeom>
            <a:solidFill>
              <a:srgbClr val="37474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97" name="Google Shape;897;p47"/>
            <p:cNvSpPr/>
            <p:nvPr/>
          </p:nvSpPr>
          <p:spPr>
            <a:xfrm>
              <a:off x="1661350" y="3778275"/>
              <a:ext cx="63975" cy="130400"/>
            </a:xfrm>
            <a:custGeom>
              <a:avLst/>
              <a:gdLst/>
              <a:ahLst/>
              <a:cxnLst/>
              <a:rect l="l" t="t" r="r" b="b"/>
              <a:pathLst>
                <a:path w="2559" h="5216" extrusionOk="0">
                  <a:moveTo>
                    <a:pt x="2532" y="0"/>
                  </a:moveTo>
                  <a:cubicBezTo>
                    <a:pt x="2523" y="0"/>
                    <a:pt x="2513" y="8"/>
                    <a:pt x="2503" y="29"/>
                  </a:cubicBezTo>
                  <a:cubicBezTo>
                    <a:pt x="2102" y="863"/>
                    <a:pt x="1402" y="1530"/>
                    <a:pt x="835" y="2330"/>
                  </a:cubicBezTo>
                  <a:cubicBezTo>
                    <a:pt x="568" y="2731"/>
                    <a:pt x="334" y="3198"/>
                    <a:pt x="168" y="3698"/>
                  </a:cubicBezTo>
                  <a:cubicBezTo>
                    <a:pt x="1" y="4165"/>
                    <a:pt x="1" y="4665"/>
                    <a:pt x="101" y="5166"/>
                  </a:cubicBezTo>
                  <a:cubicBezTo>
                    <a:pt x="101" y="5199"/>
                    <a:pt x="126" y="5216"/>
                    <a:pt x="155" y="5216"/>
                  </a:cubicBezTo>
                  <a:cubicBezTo>
                    <a:pt x="184" y="5216"/>
                    <a:pt x="218" y="5199"/>
                    <a:pt x="234" y="5166"/>
                  </a:cubicBezTo>
                  <a:cubicBezTo>
                    <a:pt x="334" y="4198"/>
                    <a:pt x="668" y="3298"/>
                    <a:pt x="1202" y="2531"/>
                  </a:cubicBezTo>
                  <a:cubicBezTo>
                    <a:pt x="1735" y="1730"/>
                    <a:pt x="2169" y="929"/>
                    <a:pt x="2536" y="62"/>
                  </a:cubicBezTo>
                  <a:cubicBezTo>
                    <a:pt x="2559" y="39"/>
                    <a:pt x="2550" y="0"/>
                    <a:pt x="2532" y="0"/>
                  </a:cubicBezTo>
                  <a:close/>
                </a:path>
              </a:pathLst>
            </a:custGeom>
            <a:solidFill>
              <a:srgbClr val="37474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98" name="Google Shape;898;p47"/>
            <p:cNvSpPr/>
            <p:nvPr/>
          </p:nvSpPr>
          <p:spPr>
            <a:xfrm>
              <a:off x="1436200" y="4104300"/>
              <a:ext cx="162650" cy="122125"/>
            </a:xfrm>
            <a:custGeom>
              <a:avLst/>
              <a:gdLst/>
              <a:ahLst/>
              <a:cxnLst/>
              <a:rect l="l" t="t" r="r" b="b"/>
              <a:pathLst>
                <a:path w="6506" h="4885" extrusionOk="0">
                  <a:moveTo>
                    <a:pt x="362" y="1"/>
                  </a:moveTo>
                  <a:cubicBezTo>
                    <a:pt x="294" y="1"/>
                    <a:pt x="227" y="19"/>
                    <a:pt x="167" y="64"/>
                  </a:cubicBezTo>
                  <a:cubicBezTo>
                    <a:pt x="100" y="130"/>
                    <a:pt x="34" y="231"/>
                    <a:pt x="34" y="331"/>
                  </a:cubicBezTo>
                  <a:cubicBezTo>
                    <a:pt x="0" y="731"/>
                    <a:pt x="67" y="1131"/>
                    <a:pt x="201" y="1498"/>
                  </a:cubicBezTo>
                  <a:cubicBezTo>
                    <a:pt x="701" y="3099"/>
                    <a:pt x="2035" y="4300"/>
                    <a:pt x="3703" y="4634"/>
                  </a:cubicBezTo>
                  <a:cubicBezTo>
                    <a:pt x="4370" y="4734"/>
                    <a:pt x="5104" y="4667"/>
                    <a:pt x="5771" y="4834"/>
                  </a:cubicBezTo>
                  <a:cubicBezTo>
                    <a:pt x="5872" y="4859"/>
                    <a:pt x="6001" y="4884"/>
                    <a:pt x="6123" y="4884"/>
                  </a:cubicBezTo>
                  <a:cubicBezTo>
                    <a:pt x="6324" y="4884"/>
                    <a:pt x="6505" y="4816"/>
                    <a:pt x="6505" y="4567"/>
                  </a:cubicBezTo>
                  <a:cubicBezTo>
                    <a:pt x="6505" y="4467"/>
                    <a:pt x="6472" y="4367"/>
                    <a:pt x="6405" y="4267"/>
                  </a:cubicBezTo>
                  <a:cubicBezTo>
                    <a:pt x="6338" y="4133"/>
                    <a:pt x="6305" y="4000"/>
                    <a:pt x="6238" y="3866"/>
                  </a:cubicBezTo>
                  <a:cubicBezTo>
                    <a:pt x="6038" y="3299"/>
                    <a:pt x="5704" y="2799"/>
                    <a:pt x="5271" y="2399"/>
                  </a:cubicBezTo>
                  <a:cubicBezTo>
                    <a:pt x="5037" y="2132"/>
                    <a:pt x="4770" y="1932"/>
                    <a:pt x="4470" y="1765"/>
                  </a:cubicBezTo>
                  <a:cubicBezTo>
                    <a:pt x="4103" y="1531"/>
                    <a:pt x="3703" y="1331"/>
                    <a:pt x="3303" y="1198"/>
                  </a:cubicBezTo>
                  <a:lnTo>
                    <a:pt x="601" y="64"/>
                  </a:lnTo>
                  <a:cubicBezTo>
                    <a:pt x="528" y="27"/>
                    <a:pt x="444" y="1"/>
                    <a:pt x="362" y="1"/>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99" name="Google Shape;899;p47"/>
            <p:cNvSpPr/>
            <p:nvPr/>
          </p:nvSpPr>
          <p:spPr>
            <a:xfrm>
              <a:off x="1473725" y="4242650"/>
              <a:ext cx="141800" cy="71825"/>
            </a:xfrm>
            <a:custGeom>
              <a:avLst/>
              <a:gdLst/>
              <a:ahLst/>
              <a:cxnLst/>
              <a:rect l="l" t="t" r="r" b="b"/>
              <a:pathLst>
                <a:path w="5672" h="2873" extrusionOk="0">
                  <a:moveTo>
                    <a:pt x="167" y="0"/>
                  </a:moveTo>
                  <a:cubicBezTo>
                    <a:pt x="34" y="0"/>
                    <a:pt x="34" y="100"/>
                    <a:pt x="0" y="200"/>
                  </a:cubicBezTo>
                  <a:cubicBezTo>
                    <a:pt x="0" y="401"/>
                    <a:pt x="0" y="601"/>
                    <a:pt x="67" y="834"/>
                  </a:cubicBezTo>
                  <a:cubicBezTo>
                    <a:pt x="201" y="1235"/>
                    <a:pt x="434" y="1601"/>
                    <a:pt x="768" y="1868"/>
                  </a:cubicBezTo>
                  <a:cubicBezTo>
                    <a:pt x="1301" y="2302"/>
                    <a:pt x="1935" y="2602"/>
                    <a:pt x="2636" y="2736"/>
                  </a:cubicBezTo>
                  <a:cubicBezTo>
                    <a:pt x="3169" y="2836"/>
                    <a:pt x="3736" y="2869"/>
                    <a:pt x="4304" y="2869"/>
                  </a:cubicBezTo>
                  <a:cubicBezTo>
                    <a:pt x="4333" y="2871"/>
                    <a:pt x="4363" y="2872"/>
                    <a:pt x="4392" y="2872"/>
                  </a:cubicBezTo>
                  <a:cubicBezTo>
                    <a:pt x="4829" y="2872"/>
                    <a:pt x="5254" y="2644"/>
                    <a:pt x="5504" y="2269"/>
                  </a:cubicBezTo>
                  <a:cubicBezTo>
                    <a:pt x="5671" y="1868"/>
                    <a:pt x="5338" y="1501"/>
                    <a:pt x="5071" y="1268"/>
                  </a:cubicBezTo>
                  <a:cubicBezTo>
                    <a:pt x="4871" y="1068"/>
                    <a:pt x="4637" y="934"/>
                    <a:pt x="4370" y="834"/>
                  </a:cubicBezTo>
                  <a:cubicBezTo>
                    <a:pt x="3837" y="601"/>
                    <a:pt x="3236" y="467"/>
                    <a:pt x="2669" y="401"/>
                  </a:cubicBezTo>
                  <a:lnTo>
                    <a:pt x="1101" y="167"/>
                  </a:lnTo>
                  <a:cubicBezTo>
                    <a:pt x="901" y="134"/>
                    <a:pt x="701" y="100"/>
                    <a:pt x="501" y="67"/>
                  </a:cubicBezTo>
                  <a:lnTo>
                    <a:pt x="401" y="67"/>
                  </a:lnTo>
                  <a:cubicBezTo>
                    <a:pt x="334" y="34"/>
                    <a:pt x="234" y="0"/>
                    <a:pt x="167" y="0"/>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00" name="Google Shape;900;p47"/>
            <p:cNvSpPr/>
            <p:nvPr/>
          </p:nvSpPr>
          <p:spPr>
            <a:xfrm>
              <a:off x="1609650" y="4168225"/>
              <a:ext cx="57575" cy="128975"/>
            </a:xfrm>
            <a:custGeom>
              <a:avLst/>
              <a:gdLst/>
              <a:ahLst/>
              <a:cxnLst/>
              <a:rect l="l" t="t" r="r" b="b"/>
              <a:pathLst>
                <a:path w="2303" h="5159" extrusionOk="0">
                  <a:moveTo>
                    <a:pt x="1085" y="0"/>
                  </a:moveTo>
                  <a:cubicBezTo>
                    <a:pt x="957" y="0"/>
                    <a:pt x="851" y="65"/>
                    <a:pt x="768" y="175"/>
                  </a:cubicBezTo>
                  <a:cubicBezTo>
                    <a:pt x="735" y="275"/>
                    <a:pt x="735" y="375"/>
                    <a:pt x="735" y="509"/>
                  </a:cubicBezTo>
                  <a:cubicBezTo>
                    <a:pt x="735" y="576"/>
                    <a:pt x="735" y="676"/>
                    <a:pt x="735" y="742"/>
                  </a:cubicBezTo>
                  <a:cubicBezTo>
                    <a:pt x="735" y="1476"/>
                    <a:pt x="601" y="2177"/>
                    <a:pt x="401" y="2844"/>
                  </a:cubicBezTo>
                  <a:cubicBezTo>
                    <a:pt x="268" y="3411"/>
                    <a:pt x="1" y="4111"/>
                    <a:pt x="301" y="4679"/>
                  </a:cubicBezTo>
                  <a:cubicBezTo>
                    <a:pt x="475" y="4969"/>
                    <a:pt x="801" y="5158"/>
                    <a:pt x="1147" y="5158"/>
                  </a:cubicBezTo>
                  <a:cubicBezTo>
                    <a:pt x="1198" y="5158"/>
                    <a:pt x="1250" y="5154"/>
                    <a:pt x="1302" y="5146"/>
                  </a:cubicBezTo>
                  <a:cubicBezTo>
                    <a:pt x="1835" y="5012"/>
                    <a:pt x="2035" y="4412"/>
                    <a:pt x="2169" y="3945"/>
                  </a:cubicBezTo>
                  <a:cubicBezTo>
                    <a:pt x="2302" y="3278"/>
                    <a:pt x="2302" y="2610"/>
                    <a:pt x="2236" y="1977"/>
                  </a:cubicBezTo>
                  <a:cubicBezTo>
                    <a:pt x="2169" y="1343"/>
                    <a:pt x="2035" y="609"/>
                    <a:pt x="1568" y="209"/>
                  </a:cubicBezTo>
                  <a:cubicBezTo>
                    <a:pt x="1468" y="75"/>
                    <a:pt x="1302" y="9"/>
                    <a:pt x="1168" y="9"/>
                  </a:cubicBezTo>
                  <a:cubicBezTo>
                    <a:pt x="1140" y="3"/>
                    <a:pt x="1112" y="0"/>
                    <a:pt x="1085" y="0"/>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01" name="Google Shape;901;p47"/>
            <p:cNvSpPr/>
            <p:nvPr/>
          </p:nvSpPr>
          <p:spPr>
            <a:xfrm>
              <a:off x="1518750" y="4340425"/>
              <a:ext cx="120125" cy="56900"/>
            </a:xfrm>
            <a:custGeom>
              <a:avLst/>
              <a:gdLst/>
              <a:ahLst/>
              <a:cxnLst/>
              <a:rect l="l" t="t" r="r" b="b"/>
              <a:pathLst>
                <a:path w="4805" h="2276" extrusionOk="0">
                  <a:moveTo>
                    <a:pt x="263" y="0"/>
                  </a:moveTo>
                  <a:cubicBezTo>
                    <a:pt x="234" y="0"/>
                    <a:pt x="201" y="9"/>
                    <a:pt x="168" y="25"/>
                  </a:cubicBezTo>
                  <a:cubicBezTo>
                    <a:pt x="1" y="59"/>
                    <a:pt x="1" y="292"/>
                    <a:pt x="67" y="459"/>
                  </a:cubicBezTo>
                  <a:cubicBezTo>
                    <a:pt x="301" y="1226"/>
                    <a:pt x="1102" y="1627"/>
                    <a:pt x="1869" y="1760"/>
                  </a:cubicBezTo>
                  <a:cubicBezTo>
                    <a:pt x="2636" y="1893"/>
                    <a:pt x="3437" y="1893"/>
                    <a:pt x="4137" y="2160"/>
                  </a:cubicBezTo>
                  <a:cubicBezTo>
                    <a:pt x="4233" y="2218"/>
                    <a:pt x="4352" y="2276"/>
                    <a:pt x="4461" y="2276"/>
                  </a:cubicBezTo>
                  <a:cubicBezTo>
                    <a:pt x="4540" y="2276"/>
                    <a:pt x="4614" y="2245"/>
                    <a:pt x="4671" y="2160"/>
                  </a:cubicBezTo>
                  <a:cubicBezTo>
                    <a:pt x="4804" y="1927"/>
                    <a:pt x="4604" y="1860"/>
                    <a:pt x="4537" y="1693"/>
                  </a:cubicBezTo>
                  <a:cubicBezTo>
                    <a:pt x="4337" y="1360"/>
                    <a:pt x="4070" y="1093"/>
                    <a:pt x="3770" y="859"/>
                  </a:cubicBezTo>
                  <a:cubicBezTo>
                    <a:pt x="3603" y="759"/>
                    <a:pt x="3403" y="659"/>
                    <a:pt x="3203" y="559"/>
                  </a:cubicBezTo>
                  <a:cubicBezTo>
                    <a:pt x="2536" y="326"/>
                    <a:pt x="1835" y="159"/>
                    <a:pt x="1135" y="126"/>
                  </a:cubicBezTo>
                  <a:lnTo>
                    <a:pt x="334" y="25"/>
                  </a:lnTo>
                  <a:cubicBezTo>
                    <a:pt x="318" y="9"/>
                    <a:pt x="293" y="0"/>
                    <a:pt x="263" y="0"/>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02" name="Google Shape;902;p47"/>
            <p:cNvSpPr/>
            <p:nvPr/>
          </p:nvSpPr>
          <p:spPr>
            <a:xfrm>
              <a:off x="1631325" y="4287475"/>
              <a:ext cx="46725" cy="97800"/>
            </a:xfrm>
            <a:custGeom>
              <a:avLst/>
              <a:gdLst/>
              <a:ahLst/>
              <a:cxnLst/>
              <a:rect l="l" t="t" r="r" b="b"/>
              <a:pathLst>
                <a:path w="1869" h="3912" extrusionOk="0">
                  <a:moveTo>
                    <a:pt x="1203" y="0"/>
                  </a:moveTo>
                  <a:cubicBezTo>
                    <a:pt x="1181" y="0"/>
                    <a:pt x="1158" y="3"/>
                    <a:pt x="1135" y="9"/>
                  </a:cubicBezTo>
                  <a:cubicBezTo>
                    <a:pt x="1035" y="676"/>
                    <a:pt x="501" y="1143"/>
                    <a:pt x="268" y="1743"/>
                  </a:cubicBezTo>
                  <a:cubicBezTo>
                    <a:pt x="168" y="2077"/>
                    <a:pt x="101" y="2377"/>
                    <a:pt x="101" y="2711"/>
                  </a:cubicBezTo>
                  <a:cubicBezTo>
                    <a:pt x="101" y="3044"/>
                    <a:pt x="1" y="3411"/>
                    <a:pt x="234" y="3678"/>
                  </a:cubicBezTo>
                  <a:cubicBezTo>
                    <a:pt x="401" y="3845"/>
                    <a:pt x="601" y="3911"/>
                    <a:pt x="835" y="3911"/>
                  </a:cubicBezTo>
                  <a:cubicBezTo>
                    <a:pt x="1102" y="3878"/>
                    <a:pt x="1335" y="3711"/>
                    <a:pt x="1469" y="3478"/>
                  </a:cubicBezTo>
                  <a:cubicBezTo>
                    <a:pt x="1736" y="3044"/>
                    <a:pt x="1869" y="2544"/>
                    <a:pt x="1869" y="2043"/>
                  </a:cubicBezTo>
                  <a:cubicBezTo>
                    <a:pt x="1836" y="1543"/>
                    <a:pt x="1736" y="1043"/>
                    <a:pt x="1635" y="542"/>
                  </a:cubicBezTo>
                  <a:cubicBezTo>
                    <a:pt x="1602" y="409"/>
                    <a:pt x="1535" y="275"/>
                    <a:pt x="1469" y="175"/>
                  </a:cubicBezTo>
                  <a:cubicBezTo>
                    <a:pt x="1413" y="65"/>
                    <a:pt x="1312" y="0"/>
                    <a:pt x="1203" y="0"/>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03" name="Google Shape;903;p47"/>
            <p:cNvSpPr/>
            <p:nvPr/>
          </p:nvSpPr>
          <p:spPr>
            <a:xfrm>
              <a:off x="1542100" y="4179275"/>
              <a:ext cx="140100" cy="339150"/>
            </a:xfrm>
            <a:custGeom>
              <a:avLst/>
              <a:gdLst/>
              <a:ahLst/>
              <a:cxnLst/>
              <a:rect l="l" t="t" r="r" b="b"/>
              <a:pathLst>
                <a:path w="5604" h="13566" extrusionOk="0">
                  <a:moveTo>
                    <a:pt x="34" y="0"/>
                  </a:moveTo>
                  <a:cubicBezTo>
                    <a:pt x="34" y="0"/>
                    <a:pt x="1" y="34"/>
                    <a:pt x="34" y="67"/>
                  </a:cubicBezTo>
                  <a:cubicBezTo>
                    <a:pt x="268" y="200"/>
                    <a:pt x="468" y="367"/>
                    <a:pt x="668" y="501"/>
                  </a:cubicBezTo>
                  <a:cubicBezTo>
                    <a:pt x="901" y="634"/>
                    <a:pt x="1135" y="801"/>
                    <a:pt x="1368" y="1001"/>
                  </a:cubicBezTo>
                  <a:cubicBezTo>
                    <a:pt x="1669" y="1268"/>
                    <a:pt x="1935" y="1635"/>
                    <a:pt x="2069" y="2068"/>
                  </a:cubicBezTo>
                  <a:cubicBezTo>
                    <a:pt x="2369" y="2869"/>
                    <a:pt x="2569" y="3703"/>
                    <a:pt x="2703" y="4570"/>
                  </a:cubicBezTo>
                  <a:cubicBezTo>
                    <a:pt x="2269" y="4470"/>
                    <a:pt x="1869" y="4403"/>
                    <a:pt x="1435" y="4370"/>
                  </a:cubicBezTo>
                  <a:cubicBezTo>
                    <a:pt x="1001" y="4337"/>
                    <a:pt x="568" y="4203"/>
                    <a:pt x="168" y="4003"/>
                  </a:cubicBezTo>
                  <a:cubicBezTo>
                    <a:pt x="160" y="3999"/>
                    <a:pt x="154" y="3998"/>
                    <a:pt x="148" y="3998"/>
                  </a:cubicBezTo>
                  <a:cubicBezTo>
                    <a:pt x="101" y="3998"/>
                    <a:pt x="104" y="4107"/>
                    <a:pt x="134" y="4136"/>
                  </a:cubicBezTo>
                  <a:cubicBezTo>
                    <a:pt x="501" y="4403"/>
                    <a:pt x="968" y="4570"/>
                    <a:pt x="1435" y="4637"/>
                  </a:cubicBezTo>
                  <a:cubicBezTo>
                    <a:pt x="1669" y="4670"/>
                    <a:pt x="1902" y="4737"/>
                    <a:pt x="2102" y="4770"/>
                  </a:cubicBezTo>
                  <a:cubicBezTo>
                    <a:pt x="2336" y="4837"/>
                    <a:pt x="2536" y="4904"/>
                    <a:pt x="2736" y="4970"/>
                  </a:cubicBezTo>
                  <a:cubicBezTo>
                    <a:pt x="2936" y="5938"/>
                    <a:pt x="3136" y="6938"/>
                    <a:pt x="3336" y="7939"/>
                  </a:cubicBezTo>
                  <a:lnTo>
                    <a:pt x="3403" y="8239"/>
                  </a:lnTo>
                  <a:cubicBezTo>
                    <a:pt x="3336" y="8206"/>
                    <a:pt x="3270" y="8173"/>
                    <a:pt x="3236" y="8139"/>
                  </a:cubicBezTo>
                  <a:cubicBezTo>
                    <a:pt x="3070" y="8039"/>
                    <a:pt x="2903" y="7939"/>
                    <a:pt x="2736" y="7872"/>
                  </a:cubicBezTo>
                  <a:cubicBezTo>
                    <a:pt x="2669" y="7839"/>
                    <a:pt x="2569" y="7839"/>
                    <a:pt x="2469" y="7839"/>
                  </a:cubicBezTo>
                  <a:lnTo>
                    <a:pt x="2236" y="7839"/>
                  </a:lnTo>
                  <a:cubicBezTo>
                    <a:pt x="2169" y="7839"/>
                    <a:pt x="2169" y="7939"/>
                    <a:pt x="2236" y="7973"/>
                  </a:cubicBezTo>
                  <a:cubicBezTo>
                    <a:pt x="2402" y="8006"/>
                    <a:pt x="2569" y="8039"/>
                    <a:pt x="2703" y="8106"/>
                  </a:cubicBezTo>
                  <a:cubicBezTo>
                    <a:pt x="2869" y="8173"/>
                    <a:pt x="3003" y="8239"/>
                    <a:pt x="3136" y="8339"/>
                  </a:cubicBezTo>
                  <a:cubicBezTo>
                    <a:pt x="3236" y="8406"/>
                    <a:pt x="3370" y="8506"/>
                    <a:pt x="3470" y="8606"/>
                  </a:cubicBezTo>
                  <a:cubicBezTo>
                    <a:pt x="3603" y="9340"/>
                    <a:pt x="3737" y="10074"/>
                    <a:pt x="3937" y="10808"/>
                  </a:cubicBezTo>
                  <a:cubicBezTo>
                    <a:pt x="4037" y="11275"/>
                    <a:pt x="4170" y="11709"/>
                    <a:pt x="4371" y="12142"/>
                  </a:cubicBezTo>
                  <a:cubicBezTo>
                    <a:pt x="4637" y="12676"/>
                    <a:pt x="4971" y="13176"/>
                    <a:pt x="5438" y="13543"/>
                  </a:cubicBezTo>
                  <a:cubicBezTo>
                    <a:pt x="5464" y="13559"/>
                    <a:pt x="5486" y="13565"/>
                    <a:pt x="5504" y="13565"/>
                  </a:cubicBezTo>
                  <a:cubicBezTo>
                    <a:pt x="5603" y="13565"/>
                    <a:pt x="5594" y="13366"/>
                    <a:pt x="5538" y="13310"/>
                  </a:cubicBezTo>
                  <a:cubicBezTo>
                    <a:pt x="5038" y="12576"/>
                    <a:pt x="4671" y="11709"/>
                    <a:pt x="4471" y="10841"/>
                  </a:cubicBezTo>
                  <a:cubicBezTo>
                    <a:pt x="4304" y="10074"/>
                    <a:pt x="4137" y="9340"/>
                    <a:pt x="4004" y="8573"/>
                  </a:cubicBezTo>
                  <a:cubicBezTo>
                    <a:pt x="4037" y="8406"/>
                    <a:pt x="4070" y="8239"/>
                    <a:pt x="4137" y="8073"/>
                  </a:cubicBezTo>
                  <a:cubicBezTo>
                    <a:pt x="4204" y="7906"/>
                    <a:pt x="4270" y="7739"/>
                    <a:pt x="4337" y="7572"/>
                  </a:cubicBezTo>
                  <a:cubicBezTo>
                    <a:pt x="4404" y="7506"/>
                    <a:pt x="4437" y="7405"/>
                    <a:pt x="4471" y="7339"/>
                  </a:cubicBezTo>
                  <a:cubicBezTo>
                    <a:pt x="4537" y="7205"/>
                    <a:pt x="4571" y="7072"/>
                    <a:pt x="4571" y="6938"/>
                  </a:cubicBezTo>
                  <a:cubicBezTo>
                    <a:pt x="4571" y="6938"/>
                    <a:pt x="4571" y="6905"/>
                    <a:pt x="4537" y="6905"/>
                  </a:cubicBezTo>
                  <a:cubicBezTo>
                    <a:pt x="4337" y="6972"/>
                    <a:pt x="4237" y="7205"/>
                    <a:pt x="4137" y="7372"/>
                  </a:cubicBezTo>
                  <a:cubicBezTo>
                    <a:pt x="4037" y="7539"/>
                    <a:pt x="3970" y="7706"/>
                    <a:pt x="3870" y="7872"/>
                  </a:cubicBezTo>
                  <a:cubicBezTo>
                    <a:pt x="3703" y="7005"/>
                    <a:pt x="3537" y="6138"/>
                    <a:pt x="3370" y="5271"/>
                  </a:cubicBezTo>
                  <a:cubicBezTo>
                    <a:pt x="3403" y="5137"/>
                    <a:pt x="3437" y="5004"/>
                    <a:pt x="3470" y="4870"/>
                  </a:cubicBezTo>
                  <a:cubicBezTo>
                    <a:pt x="3570" y="4570"/>
                    <a:pt x="3703" y="4337"/>
                    <a:pt x="3803" y="4070"/>
                  </a:cubicBezTo>
                  <a:cubicBezTo>
                    <a:pt x="3937" y="3803"/>
                    <a:pt x="4037" y="3503"/>
                    <a:pt x="4070" y="3202"/>
                  </a:cubicBezTo>
                  <a:cubicBezTo>
                    <a:pt x="4137" y="2936"/>
                    <a:pt x="4170" y="2635"/>
                    <a:pt x="4137" y="2369"/>
                  </a:cubicBezTo>
                  <a:cubicBezTo>
                    <a:pt x="4137" y="2348"/>
                    <a:pt x="4131" y="2340"/>
                    <a:pt x="4122" y="2340"/>
                  </a:cubicBezTo>
                  <a:cubicBezTo>
                    <a:pt x="4102" y="2340"/>
                    <a:pt x="4070" y="2379"/>
                    <a:pt x="4070" y="2402"/>
                  </a:cubicBezTo>
                  <a:cubicBezTo>
                    <a:pt x="4104" y="2735"/>
                    <a:pt x="3837" y="3036"/>
                    <a:pt x="3703" y="3269"/>
                  </a:cubicBezTo>
                  <a:cubicBezTo>
                    <a:pt x="3570" y="3536"/>
                    <a:pt x="3470" y="3770"/>
                    <a:pt x="3336" y="4003"/>
                  </a:cubicBezTo>
                  <a:cubicBezTo>
                    <a:pt x="3270" y="4103"/>
                    <a:pt x="3236" y="4237"/>
                    <a:pt x="3170" y="4337"/>
                  </a:cubicBezTo>
                  <a:cubicBezTo>
                    <a:pt x="3070" y="3536"/>
                    <a:pt x="2836" y="2735"/>
                    <a:pt x="2503" y="1968"/>
                  </a:cubicBezTo>
                  <a:cubicBezTo>
                    <a:pt x="2269" y="1535"/>
                    <a:pt x="1969" y="1134"/>
                    <a:pt x="1602" y="801"/>
                  </a:cubicBezTo>
                  <a:cubicBezTo>
                    <a:pt x="1368" y="634"/>
                    <a:pt x="1135" y="467"/>
                    <a:pt x="868" y="334"/>
                  </a:cubicBezTo>
                  <a:cubicBezTo>
                    <a:pt x="601" y="200"/>
                    <a:pt x="334" y="67"/>
                    <a:pt x="34" y="0"/>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04" name="Google Shape;904;p47"/>
            <p:cNvSpPr/>
            <p:nvPr/>
          </p:nvSpPr>
          <p:spPr>
            <a:xfrm>
              <a:off x="1944050" y="3512050"/>
              <a:ext cx="99275" cy="226275"/>
            </a:xfrm>
            <a:custGeom>
              <a:avLst/>
              <a:gdLst/>
              <a:ahLst/>
              <a:cxnLst/>
              <a:rect l="l" t="t" r="r" b="b"/>
              <a:pathLst>
                <a:path w="3971" h="9051" extrusionOk="0">
                  <a:moveTo>
                    <a:pt x="3195" y="0"/>
                  </a:moveTo>
                  <a:cubicBezTo>
                    <a:pt x="3151" y="0"/>
                    <a:pt x="3108" y="11"/>
                    <a:pt x="3070" y="37"/>
                  </a:cubicBezTo>
                  <a:cubicBezTo>
                    <a:pt x="3003" y="103"/>
                    <a:pt x="2970" y="170"/>
                    <a:pt x="2970" y="237"/>
                  </a:cubicBezTo>
                  <a:cubicBezTo>
                    <a:pt x="2503" y="1638"/>
                    <a:pt x="1335" y="2705"/>
                    <a:pt x="701" y="4040"/>
                  </a:cubicBezTo>
                  <a:cubicBezTo>
                    <a:pt x="668" y="4106"/>
                    <a:pt x="635" y="4173"/>
                    <a:pt x="601" y="4240"/>
                  </a:cubicBezTo>
                  <a:cubicBezTo>
                    <a:pt x="401" y="4740"/>
                    <a:pt x="268" y="5241"/>
                    <a:pt x="168" y="5774"/>
                  </a:cubicBezTo>
                  <a:cubicBezTo>
                    <a:pt x="68" y="6308"/>
                    <a:pt x="34" y="6842"/>
                    <a:pt x="1" y="7375"/>
                  </a:cubicBezTo>
                  <a:lnTo>
                    <a:pt x="1" y="8176"/>
                  </a:lnTo>
                  <a:cubicBezTo>
                    <a:pt x="1" y="8409"/>
                    <a:pt x="34" y="8643"/>
                    <a:pt x="134" y="8843"/>
                  </a:cubicBezTo>
                  <a:cubicBezTo>
                    <a:pt x="221" y="8994"/>
                    <a:pt x="331" y="9051"/>
                    <a:pt x="450" y="9051"/>
                  </a:cubicBezTo>
                  <a:cubicBezTo>
                    <a:pt x="700" y="9051"/>
                    <a:pt x="988" y="8801"/>
                    <a:pt x="1168" y="8643"/>
                  </a:cubicBezTo>
                  <a:cubicBezTo>
                    <a:pt x="1502" y="8309"/>
                    <a:pt x="1802" y="7909"/>
                    <a:pt x="2069" y="7475"/>
                  </a:cubicBezTo>
                  <a:cubicBezTo>
                    <a:pt x="2469" y="6675"/>
                    <a:pt x="2836" y="5874"/>
                    <a:pt x="3136" y="5040"/>
                  </a:cubicBezTo>
                  <a:cubicBezTo>
                    <a:pt x="3370" y="4573"/>
                    <a:pt x="3570" y="4106"/>
                    <a:pt x="3704" y="3639"/>
                  </a:cubicBezTo>
                  <a:cubicBezTo>
                    <a:pt x="3970" y="2572"/>
                    <a:pt x="3904" y="1471"/>
                    <a:pt x="3570" y="437"/>
                  </a:cubicBezTo>
                  <a:cubicBezTo>
                    <a:pt x="3570" y="304"/>
                    <a:pt x="3503" y="170"/>
                    <a:pt x="3403" y="70"/>
                  </a:cubicBezTo>
                  <a:cubicBezTo>
                    <a:pt x="3341" y="29"/>
                    <a:pt x="3267" y="0"/>
                    <a:pt x="3195" y="0"/>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05" name="Google Shape;905;p47"/>
            <p:cNvSpPr/>
            <p:nvPr/>
          </p:nvSpPr>
          <p:spPr>
            <a:xfrm>
              <a:off x="1823975" y="3622200"/>
              <a:ext cx="85925" cy="181825"/>
            </a:xfrm>
            <a:custGeom>
              <a:avLst/>
              <a:gdLst/>
              <a:ahLst/>
              <a:cxnLst/>
              <a:rect l="l" t="t" r="r" b="b"/>
              <a:pathLst>
                <a:path w="3437" h="7273" extrusionOk="0">
                  <a:moveTo>
                    <a:pt x="868" y="1"/>
                  </a:moveTo>
                  <a:cubicBezTo>
                    <a:pt x="801" y="1"/>
                    <a:pt x="734" y="67"/>
                    <a:pt x="701" y="134"/>
                  </a:cubicBezTo>
                  <a:cubicBezTo>
                    <a:pt x="67" y="1302"/>
                    <a:pt x="0" y="2669"/>
                    <a:pt x="501" y="3903"/>
                  </a:cubicBezTo>
                  <a:cubicBezTo>
                    <a:pt x="1001" y="5104"/>
                    <a:pt x="1735" y="6172"/>
                    <a:pt x="2669" y="7106"/>
                  </a:cubicBezTo>
                  <a:cubicBezTo>
                    <a:pt x="2736" y="7239"/>
                    <a:pt x="2903" y="7272"/>
                    <a:pt x="3069" y="7272"/>
                  </a:cubicBezTo>
                  <a:cubicBezTo>
                    <a:pt x="3236" y="7172"/>
                    <a:pt x="3336" y="7006"/>
                    <a:pt x="3370" y="6805"/>
                  </a:cubicBezTo>
                  <a:cubicBezTo>
                    <a:pt x="3370" y="6739"/>
                    <a:pt x="3370" y="6705"/>
                    <a:pt x="3370" y="6639"/>
                  </a:cubicBezTo>
                  <a:cubicBezTo>
                    <a:pt x="3336" y="6472"/>
                    <a:pt x="3370" y="6305"/>
                    <a:pt x="3403" y="6172"/>
                  </a:cubicBezTo>
                  <a:cubicBezTo>
                    <a:pt x="3403" y="5972"/>
                    <a:pt x="3436" y="5771"/>
                    <a:pt x="3436" y="5571"/>
                  </a:cubicBezTo>
                  <a:cubicBezTo>
                    <a:pt x="3436" y="5271"/>
                    <a:pt x="3403" y="4971"/>
                    <a:pt x="3370" y="4671"/>
                  </a:cubicBezTo>
                  <a:cubicBezTo>
                    <a:pt x="3169" y="3970"/>
                    <a:pt x="2869" y="3270"/>
                    <a:pt x="2469" y="2669"/>
                  </a:cubicBezTo>
                  <a:lnTo>
                    <a:pt x="1035" y="167"/>
                  </a:lnTo>
                  <a:cubicBezTo>
                    <a:pt x="1001" y="101"/>
                    <a:pt x="968" y="1"/>
                    <a:pt x="868" y="1"/>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06" name="Google Shape;906;p47"/>
            <p:cNvSpPr/>
            <p:nvPr/>
          </p:nvSpPr>
          <p:spPr>
            <a:xfrm>
              <a:off x="1908200" y="3698925"/>
              <a:ext cx="183500" cy="139975"/>
            </a:xfrm>
            <a:custGeom>
              <a:avLst/>
              <a:gdLst/>
              <a:ahLst/>
              <a:cxnLst/>
              <a:rect l="l" t="t" r="r" b="b"/>
              <a:pathLst>
                <a:path w="7340" h="5599" extrusionOk="0">
                  <a:moveTo>
                    <a:pt x="7139" y="0"/>
                  </a:moveTo>
                  <a:cubicBezTo>
                    <a:pt x="7072" y="0"/>
                    <a:pt x="7039" y="0"/>
                    <a:pt x="7006" y="34"/>
                  </a:cubicBezTo>
                  <a:lnTo>
                    <a:pt x="5605" y="734"/>
                  </a:lnTo>
                  <a:lnTo>
                    <a:pt x="5271" y="901"/>
                  </a:lnTo>
                  <a:cubicBezTo>
                    <a:pt x="4771" y="1135"/>
                    <a:pt x="4304" y="1368"/>
                    <a:pt x="3803" y="1635"/>
                  </a:cubicBezTo>
                  <a:cubicBezTo>
                    <a:pt x="3336" y="1902"/>
                    <a:pt x="2869" y="2169"/>
                    <a:pt x="2436" y="2469"/>
                  </a:cubicBezTo>
                  <a:cubicBezTo>
                    <a:pt x="2002" y="2769"/>
                    <a:pt x="1568" y="3069"/>
                    <a:pt x="1168" y="3436"/>
                  </a:cubicBezTo>
                  <a:cubicBezTo>
                    <a:pt x="801" y="3703"/>
                    <a:pt x="534" y="4037"/>
                    <a:pt x="301" y="4404"/>
                  </a:cubicBezTo>
                  <a:cubicBezTo>
                    <a:pt x="101" y="4670"/>
                    <a:pt x="1" y="4971"/>
                    <a:pt x="1" y="5304"/>
                  </a:cubicBezTo>
                  <a:cubicBezTo>
                    <a:pt x="44" y="5543"/>
                    <a:pt x="215" y="5598"/>
                    <a:pt x="403" y="5598"/>
                  </a:cubicBezTo>
                  <a:cubicBezTo>
                    <a:pt x="503" y="5598"/>
                    <a:pt x="608" y="5583"/>
                    <a:pt x="701" y="5571"/>
                  </a:cubicBezTo>
                  <a:cubicBezTo>
                    <a:pt x="1201" y="5504"/>
                    <a:pt x="1702" y="5371"/>
                    <a:pt x="2169" y="5204"/>
                  </a:cubicBezTo>
                  <a:cubicBezTo>
                    <a:pt x="2669" y="5037"/>
                    <a:pt x="3136" y="4837"/>
                    <a:pt x="3570" y="4604"/>
                  </a:cubicBezTo>
                  <a:cubicBezTo>
                    <a:pt x="4037" y="4337"/>
                    <a:pt x="4470" y="4070"/>
                    <a:pt x="4871" y="3770"/>
                  </a:cubicBezTo>
                  <a:cubicBezTo>
                    <a:pt x="5304" y="3436"/>
                    <a:pt x="5705" y="3136"/>
                    <a:pt x="6072" y="2769"/>
                  </a:cubicBezTo>
                  <a:cubicBezTo>
                    <a:pt x="6438" y="2436"/>
                    <a:pt x="6772" y="2035"/>
                    <a:pt x="7006" y="1602"/>
                  </a:cubicBezTo>
                  <a:cubicBezTo>
                    <a:pt x="7272" y="1168"/>
                    <a:pt x="7339" y="668"/>
                    <a:pt x="7239" y="167"/>
                  </a:cubicBezTo>
                  <a:cubicBezTo>
                    <a:pt x="7239" y="101"/>
                    <a:pt x="7206" y="0"/>
                    <a:pt x="7139" y="0"/>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07" name="Google Shape;907;p47"/>
            <p:cNvSpPr/>
            <p:nvPr/>
          </p:nvSpPr>
          <p:spPr>
            <a:xfrm>
              <a:off x="1769775" y="3748950"/>
              <a:ext cx="77575" cy="180175"/>
            </a:xfrm>
            <a:custGeom>
              <a:avLst/>
              <a:gdLst/>
              <a:ahLst/>
              <a:cxnLst/>
              <a:rect l="l" t="t" r="r" b="b"/>
              <a:pathLst>
                <a:path w="3103" h="7207" extrusionOk="0">
                  <a:moveTo>
                    <a:pt x="1435" y="1"/>
                  </a:moveTo>
                  <a:cubicBezTo>
                    <a:pt x="1268" y="1"/>
                    <a:pt x="1168" y="134"/>
                    <a:pt x="1068" y="234"/>
                  </a:cubicBezTo>
                  <a:cubicBezTo>
                    <a:pt x="467" y="1002"/>
                    <a:pt x="100" y="1902"/>
                    <a:pt x="34" y="2870"/>
                  </a:cubicBezTo>
                  <a:cubicBezTo>
                    <a:pt x="0" y="3837"/>
                    <a:pt x="334" y="4771"/>
                    <a:pt x="1001" y="5471"/>
                  </a:cubicBezTo>
                  <a:cubicBezTo>
                    <a:pt x="1501" y="5972"/>
                    <a:pt x="2168" y="6305"/>
                    <a:pt x="2502" y="6906"/>
                  </a:cubicBezTo>
                  <a:cubicBezTo>
                    <a:pt x="2569" y="7039"/>
                    <a:pt x="2635" y="7139"/>
                    <a:pt x="2769" y="7206"/>
                  </a:cubicBezTo>
                  <a:cubicBezTo>
                    <a:pt x="2836" y="7206"/>
                    <a:pt x="2902" y="7173"/>
                    <a:pt x="2969" y="7106"/>
                  </a:cubicBezTo>
                  <a:cubicBezTo>
                    <a:pt x="3002" y="7039"/>
                    <a:pt x="2969" y="6973"/>
                    <a:pt x="2969" y="6872"/>
                  </a:cubicBezTo>
                  <a:cubicBezTo>
                    <a:pt x="2969" y="6639"/>
                    <a:pt x="3002" y="6405"/>
                    <a:pt x="3036" y="6172"/>
                  </a:cubicBezTo>
                  <a:cubicBezTo>
                    <a:pt x="3102" y="5705"/>
                    <a:pt x="3102" y="5205"/>
                    <a:pt x="3069" y="4738"/>
                  </a:cubicBezTo>
                  <a:cubicBezTo>
                    <a:pt x="3036" y="4471"/>
                    <a:pt x="2969" y="4204"/>
                    <a:pt x="2902" y="3970"/>
                  </a:cubicBezTo>
                  <a:cubicBezTo>
                    <a:pt x="2769" y="3570"/>
                    <a:pt x="2635" y="3170"/>
                    <a:pt x="2435" y="2803"/>
                  </a:cubicBezTo>
                  <a:cubicBezTo>
                    <a:pt x="2035" y="1902"/>
                    <a:pt x="1701" y="968"/>
                    <a:pt x="1435" y="1"/>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08" name="Google Shape;908;p47"/>
            <p:cNvSpPr/>
            <p:nvPr/>
          </p:nvSpPr>
          <p:spPr>
            <a:xfrm>
              <a:off x="1849825" y="3854025"/>
              <a:ext cx="180150" cy="85925"/>
            </a:xfrm>
            <a:custGeom>
              <a:avLst/>
              <a:gdLst/>
              <a:ahLst/>
              <a:cxnLst/>
              <a:rect l="l" t="t" r="r" b="b"/>
              <a:pathLst>
                <a:path w="7206" h="3437" extrusionOk="0">
                  <a:moveTo>
                    <a:pt x="6839" y="1"/>
                  </a:moveTo>
                  <a:cubicBezTo>
                    <a:pt x="6739" y="1"/>
                    <a:pt x="6639" y="34"/>
                    <a:pt x="6539" y="101"/>
                  </a:cubicBezTo>
                  <a:cubicBezTo>
                    <a:pt x="5738" y="601"/>
                    <a:pt x="4804" y="668"/>
                    <a:pt x="3870" y="801"/>
                  </a:cubicBezTo>
                  <a:cubicBezTo>
                    <a:pt x="2936" y="902"/>
                    <a:pt x="2002" y="1068"/>
                    <a:pt x="1268" y="1669"/>
                  </a:cubicBezTo>
                  <a:cubicBezTo>
                    <a:pt x="1035" y="1869"/>
                    <a:pt x="834" y="2069"/>
                    <a:pt x="668" y="2336"/>
                  </a:cubicBezTo>
                  <a:cubicBezTo>
                    <a:pt x="501" y="2536"/>
                    <a:pt x="367" y="2770"/>
                    <a:pt x="234" y="3003"/>
                  </a:cubicBezTo>
                  <a:cubicBezTo>
                    <a:pt x="201" y="3136"/>
                    <a:pt x="1" y="3403"/>
                    <a:pt x="234" y="3437"/>
                  </a:cubicBezTo>
                  <a:lnTo>
                    <a:pt x="1201" y="3437"/>
                  </a:lnTo>
                  <a:lnTo>
                    <a:pt x="2135" y="3403"/>
                  </a:lnTo>
                  <a:cubicBezTo>
                    <a:pt x="3436" y="3370"/>
                    <a:pt x="4871" y="3303"/>
                    <a:pt x="5871" y="2469"/>
                  </a:cubicBezTo>
                  <a:cubicBezTo>
                    <a:pt x="6172" y="2236"/>
                    <a:pt x="6438" y="1936"/>
                    <a:pt x="6639" y="1635"/>
                  </a:cubicBezTo>
                  <a:cubicBezTo>
                    <a:pt x="6905" y="1335"/>
                    <a:pt x="7072" y="1002"/>
                    <a:pt x="7172" y="601"/>
                  </a:cubicBezTo>
                  <a:cubicBezTo>
                    <a:pt x="7206" y="368"/>
                    <a:pt x="7106" y="1"/>
                    <a:pt x="6839" y="1"/>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09" name="Google Shape;909;p47"/>
            <p:cNvSpPr/>
            <p:nvPr/>
          </p:nvSpPr>
          <p:spPr>
            <a:xfrm>
              <a:off x="1716400" y="3895725"/>
              <a:ext cx="83425" cy="180925"/>
            </a:xfrm>
            <a:custGeom>
              <a:avLst/>
              <a:gdLst/>
              <a:ahLst/>
              <a:cxnLst/>
              <a:rect l="l" t="t" r="r" b="b"/>
              <a:pathLst>
                <a:path w="3337" h="7237" extrusionOk="0">
                  <a:moveTo>
                    <a:pt x="834" y="1"/>
                  </a:moveTo>
                  <a:cubicBezTo>
                    <a:pt x="301" y="1468"/>
                    <a:pt x="0" y="3170"/>
                    <a:pt x="701" y="4537"/>
                  </a:cubicBezTo>
                  <a:cubicBezTo>
                    <a:pt x="934" y="5004"/>
                    <a:pt x="1235" y="5405"/>
                    <a:pt x="1568" y="5805"/>
                  </a:cubicBezTo>
                  <a:lnTo>
                    <a:pt x="2536" y="6972"/>
                  </a:lnTo>
                  <a:cubicBezTo>
                    <a:pt x="2641" y="7104"/>
                    <a:pt x="2830" y="7236"/>
                    <a:pt x="3003" y="7236"/>
                  </a:cubicBezTo>
                  <a:cubicBezTo>
                    <a:pt x="3049" y="7236"/>
                    <a:pt x="3094" y="7227"/>
                    <a:pt x="3136" y="7206"/>
                  </a:cubicBezTo>
                  <a:cubicBezTo>
                    <a:pt x="3236" y="7139"/>
                    <a:pt x="3269" y="7006"/>
                    <a:pt x="3269" y="6906"/>
                  </a:cubicBezTo>
                  <a:cubicBezTo>
                    <a:pt x="3303" y="6739"/>
                    <a:pt x="3336" y="6605"/>
                    <a:pt x="3336" y="6439"/>
                  </a:cubicBezTo>
                  <a:cubicBezTo>
                    <a:pt x="3336" y="6305"/>
                    <a:pt x="3336" y="6172"/>
                    <a:pt x="3336" y="6072"/>
                  </a:cubicBezTo>
                  <a:cubicBezTo>
                    <a:pt x="3269" y="5738"/>
                    <a:pt x="3236" y="5371"/>
                    <a:pt x="3236" y="5004"/>
                  </a:cubicBezTo>
                  <a:cubicBezTo>
                    <a:pt x="3269" y="4504"/>
                    <a:pt x="3203" y="3970"/>
                    <a:pt x="3069" y="3437"/>
                  </a:cubicBezTo>
                  <a:cubicBezTo>
                    <a:pt x="2902" y="3036"/>
                    <a:pt x="2702" y="2669"/>
                    <a:pt x="2502" y="2336"/>
                  </a:cubicBezTo>
                  <a:lnTo>
                    <a:pt x="1335" y="434"/>
                  </a:lnTo>
                  <a:cubicBezTo>
                    <a:pt x="1235" y="234"/>
                    <a:pt x="1068" y="1"/>
                    <a:pt x="834" y="1"/>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10" name="Google Shape;910;p47"/>
            <p:cNvSpPr/>
            <p:nvPr/>
          </p:nvSpPr>
          <p:spPr>
            <a:xfrm>
              <a:off x="1813125" y="3974325"/>
              <a:ext cx="182675" cy="108850"/>
            </a:xfrm>
            <a:custGeom>
              <a:avLst/>
              <a:gdLst/>
              <a:ahLst/>
              <a:cxnLst/>
              <a:rect l="l" t="t" r="r" b="b"/>
              <a:pathLst>
                <a:path w="7307" h="4354" extrusionOk="0">
                  <a:moveTo>
                    <a:pt x="7039" y="1"/>
                  </a:moveTo>
                  <a:cubicBezTo>
                    <a:pt x="7006" y="1"/>
                    <a:pt x="6972" y="9"/>
                    <a:pt x="6939" y="26"/>
                  </a:cubicBezTo>
                  <a:cubicBezTo>
                    <a:pt x="6239" y="126"/>
                    <a:pt x="5571" y="359"/>
                    <a:pt x="4871" y="426"/>
                  </a:cubicBezTo>
                  <a:cubicBezTo>
                    <a:pt x="4471" y="493"/>
                    <a:pt x="4037" y="493"/>
                    <a:pt x="3637" y="593"/>
                  </a:cubicBezTo>
                  <a:cubicBezTo>
                    <a:pt x="3270" y="659"/>
                    <a:pt x="2936" y="793"/>
                    <a:pt x="2603" y="960"/>
                  </a:cubicBezTo>
                  <a:lnTo>
                    <a:pt x="2403" y="1026"/>
                  </a:lnTo>
                  <a:cubicBezTo>
                    <a:pt x="1502" y="1560"/>
                    <a:pt x="735" y="2327"/>
                    <a:pt x="234" y="3261"/>
                  </a:cubicBezTo>
                  <a:cubicBezTo>
                    <a:pt x="134" y="3461"/>
                    <a:pt x="34" y="3695"/>
                    <a:pt x="1" y="3895"/>
                  </a:cubicBezTo>
                  <a:cubicBezTo>
                    <a:pt x="1" y="4062"/>
                    <a:pt x="1" y="4262"/>
                    <a:pt x="168" y="4329"/>
                  </a:cubicBezTo>
                  <a:cubicBezTo>
                    <a:pt x="218" y="4345"/>
                    <a:pt x="268" y="4354"/>
                    <a:pt x="314" y="4354"/>
                  </a:cubicBezTo>
                  <a:cubicBezTo>
                    <a:pt x="359" y="4354"/>
                    <a:pt x="401" y="4345"/>
                    <a:pt x="434" y="4329"/>
                  </a:cubicBezTo>
                  <a:cubicBezTo>
                    <a:pt x="601" y="4295"/>
                    <a:pt x="768" y="4262"/>
                    <a:pt x="901" y="4229"/>
                  </a:cubicBezTo>
                  <a:cubicBezTo>
                    <a:pt x="1235" y="4195"/>
                    <a:pt x="1535" y="4162"/>
                    <a:pt x="1835" y="4162"/>
                  </a:cubicBezTo>
                  <a:cubicBezTo>
                    <a:pt x="2469" y="4162"/>
                    <a:pt x="3103" y="4095"/>
                    <a:pt x="3703" y="3995"/>
                  </a:cubicBezTo>
                  <a:cubicBezTo>
                    <a:pt x="5071" y="3728"/>
                    <a:pt x="6239" y="2861"/>
                    <a:pt x="6939" y="1660"/>
                  </a:cubicBezTo>
                  <a:cubicBezTo>
                    <a:pt x="7173" y="1227"/>
                    <a:pt x="7306" y="760"/>
                    <a:pt x="7273" y="293"/>
                  </a:cubicBezTo>
                  <a:cubicBezTo>
                    <a:pt x="7306" y="192"/>
                    <a:pt x="7239" y="92"/>
                    <a:pt x="7139" y="26"/>
                  </a:cubicBezTo>
                  <a:cubicBezTo>
                    <a:pt x="7106" y="9"/>
                    <a:pt x="7073" y="1"/>
                    <a:pt x="7039" y="1"/>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11" name="Google Shape;911;p47"/>
            <p:cNvSpPr/>
            <p:nvPr/>
          </p:nvSpPr>
          <p:spPr>
            <a:xfrm>
              <a:off x="1707225" y="4068575"/>
              <a:ext cx="67575" cy="185900"/>
            </a:xfrm>
            <a:custGeom>
              <a:avLst/>
              <a:gdLst/>
              <a:ahLst/>
              <a:cxnLst/>
              <a:rect l="l" t="t" r="r" b="b"/>
              <a:pathLst>
                <a:path w="2703" h="7436" extrusionOk="0">
                  <a:moveTo>
                    <a:pt x="634" y="0"/>
                  </a:moveTo>
                  <a:cubicBezTo>
                    <a:pt x="601" y="0"/>
                    <a:pt x="568" y="8"/>
                    <a:pt x="534" y="25"/>
                  </a:cubicBezTo>
                  <a:cubicBezTo>
                    <a:pt x="434" y="58"/>
                    <a:pt x="467" y="158"/>
                    <a:pt x="434" y="225"/>
                  </a:cubicBezTo>
                  <a:cubicBezTo>
                    <a:pt x="367" y="292"/>
                    <a:pt x="334" y="392"/>
                    <a:pt x="301" y="492"/>
                  </a:cubicBezTo>
                  <a:cubicBezTo>
                    <a:pt x="267" y="559"/>
                    <a:pt x="234" y="659"/>
                    <a:pt x="234" y="759"/>
                  </a:cubicBezTo>
                  <a:cubicBezTo>
                    <a:pt x="134" y="1393"/>
                    <a:pt x="67" y="2060"/>
                    <a:pt x="34" y="2694"/>
                  </a:cubicBezTo>
                  <a:cubicBezTo>
                    <a:pt x="0" y="3528"/>
                    <a:pt x="101" y="4328"/>
                    <a:pt x="401" y="5095"/>
                  </a:cubicBezTo>
                  <a:cubicBezTo>
                    <a:pt x="734" y="5929"/>
                    <a:pt x="1235" y="6663"/>
                    <a:pt x="1835" y="7330"/>
                  </a:cubicBezTo>
                  <a:cubicBezTo>
                    <a:pt x="1868" y="7397"/>
                    <a:pt x="1902" y="7430"/>
                    <a:pt x="1969" y="7430"/>
                  </a:cubicBezTo>
                  <a:cubicBezTo>
                    <a:pt x="1979" y="7434"/>
                    <a:pt x="1990" y="7436"/>
                    <a:pt x="2001" y="7436"/>
                  </a:cubicBezTo>
                  <a:cubicBezTo>
                    <a:pt x="2089" y="7436"/>
                    <a:pt x="2172" y="7320"/>
                    <a:pt x="2202" y="7230"/>
                  </a:cubicBezTo>
                  <a:cubicBezTo>
                    <a:pt x="2602" y="6263"/>
                    <a:pt x="2702" y="5229"/>
                    <a:pt x="2536" y="4195"/>
                  </a:cubicBezTo>
                  <a:cubicBezTo>
                    <a:pt x="2436" y="3661"/>
                    <a:pt x="2269" y="3161"/>
                    <a:pt x="2069" y="2694"/>
                  </a:cubicBezTo>
                  <a:cubicBezTo>
                    <a:pt x="1969" y="2460"/>
                    <a:pt x="1802" y="2260"/>
                    <a:pt x="1735" y="2026"/>
                  </a:cubicBezTo>
                  <a:cubicBezTo>
                    <a:pt x="1735" y="1993"/>
                    <a:pt x="1702" y="1926"/>
                    <a:pt x="1668" y="1893"/>
                  </a:cubicBezTo>
                  <a:cubicBezTo>
                    <a:pt x="1602" y="1726"/>
                    <a:pt x="1502" y="1559"/>
                    <a:pt x="1401" y="1426"/>
                  </a:cubicBezTo>
                  <a:cubicBezTo>
                    <a:pt x="1235" y="1092"/>
                    <a:pt x="1068" y="726"/>
                    <a:pt x="934" y="359"/>
                  </a:cubicBezTo>
                  <a:cubicBezTo>
                    <a:pt x="901" y="225"/>
                    <a:pt x="834" y="125"/>
                    <a:pt x="734" y="25"/>
                  </a:cubicBezTo>
                  <a:cubicBezTo>
                    <a:pt x="701" y="8"/>
                    <a:pt x="668" y="0"/>
                    <a:pt x="634" y="0"/>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12" name="Google Shape;912;p47"/>
            <p:cNvSpPr/>
            <p:nvPr/>
          </p:nvSpPr>
          <p:spPr>
            <a:xfrm>
              <a:off x="1773950" y="4085875"/>
              <a:ext cx="153450" cy="150675"/>
            </a:xfrm>
            <a:custGeom>
              <a:avLst/>
              <a:gdLst/>
              <a:ahLst/>
              <a:cxnLst/>
              <a:rect l="l" t="t" r="r" b="b"/>
              <a:pathLst>
                <a:path w="6138" h="6027" extrusionOk="0">
                  <a:moveTo>
                    <a:pt x="6038" y="0"/>
                  </a:moveTo>
                  <a:lnTo>
                    <a:pt x="3202" y="901"/>
                  </a:lnTo>
                  <a:cubicBezTo>
                    <a:pt x="2802" y="1001"/>
                    <a:pt x="2435" y="1168"/>
                    <a:pt x="2102" y="1368"/>
                  </a:cubicBezTo>
                  <a:cubicBezTo>
                    <a:pt x="1701" y="1668"/>
                    <a:pt x="1368" y="2035"/>
                    <a:pt x="1101" y="2502"/>
                  </a:cubicBezTo>
                  <a:cubicBezTo>
                    <a:pt x="934" y="2769"/>
                    <a:pt x="801" y="3069"/>
                    <a:pt x="667" y="3403"/>
                  </a:cubicBezTo>
                  <a:cubicBezTo>
                    <a:pt x="534" y="3703"/>
                    <a:pt x="434" y="4036"/>
                    <a:pt x="400" y="4370"/>
                  </a:cubicBezTo>
                  <a:cubicBezTo>
                    <a:pt x="367" y="4437"/>
                    <a:pt x="334" y="4503"/>
                    <a:pt x="334" y="4570"/>
                  </a:cubicBezTo>
                  <a:cubicBezTo>
                    <a:pt x="334" y="4737"/>
                    <a:pt x="300" y="4837"/>
                    <a:pt x="234" y="5004"/>
                  </a:cubicBezTo>
                  <a:cubicBezTo>
                    <a:pt x="200" y="5137"/>
                    <a:pt x="167" y="5304"/>
                    <a:pt x="133" y="5404"/>
                  </a:cubicBezTo>
                  <a:cubicBezTo>
                    <a:pt x="100" y="5504"/>
                    <a:pt x="67" y="5671"/>
                    <a:pt x="67" y="5738"/>
                  </a:cubicBezTo>
                  <a:cubicBezTo>
                    <a:pt x="67" y="5804"/>
                    <a:pt x="0" y="5938"/>
                    <a:pt x="67" y="5971"/>
                  </a:cubicBezTo>
                  <a:cubicBezTo>
                    <a:pt x="96" y="6010"/>
                    <a:pt x="134" y="6026"/>
                    <a:pt x="176" y="6026"/>
                  </a:cubicBezTo>
                  <a:cubicBezTo>
                    <a:pt x="278" y="6026"/>
                    <a:pt x="406" y="5932"/>
                    <a:pt x="500" y="5838"/>
                  </a:cubicBezTo>
                  <a:cubicBezTo>
                    <a:pt x="667" y="5738"/>
                    <a:pt x="801" y="5604"/>
                    <a:pt x="967" y="5504"/>
                  </a:cubicBezTo>
                  <a:cubicBezTo>
                    <a:pt x="1334" y="5271"/>
                    <a:pt x="1968" y="5004"/>
                    <a:pt x="2569" y="4637"/>
                  </a:cubicBezTo>
                  <a:cubicBezTo>
                    <a:pt x="3469" y="4170"/>
                    <a:pt x="4303" y="3569"/>
                    <a:pt x="5004" y="2869"/>
                  </a:cubicBezTo>
                  <a:cubicBezTo>
                    <a:pt x="5771" y="2102"/>
                    <a:pt x="6138" y="1034"/>
                    <a:pt x="6038" y="0"/>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13" name="Google Shape;913;p47"/>
            <p:cNvSpPr/>
            <p:nvPr/>
          </p:nvSpPr>
          <p:spPr>
            <a:xfrm>
              <a:off x="1740575" y="3617825"/>
              <a:ext cx="248550" cy="884100"/>
            </a:xfrm>
            <a:custGeom>
              <a:avLst/>
              <a:gdLst/>
              <a:ahLst/>
              <a:cxnLst/>
              <a:rect l="l" t="t" r="r" b="b"/>
              <a:pathLst>
                <a:path w="9942" h="35364" extrusionOk="0">
                  <a:moveTo>
                    <a:pt x="9891" y="1"/>
                  </a:moveTo>
                  <a:cubicBezTo>
                    <a:pt x="9873" y="1"/>
                    <a:pt x="9854" y="22"/>
                    <a:pt x="9841" y="75"/>
                  </a:cubicBezTo>
                  <a:cubicBezTo>
                    <a:pt x="9674" y="743"/>
                    <a:pt x="9441" y="1376"/>
                    <a:pt x="9241" y="2044"/>
                  </a:cubicBezTo>
                  <a:cubicBezTo>
                    <a:pt x="9041" y="2677"/>
                    <a:pt x="8807" y="3311"/>
                    <a:pt x="8540" y="3945"/>
                  </a:cubicBezTo>
                  <a:cubicBezTo>
                    <a:pt x="8006" y="5146"/>
                    <a:pt x="7439" y="6313"/>
                    <a:pt x="6772" y="7447"/>
                  </a:cubicBezTo>
                  <a:cubicBezTo>
                    <a:pt x="6672" y="7581"/>
                    <a:pt x="6572" y="7748"/>
                    <a:pt x="6472" y="7881"/>
                  </a:cubicBezTo>
                  <a:lnTo>
                    <a:pt x="6472" y="7581"/>
                  </a:lnTo>
                  <a:cubicBezTo>
                    <a:pt x="6472" y="7181"/>
                    <a:pt x="6439" y="6780"/>
                    <a:pt x="6372" y="6347"/>
                  </a:cubicBezTo>
                  <a:cubicBezTo>
                    <a:pt x="6305" y="5980"/>
                    <a:pt x="6205" y="5613"/>
                    <a:pt x="6072" y="5246"/>
                  </a:cubicBezTo>
                  <a:cubicBezTo>
                    <a:pt x="5972" y="4846"/>
                    <a:pt x="5805" y="4512"/>
                    <a:pt x="5538" y="4212"/>
                  </a:cubicBezTo>
                  <a:cubicBezTo>
                    <a:pt x="5530" y="4196"/>
                    <a:pt x="5522" y="4189"/>
                    <a:pt x="5514" y="4189"/>
                  </a:cubicBezTo>
                  <a:cubicBezTo>
                    <a:pt x="5491" y="4189"/>
                    <a:pt x="5471" y="4253"/>
                    <a:pt x="5471" y="4279"/>
                  </a:cubicBezTo>
                  <a:cubicBezTo>
                    <a:pt x="5571" y="4612"/>
                    <a:pt x="5705" y="4946"/>
                    <a:pt x="5838" y="5279"/>
                  </a:cubicBezTo>
                  <a:cubicBezTo>
                    <a:pt x="5972" y="5646"/>
                    <a:pt x="6038" y="6013"/>
                    <a:pt x="6105" y="6380"/>
                  </a:cubicBezTo>
                  <a:cubicBezTo>
                    <a:pt x="6138" y="6780"/>
                    <a:pt x="6172" y="7147"/>
                    <a:pt x="6138" y="7514"/>
                  </a:cubicBezTo>
                  <a:cubicBezTo>
                    <a:pt x="6105" y="7848"/>
                    <a:pt x="6105" y="8181"/>
                    <a:pt x="6105" y="8515"/>
                  </a:cubicBezTo>
                  <a:cubicBezTo>
                    <a:pt x="5605" y="9315"/>
                    <a:pt x="5138" y="10116"/>
                    <a:pt x="4704" y="10950"/>
                  </a:cubicBezTo>
                  <a:cubicBezTo>
                    <a:pt x="4504" y="11317"/>
                    <a:pt x="4337" y="11717"/>
                    <a:pt x="4137" y="12084"/>
                  </a:cubicBezTo>
                  <a:lnTo>
                    <a:pt x="4137" y="12051"/>
                  </a:lnTo>
                  <a:cubicBezTo>
                    <a:pt x="4037" y="11617"/>
                    <a:pt x="3870" y="11183"/>
                    <a:pt x="3670" y="10783"/>
                  </a:cubicBezTo>
                  <a:cubicBezTo>
                    <a:pt x="3170" y="9883"/>
                    <a:pt x="2836" y="8882"/>
                    <a:pt x="2603" y="7881"/>
                  </a:cubicBezTo>
                  <a:cubicBezTo>
                    <a:pt x="2603" y="7859"/>
                    <a:pt x="2595" y="7851"/>
                    <a:pt x="2585" y="7851"/>
                  </a:cubicBezTo>
                  <a:cubicBezTo>
                    <a:pt x="2566" y="7851"/>
                    <a:pt x="2536" y="7881"/>
                    <a:pt x="2536" y="7881"/>
                  </a:cubicBezTo>
                  <a:cubicBezTo>
                    <a:pt x="2603" y="8782"/>
                    <a:pt x="2836" y="9649"/>
                    <a:pt x="3170" y="10483"/>
                  </a:cubicBezTo>
                  <a:cubicBezTo>
                    <a:pt x="3336" y="10950"/>
                    <a:pt x="3503" y="11384"/>
                    <a:pt x="3637" y="11851"/>
                  </a:cubicBezTo>
                  <a:cubicBezTo>
                    <a:pt x="3670" y="12084"/>
                    <a:pt x="3737" y="12318"/>
                    <a:pt x="3737" y="12551"/>
                  </a:cubicBezTo>
                  <a:cubicBezTo>
                    <a:pt x="3737" y="12651"/>
                    <a:pt x="3770" y="12785"/>
                    <a:pt x="3803" y="12885"/>
                  </a:cubicBezTo>
                  <a:lnTo>
                    <a:pt x="3737" y="13018"/>
                  </a:lnTo>
                  <a:cubicBezTo>
                    <a:pt x="3637" y="13152"/>
                    <a:pt x="3603" y="13285"/>
                    <a:pt x="3570" y="13418"/>
                  </a:cubicBezTo>
                  <a:cubicBezTo>
                    <a:pt x="3437" y="13719"/>
                    <a:pt x="3303" y="14019"/>
                    <a:pt x="3203" y="14319"/>
                  </a:cubicBezTo>
                  <a:cubicBezTo>
                    <a:pt x="2769" y="15386"/>
                    <a:pt x="2402" y="16487"/>
                    <a:pt x="2102" y="17588"/>
                  </a:cubicBezTo>
                  <a:cubicBezTo>
                    <a:pt x="2036" y="17188"/>
                    <a:pt x="1935" y="16787"/>
                    <a:pt x="1769" y="16387"/>
                  </a:cubicBezTo>
                  <a:cubicBezTo>
                    <a:pt x="1635" y="15987"/>
                    <a:pt x="1435" y="15587"/>
                    <a:pt x="1235" y="15220"/>
                  </a:cubicBezTo>
                  <a:cubicBezTo>
                    <a:pt x="1035" y="14819"/>
                    <a:pt x="768" y="14452"/>
                    <a:pt x="434" y="14119"/>
                  </a:cubicBezTo>
                  <a:cubicBezTo>
                    <a:pt x="430" y="14114"/>
                    <a:pt x="426" y="14112"/>
                    <a:pt x="422" y="14112"/>
                  </a:cubicBezTo>
                  <a:cubicBezTo>
                    <a:pt x="401" y="14112"/>
                    <a:pt x="401" y="14190"/>
                    <a:pt x="401" y="14219"/>
                  </a:cubicBezTo>
                  <a:cubicBezTo>
                    <a:pt x="568" y="14586"/>
                    <a:pt x="801" y="14919"/>
                    <a:pt x="968" y="15320"/>
                  </a:cubicBezTo>
                  <a:cubicBezTo>
                    <a:pt x="1135" y="15687"/>
                    <a:pt x="1268" y="16054"/>
                    <a:pt x="1402" y="16454"/>
                  </a:cubicBezTo>
                  <a:cubicBezTo>
                    <a:pt x="1602" y="17121"/>
                    <a:pt x="1735" y="17788"/>
                    <a:pt x="1869" y="18455"/>
                  </a:cubicBezTo>
                  <a:cubicBezTo>
                    <a:pt x="1468" y="19956"/>
                    <a:pt x="1135" y="21491"/>
                    <a:pt x="935" y="22992"/>
                  </a:cubicBezTo>
                  <a:cubicBezTo>
                    <a:pt x="668" y="22425"/>
                    <a:pt x="368" y="21858"/>
                    <a:pt x="101" y="21291"/>
                  </a:cubicBezTo>
                  <a:cubicBezTo>
                    <a:pt x="85" y="21275"/>
                    <a:pt x="72" y="21269"/>
                    <a:pt x="60" y="21269"/>
                  </a:cubicBezTo>
                  <a:cubicBezTo>
                    <a:pt x="20" y="21269"/>
                    <a:pt x="1" y="21340"/>
                    <a:pt x="1" y="21391"/>
                  </a:cubicBezTo>
                  <a:cubicBezTo>
                    <a:pt x="301" y="22091"/>
                    <a:pt x="534" y="22792"/>
                    <a:pt x="701" y="23526"/>
                  </a:cubicBezTo>
                  <a:cubicBezTo>
                    <a:pt x="735" y="23692"/>
                    <a:pt x="768" y="23826"/>
                    <a:pt x="801" y="23993"/>
                  </a:cubicBezTo>
                  <a:cubicBezTo>
                    <a:pt x="568" y="25627"/>
                    <a:pt x="434" y="27262"/>
                    <a:pt x="401" y="28896"/>
                  </a:cubicBezTo>
                  <a:cubicBezTo>
                    <a:pt x="401" y="29163"/>
                    <a:pt x="434" y="30664"/>
                    <a:pt x="468" y="31565"/>
                  </a:cubicBezTo>
                  <a:cubicBezTo>
                    <a:pt x="468" y="32365"/>
                    <a:pt x="534" y="33132"/>
                    <a:pt x="668" y="33866"/>
                  </a:cubicBezTo>
                  <a:cubicBezTo>
                    <a:pt x="735" y="34300"/>
                    <a:pt x="868" y="34700"/>
                    <a:pt x="1001" y="35067"/>
                  </a:cubicBezTo>
                  <a:cubicBezTo>
                    <a:pt x="1081" y="35226"/>
                    <a:pt x="1202" y="35364"/>
                    <a:pt x="1349" y="35364"/>
                  </a:cubicBezTo>
                  <a:cubicBezTo>
                    <a:pt x="1387" y="35364"/>
                    <a:pt x="1427" y="35355"/>
                    <a:pt x="1468" y="35334"/>
                  </a:cubicBezTo>
                  <a:cubicBezTo>
                    <a:pt x="1435" y="35067"/>
                    <a:pt x="1402" y="34767"/>
                    <a:pt x="1335" y="34467"/>
                  </a:cubicBezTo>
                  <a:cubicBezTo>
                    <a:pt x="1102" y="33199"/>
                    <a:pt x="968" y="31932"/>
                    <a:pt x="968" y="30631"/>
                  </a:cubicBezTo>
                  <a:lnTo>
                    <a:pt x="968" y="29363"/>
                  </a:lnTo>
                  <a:cubicBezTo>
                    <a:pt x="1001" y="28096"/>
                    <a:pt x="1068" y="26828"/>
                    <a:pt x="1202" y="25527"/>
                  </a:cubicBezTo>
                  <a:cubicBezTo>
                    <a:pt x="1335" y="25193"/>
                    <a:pt x="1535" y="24860"/>
                    <a:pt x="1769" y="24560"/>
                  </a:cubicBezTo>
                  <a:cubicBezTo>
                    <a:pt x="2336" y="23726"/>
                    <a:pt x="3236" y="23159"/>
                    <a:pt x="3837" y="22325"/>
                  </a:cubicBezTo>
                  <a:cubicBezTo>
                    <a:pt x="3865" y="22296"/>
                    <a:pt x="3869" y="22144"/>
                    <a:pt x="3807" y="22144"/>
                  </a:cubicBezTo>
                  <a:cubicBezTo>
                    <a:pt x="3796" y="22144"/>
                    <a:pt x="3784" y="22149"/>
                    <a:pt x="3770" y="22158"/>
                  </a:cubicBezTo>
                  <a:cubicBezTo>
                    <a:pt x="3270" y="22458"/>
                    <a:pt x="2803" y="22792"/>
                    <a:pt x="2402" y="23192"/>
                  </a:cubicBezTo>
                  <a:cubicBezTo>
                    <a:pt x="2002" y="23492"/>
                    <a:pt x="1669" y="23826"/>
                    <a:pt x="1368" y="24226"/>
                  </a:cubicBezTo>
                  <a:cubicBezTo>
                    <a:pt x="1468" y="23492"/>
                    <a:pt x="1569" y="22725"/>
                    <a:pt x="1702" y="21991"/>
                  </a:cubicBezTo>
                  <a:cubicBezTo>
                    <a:pt x="1835" y="21157"/>
                    <a:pt x="2036" y="20357"/>
                    <a:pt x="2202" y="19556"/>
                  </a:cubicBezTo>
                  <a:cubicBezTo>
                    <a:pt x="2336" y="19423"/>
                    <a:pt x="2436" y="19289"/>
                    <a:pt x="2536" y="19189"/>
                  </a:cubicBezTo>
                  <a:cubicBezTo>
                    <a:pt x="2669" y="18989"/>
                    <a:pt x="2803" y="18822"/>
                    <a:pt x="2936" y="18655"/>
                  </a:cubicBezTo>
                  <a:cubicBezTo>
                    <a:pt x="3470" y="18055"/>
                    <a:pt x="4170" y="17588"/>
                    <a:pt x="4938" y="17388"/>
                  </a:cubicBezTo>
                  <a:cubicBezTo>
                    <a:pt x="5104" y="17321"/>
                    <a:pt x="5305" y="17288"/>
                    <a:pt x="5471" y="17254"/>
                  </a:cubicBezTo>
                  <a:cubicBezTo>
                    <a:pt x="5671" y="17254"/>
                    <a:pt x="5872" y="17188"/>
                    <a:pt x="6038" y="17121"/>
                  </a:cubicBezTo>
                  <a:cubicBezTo>
                    <a:pt x="6038" y="17121"/>
                    <a:pt x="6072" y="17054"/>
                    <a:pt x="6038" y="17021"/>
                  </a:cubicBezTo>
                  <a:cubicBezTo>
                    <a:pt x="5822" y="16954"/>
                    <a:pt x="5596" y="16921"/>
                    <a:pt x="5371" y="16921"/>
                  </a:cubicBezTo>
                  <a:cubicBezTo>
                    <a:pt x="5146" y="16921"/>
                    <a:pt x="4921" y="16954"/>
                    <a:pt x="4704" y="17021"/>
                  </a:cubicBezTo>
                  <a:cubicBezTo>
                    <a:pt x="4270" y="17121"/>
                    <a:pt x="3837" y="17288"/>
                    <a:pt x="3437" y="17521"/>
                  </a:cubicBezTo>
                  <a:cubicBezTo>
                    <a:pt x="3103" y="17755"/>
                    <a:pt x="2803" y="18022"/>
                    <a:pt x="2536" y="18322"/>
                  </a:cubicBezTo>
                  <a:cubicBezTo>
                    <a:pt x="2836" y="17188"/>
                    <a:pt x="3203" y="16054"/>
                    <a:pt x="3603" y="14919"/>
                  </a:cubicBezTo>
                  <a:cubicBezTo>
                    <a:pt x="3870" y="14252"/>
                    <a:pt x="4137" y="13619"/>
                    <a:pt x="4404" y="12985"/>
                  </a:cubicBezTo>
                  <a:cubicBezTo>
                    <a:pt x="4637" y="12785"/>
                    <a:pt x="4904" y="12651"/>
                    <a:pt x="5171" y="12551"/>
                  </a:cubicBezTo>
                  <a:cubicBezTo>
                    <a:pt x="5505" y="12418"/>
                    <a:pt x="5905" y="12284"/>
                    <a:pt x="6272" y="12184"/>
                  </a:cubicBezTo>
                  <a:cubicBezTo>
                    <a:pt x="6639" y="12084"/>
                    <a:pt x="6972" y="11951"/>
                    <a:pt x="7339" y="11784"/>
                  </a:cubicBezTo>
                  <a:cubicBezTo>
                    <a:pt x="7373" y="11751"/>
                    <a:pt x="7373" y="11650"/>
                    <a:pt x="7339" y="11650"/>
                  </a:cubicBezTo>
                  <a:cubicBezTo>
                    <a:pt x="6906" y="11784"/>
                    <a:pt x="6439" y="11817"/>
                    <a:pt x="5972" y="11884"/>
                  </a:cubicBezTo>
                  <a:cubicBezTo>
                    <a:pt x="5571" y="11951"/>
                    <a:pt x="5171" y="12084"/>
                    <a:pt x="4771" y="12218"/>
                  </a:cubicBezTo>
                  <a:cubicBezTo>
                    <a:pt x="5204" y="11317"/>
                    <a:pt x="5671" y="10416"/>
                    <a:pt x="6172" y="9549"/>
                  </a:cubicBezTo>
                  <a:cubicBezTo>
                    <a:pt x="6339" y="9315"/>
                    <a:pt x="6505" y="9115"/>
                    <a:pt x="6706" y="8915"/>
                  </a:cubicBezTo>
                  <a:cubicBezTo>
                    <a:pt x="7039" y="8682"/>
                    <a:pt x="7373" y="8482"/>
                    <a:pt x="7740" y="8315"/>
                  </a:cubicBezTo>
                  <a:cubicBezTo>
                    <a:pt x="8473" y="7914"/>
                    <a:pt x="9174" y="7481"/>
                    <a:pt x="9874" y="7014"/>
                  </a:cubicBezTo>
                  <a:cubicBezTo>
                    <a:pt x="9935" y="6983"/>
                    <a:pt x="9913" y="6843"/>
                    <a:pt x="9858" y="6843"/>
                  </a:cubicBezTo>
                  <a:cubicBezTo>
                    <a:pt x="9853" y="6843"/>
                    <a:pt x="9847" y="6844"/>
                    <a:pt x="9841" y="6847"/>
                  </a:cubicBezTo>
                  <a:cubicBezTo>
                    <a:pt x="8974" y="7214"/>
                    <a:pt x="8140" y="7614"/>
                    <a:pt x="7339" y="8081"/>
                  </a:cubicBezTo>
                  <a:cubicBezTo>
                    <a:pt x="7173" y="8148"/>
                    <a:pt x="7006" y="8248"/>
                    <a:pt x="6839" y="8348"/>
                  </a:cubicBezTo>
                  <a:cubicBezTo>
                    <a:pt x="6872" y="8315"/>
                    <a:pt x="6872" y="8281"/>
                    <a:pt x="6872" y="8281"/>
                  </a:cubicBezTo>
                  <a:cubicBezTo>
                    <a:pt x="7673" y="7047"/>
                    <a:pt x="8307" y="5746"/>
                    <a:pt x="8874" y="4412"/>
                  </a:cubicBezTo>
                  <a:cubicBezTo>
                    <a:pt x="9141" y="3711"/>
                    <a:pt x="9341" y="3011"/>
                    <a:pt x="9541" y="2310"/>
                  </a:cubicBezTo>
                  <a:cubicBezTo>
                    <a:pt x="9708" y="1577"/>
                    <a:pt x="9841" y="843"/>
                    <a:pt x="9941" y="109"/>
                  </a:cubicBezTo>
                  <a:cubicBezTo>
                    <a:pt x="9941" y="49"/>
                    <a:pt x="9917" y="1"/>
                    <a:pt x="9891" y="1"/>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14" name="Google Shape;914;p47"/>
            <p:cNvSpPr/>
            <p:nvPr/>
          </p:nvSpPr>
          <p:spPr>
            <a:xfrm>
              <a:off x="1766425" y="4310000"/>
              <a:ext cx="48400" cy="103625"/>
            </a:xfrm>
            <a:custGeom>
              <a:avLst/>
              <a:gdLst/>
              <a:ahLst/>
              <a:cxnLst/>
              <a:rect l="l" t="t" r="r" b="b"/>
              <a:pathLst>
                <a:path w="1936" h="4145" extrusionOk="0">
                  <a:moveTo>
                    <a:pt x="149" y="0"/>
                  </a:moveTo>
                  <a:cubicBezTo>
                    <a:pt x="99" y="0"/>
                    <a:pt x="50" y="3"/>
                    <a:pt x="1" y="8"/>
                  </a:cubicBezTo>
                  <a:cubicBezTo>
                    <a:pt x="101" y="609"/>
                    <a:pt x="168" y="1242"/>
                    <a:pt x="268" y="1843"/>
                  </a:cubicBezTo>
                  <a:cubicBezTo>
                    <a:pt x="268" y="1910"/>
                    <a:pt x="268" y="1976"/>
                    <a:pt x="301" y="2043"/>
                  </a:cubicBezTo>
                  <a:cubicBezTo>
                    <a:pt x="334" y="2510"/>
                    <a:pt x="468" y="2977"/>
                    <a:pt x="735" y="3377"/>
                  </a:cubicBezTo>
                  <a:cubicBezTo>
                    <a:pt x="801" y="3477"/>
                    <a:pt x="868" y="3577"/>
                    <a:pt x="968" y="3644"/>
                  </a:cubicBezTo>
                  <a:cubicBezTo>
                    <a:pt x="1135" y="3811"/>
                    <a:pt x="1302" y="3944"/>
                    <a:pt x="1502" y="4044"/>
                  </a:cubicBezTo>
                  <a:lnTo>
                    <a:pt x="1602" y="4111"/>
                  </a:lnTo>
                  <a:cubicBezTo>
                    <a:pt x="1635" y="4145"/>
                    <a:pt x="1702" y="4145"/>
                    <a:pt x="1735" y="4145"/>
                  </a:cubicBezTo>
                  <a:cubicBezTo>
                    <a:pt x="1902" y="4145"/>
                    <a:pt x="1902" y="3878"/>
                    <a:pt x="1902" y="3778"/>
                  </a:cubicBezTo>
                  <a:cubicBezTo>
                    <a:pt x="1936" y="3544"/>
                    <a:pt x="1936" y="3344"/>
                    <a:pt x="1936" y="3144"/>
                  </a:cubicBezTo>
                  <a:lnTo>
                    <a:pt x="1936" y="3110"/>
                  </a:lnTo>
                  <a:cubicBezTo>
                    <a:pt x="1936" y="2677"/>
                    <a:pt x="1869" y="2243"/>
                    <a:pt x="1735" y="1810"/>
                  </a:cubicBezTo>
                  <a:cubicBezTo>
                    <a:pt x="1635" y="1209"/>
                    <a:pt x="1335" y="675"/>
                    <a:pt x="868" y="242"/>
                  </a:cubicBezTo>
                  <a:cubicBezTo>
                    <a:pt x="672" y="74"/>
                    <a:pt x="407" y="0"/>
                    <a:pt x="149" y="0"/>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15" name="Google Shape;915;p47"/>
            <p:cNvSpPr/>
            <p:nvPr/>
          </p:nvSpPr>
          <p:spPr>
            <a:xfrm>
              <a:off x="1818275" y="4313300"/>
              <a:ext cx="104125" cy="80025"/>
            </a:xfrm>
            <a:custGeom>
              <a:avLst/>
              <a:gdLst/>
              <a:ahLst/>
              <a:cxnLst/>
              <a:rect l="l" t="t" r="r" b="b"/>
              <a:pathLst>
                <a:path w="4165" h="3201" extrusionOk="0">
                  <a:moveTo>
                    <a:pt x="3990" y="1"/>
                  </a:moveTo>
                  <a:cubicBezTo>
                    <a:pt x="3927" y="1"/>
                    <a:pt x="3852" y="49"/>
                    <a:pt x="3798" y="76"/>
                  </a:cubicBezTo>
                  <a:cubicBezTo>
                    <a:pt x="3497" y="310"/>
                    <a:pt x="3164" y="510"/>
                    <a:pt x="2830" y="643"/>
                  </a:cubicBezTo>
                  <a:lnTo>
                    <a:pt x="2597" y="744"/>
                  </a:lnTo>
                  <a:cubicBezTo>
                    <a:pt x="1963" y="910"/>
                    <a:pt x="1396" y="1211"/>
                    <a:pt x="929" y="1611"/>
                  </a:cubicBezTo>
                  <a:cubicBezTo>
                    <a:pt x="729" y="1778"/>
                    <a:pt x="562" y="1978"/>
                    <a:pt x="429" y="2178"/>
                  </a:cubicBezTo>
                  <a:cubicBezTo>
                    <a:pt x="295" y="2345"/>
                    <a:pt x="162" y="2545"/>
                    <a:pt x="95" y="2745"/>
                  </a:cubicBezTo>
                  <a:cubicBezTo>
                    <a:pt x="0" y="3125"/>
                    <a:pt x="328" y="3201"/>
                    <a:pt x="645" y="3201"/>
                  </a:cubicBezTo>
                  <a:cubicBezTo>
                    <a:pt x="773" y="3201"/>
                    <a:pt x="900" y="3188"/>
                    <a:pt x="996" y="3179"/>
                  </a:cubicBezTo>
                  <a:cubicBezTo>
                    <a:pt x="1529" y="3079"/>
                    <a:pt x="2030" y="2878"/>
                    <a:pt x="2497" y="2578"/>
                  </a:cubicBezTo>
                  <a:cubicBezTo>
                    <a:pt x="2930" y="2278"/>
                    <a:pt x="3364" y="1878"/>
                    <a:pt x="3698" y="1444"/>
                  </a:cubicBezTo>
                  <a:cubicBezTo>
                    <a:pt x="3998" y="1077"/>
                    <a:pt x="4165" y="610"/>
                    <a:pt x="4098" y="143"/>
                  </a:cubicBezTo>
                  <a:cubicBezTo>
                    <a:pt x="4098" y="110"/>
                    <a:pt x="4065" y="43"/>
                    <a:pt x="4031" y="10"/>
                  </a:cubicBezTo>
                  <a:cubicBezTo>
                    <a:pt x="4018" y="3"/>
                    <a:pt x="4004" y="1"/>
                    <a:pt x="3990" y="1"/>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16" name="Google Shape;916;p47"/>
            <p:cNvSpPr/>
            <p:nvPr/>
          </p:nvSpPr>
          <p:spPr>
            <a:xfrm>
              <a:off x="1832325" y="4239450"/>
              <a:ext cx="167625" cy="77450"/>
            </a:xfrm>
            <a:custGeom>
              <a:avLst/>
              <a:gdLst/>
              <a:ahLst/>
              <a:cxnLst/>
              <a:rect l="l" t="t" r="r" b="b"/>
              <a:pathLst>
                <a:path w="6705" h="3098" extrusionOk="0">
                  <a:moveTo>
                    <a:pt x="3894" y="1"/>
                  </a:moveTo>
                  <a:cubicBezTo>
                    <a:pt x="3363" y="1"/>
                    <a:pt x="2835" y="77"/>
                    <a:pt x="2335" y="228"/>
                  </a:cubicBezTo>
                  <a:cubicBezTo>
                    <a:pt x="2001" y="328"/>
                    <a:pt x="1701" y="495"/>
                    <a:pt x="1434" y="695"/>
                  </a:cubicBezTo>
                  <a:cubicBezTo>
                    <a:pt x="901" y="1029"/>
                    <a:pt x="500" y="1463"/>
                    <a:pt x="234" y="2030"/>
                  </a:cubicBezTo>
                  <a:cubicBezTo>
                    <a:pt x="167" y="2130"/>
                    <a:pt x="133" y="2263"/>
                    <a:pt x="67" y="2363"/>
                  </a:cubicBezTo>
                  <a:cubicBezTo>
                    <a:pt x="67" y="2430"/>
                    <a:pt x="33" y="2463"/>
                    <a:pt x="33" y="2530"/>
                  </a:cubicBezTo>
                  <a:cubicBezTo>
                    <a:pt x="0" y="2630"/>
                    <a:pt x="0" y="2730"/>
                    <a:pt x="0" y="2864"/>
                  </a:cubicBezTo>
                  <a:cubicBezTo>
                    <a:pt x="0" y="2897"/>
                    <a:pt x="0" y="2930"/>
                    <a:pt x="33" y="2997"/>
                  </a:cubicBezTo>
                  <a:cubicBezTo>
                    <a:pt x="50" y="3030"/>
                    <a:pt x="67" y="3039"/>
                    <a:pt x="88" y="3039"/>
                  </a:cubicBezTo>
                  <a:cubicBezTo>
                    <a:pt x="108" y="3039"/>
                    <a:pt x="133" y="3030"/>
                    <a:pt x="167" y="3030"/>
                  </a:cubicBezTo>
                  <a:cubicBezTo>
                    <a:pt x="234" y="3030"/>
                    <a:pt x="300" y="3097"/>
                    <a:pt x="367" y="3097"/>
                  </a:cubicBezTo>
                  <a:cubicBezTo>
                    <a:pt x="500" y="3097"/>
                    <a:pt x="634" y="3064"/>
                    <a:pt x="767" y="3030"/>
                  </a:cubicBezTo>
                  <a:lnTo>
                    <a:pt x="6138" y="1729"/>
                  </a:lnTo>
                  <a:cubicBezTo>
                    <a:pt x="6238" y="1696"/>
                    <a:pt x="6371" y="1663"/>
                    <a:pt x="6471" y="1596"/>
                  </a:cubicBezTo>
                  <a:cubicBezTo>
                    <a:pt x="6671" y="1363"/>
                    <a:pt x="6705" y="1029"/>
                    <a:pt x="6505" y="795"/>
                  </a:cubicBezTo>
                  <a:cubicBezTo>
                    <a:pt x="6305" y="562"/>
                    <a:pt x="6038" y="429"/>
                    <a:pt x="5771" y="328"/>
                  </a:cubicBezTo>
                  <a:cubicBezTo>
                    <a:pt x="5170" y="110"/>
                    <a:pt x="4530" y="1"/>
                    <a:pt x="3894" y="1"/>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17" name="Google Shape;917;p47"/>
            <p:cNvSpPr/>
            <p:nvPr/>
          </p:nvSpPr>
          <p:spPr>
            <a:xfrm>
              <a:off x="1866500" y="4150700"/>
              <a:ext cx="129300" cy="82425"/>
            </a:xfrm>
            <a:custGeom>
              <a:avLst/>
              <a:gdLst/>
              <a:ahLst/>
              <a:cxnLst/>
              <a:rect l="l" t="t" r="r" b="b"/>
              <a:pathLst>
                <a:path w="5172" h="3297" extrusionOk="0">
                  <a:moveTo>
                    <a:pt x="4989" y="1"/>
                  </a:moveTo>
                  <a:cubicBezTo>
                    <a:pt x="4972" y="1"/>
                    <a:pt x="4955" y="3"/>
                    <a:pt x="4938" y="9"/>
                  </a:cubicBezTo>
                  <a:cubicBezTo>
                    <a:pt x="3903" y="42"/>
                    <a:pt x="2836" y="109"/>
                    <a:pt x="1902" y="576"/>
                  </a:cubicBezTo>
                  <a:cubicBezTo>
                    <a:pt x="1535" y="776"/>
                    <a:pt x="1202" y="1043"/>
                    <a:pt x="935" y="1377"/>
                  </a:cubicBezTo>
                  <a:cubicBezTo>
                    <a:pt x="701" y="1677"/>
                    <a:pt x="501" y="1977"/>
                    <a:pt x="334" y="2311"/>
                  </a:cubicBezTo>
                  <a:cubicBezTo>
                    <a:pt x="234" y="2477"/>
                    <a:pt x="167" y="2678"/>
                    <a:pt x="101" y="2844"/>
                  </a:cubicBezTo>
                  <a:cubicBezTo>
                    <a:pt x="101" y="2911"/>
                    <a:pt x="1" y="3211"/>
                    <a:pt x="101" y="3278"/>
                  </a:cubicBezTo>
                  <a:cubicBezTo>
                    <a:pt x="114" y="3291"/>
                    <a:pt x="133" y="3297"/>
                    <a:pt x="155" y="3297"/>
                  </a:cubicBezTo>
                  <a:cubicBezTo>
                    <a:pt x="243" y="3297"/>
                    <a:pt x="388" y="3211"/>
                    <a:pt x="468" y="3211"/>
                  </a:cubicBezTo>
                  <a:lnTo>
                    <a:pt x="1835" y="2878"/>
                  </a:lnTo>
                  <a:cubicBezTo>
                    <a:pt x="2336" y="2744"/>
                    <a:pt x="2869" y="2611"/>
                    <a:pt x="3336" y="2411"/>
                  </a:cubicBezTo>
                  <a:cubicBezTo>
                    <a:pt x="3837" y="2177"/>
                    <a:pt x="4304" y="1844"/>
                    <a:pt x="4637" y="1410"/>
                  </a:cubicBezTo>
                  <a:cubicBezTo>
                    <a:pt x="5004" y="1110"/>
                    <a:pt x="5171" y="643"/>
                    <a:pt x="5138" y="176"/>
                  </a:cubicBezTo>
                  <a:cubicBezTo>
                    <a:pt x="5138" y="65"/>
                    <a:pt x="5069" y="1"/>
                    <a:pt x="4989" y="1"/>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18" name="Google Shape;918;p47"/>
            <p:cNvSpPr/>
            <p:nvPr/>
          </p:nvSpPr>
          <p:spPr>
            <a:xfrm>
              <a:off x="1783100" y="4238250"/>
              <a:ext cx="40900" cy="84475"/>
            </a:xfrm>
            <a:custGeom>
              <a:avLst/>
              <a:gdLst/>
              <a:ahLst/>
              <a:cxnLst/>
              <a:rect l="l" t="t" r="r" b="b"/>
              <a:pathLst>
                <a:path w="1636" h="3379" extrusionOk="0">
                  <a:moveTo>
                    <a:pt x="171" y="0"/>
                  </a:moveTo>
                  <a:cubicBezTo>
                    <a:pt x="169" y="0"/>
                    <a:pt x="168" y="3"/>
                    <a:pt x="168" y="10"/>
                  </a:cubicBezTo>
                  <a:cubicBezTo>
                    <a:pt x="134" y="10"/>
                    <a:pt x="101" y="43"/>
                    <a:pt x="101" y="76"/>
                  </a:cubicBezTo>
                  <a:cubicBezTo>
                    <a:pt x="101" y="143"/>
                    <a:pt x="68" y="210"/>
                    <a:pt x="68" y="310"/>
                  </a:cubicBezTo>
                  <a:cubicBezTo>
                    <a:pt x="68" y="310"/>
                    <a:pt x="68" y="343"/>
                    <a:pt x="68" y="343"/>
                  </a:cubicBezTo>
                  <a:cubicBezTo>
                    <a:pt x="68" y="410"/>
                    <a:pt x="68" y="477"/>
                    <a:pt x="68" y="543"/>
                  </a:cubicBezTo>
                  <a:cubicBezTo>
                    <a:pt x="34" y="677"/>
                    <a:pt x="1" y="810"/>
                    <a:pt x="1" y="944"/>
                  </a:cubicBezTo>
                  <a:cubicBezTo>
                    <a:pt x="1" y="1077"/>
                    <a:pt x="34" y="1244"/>
                    <a:pt x="68" y="1377"/>
                  </a:cubicBezTo>
                  <a:cubicBezTo>
                    <a:pt x="134" y="1744"/>
                    <a:pt x="301" y="2078"/>
                    <a:pt x="501" y="2378"/>
                  </a:cubicBezTo>
                  <a:cubicBezTo>
                    <a:pt x="535" y="2445"/>
                    <a:pt x="568" y="2511"/>
                    <a:pt x="635" y="2578"/>
                  </a:cubicBezTo>
                  <a:cubicBezTo>
                    <a:pt x="701" y="2645"/>
                    <a:pt x="768" y="2711"/>
                    <a:pt x="835" y="2778"/>
                  </a:cubicBezTo>
                  <a:cubicBezTo>
                    <a:pt x="968" y="2912"/>
                    <a:pt x="1102" y="3112"/>
                    <a:pt x="1202" y="3279"/>
                  </a:cubicBezTo>
                  <a:cubicBezTo>
                    <a:pt x="1235" y="3345"/>
                    <a:pt x="1302" y="3379"/>
                    <a:pt x="1335" y="3379"/>
                  </a:cubicBezTo>
                  <a:cubicBezTo>
                    <a:pt x="1369" y="3379"/>
                    <a:pt x="1402" y="3345"/>
                    <a:pt x="1435" y="3312"/>
                  </a:cubicBezTo>
                  <a:cubicBezTo>
                    <a:pt x="1502" y="3245"/>
                    <a:pt x="1535" y="3178"/>
                    <a:pt x="1569" y="3112"/>
                  </a:cubicBezTo>
                  <a:cubicBezTo>
                    <a:pt x="1569" y="3012"/>
                    <a:pt x="1602" y="2945"/>
                    <a:pt x="1602" y="2845"/>
                  </a:cubicBezTo>
                  <a:cubicBezTo>
                    <a:pt x="1602" y="2845"/>
                    <a:pt x="1602" y="2812"/>
                    <a:pt x="1602" y="2812"/>
                  </a:cubicBezTo>
                  <a:cubicBezTo>
                    <a:pt x="1635" y="2378"/>
                    <a:pt x="1602" y="1911"/>
                    <a:pt x="1435" y="1511"/>
                  </a:cubicBezTo>
                  <a:cubicBezTo>
                    <a:pt x="1369" y="1310"/>
                    <a:pt x="1302" y="1110"/>
                    <a:pt x="1168" y="944"/>
                  </a:cubicBezTo>
                  <a:cubicBezTo>
                    <a:pt x="935" y="577"/>
                    <a:pt x="601" y="276"/>
                    <a:pt x="234" y="43"/>
                  </a:cubicBezTo>
                  <a:cubicBezTo>
                    <a:pt x="208" y="43"/>
                    <a:pt x="181" y="0"/>
                    <a:pt x="171" y="0"/>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19" name="Google Shape;919;p47"/>
            <p:cNvSpPr/>
            <p:nvPr/>
          </p:nvSpPr>
          <p:spPr>
            <a:xfrm>
              <a:off x="1787275" y="4198325"/>
              <a:ext cx="139300" cy="310775"/>
            </a:xfrm>
            <a:custGeom>
              <a:avLst/>
              <a:gdLst/>
              <a:ahLst/>
              <a:cxnLst/>
              <a:rect l="l" t="t" r="r" b="b"/>
              <a:pathLst>
                <a:path w="5572" h="12431" extrusionOk="0">
                  <a:moveTo>
                    <a:pt x="5214" y="0"/>
                  </a:moveTo>
                  <a:cubicBezTo>
                    <a:pt x="5211" y="0"/>
                    <a:pt x="5208" y="2"/>
                    <a:pt x="5204" y="5"/>
                  </a:cubicBezTo>
                  <a:cubicBezTo>
                    <a:pt x="4437" y="306"/>
                    <a:pt x="3770" y="739"/>
                    <a:pt x="3170" y="1306"/>
                  </a:cubicBezTo>
                  <a:cubicBezTo>
                    <a:pt x="2569" y="1873"/>
                    <a:pt x="2069" y="2541"/>
                    <a:pt x="1702" y="3274"/>
                  </a:cubicBezTo>
                  <a:cubicBezTo>
                    <a:pt x="1502" y="3608"/>
                    <a:pt x="1368" y="3942"/>
                    <a:pt x="1235" y="4308"/>
                  </a:cubicBezTo>
                  <a:cubicBezTo>
                    <a:pt x="1235" y="4242"/>
                    <a:pt x="1202" y="4175"/>
                    <a:pt x="1168" y="4108"/>
                  </a:cubicBezTo>
                  <a:cubicBezTo>
                    <a:pt x="1102" y="3875"/>
                    <a:pt x="1001" y="3675"/>
                    <a:pt x="868" y="3475"/>
                  </a:cubicBezTo>
                  <a:cubicBezTo>
                    <a:pt x="835" y="3374"/>
                    <a:pt x="768" y="3274"/>
                    <a:pt x="668" y="3174"/>
                  </a:cubicBezTo>
                  <a:cubicBezTo>
                    <a:pt x="635" y="3141"/>
                    <a:pt x="568" y="3041"/>
                    <a:pt x="501" y="3041"/>
                  </a:cubicBezTo>
                  <a:cubicBezTo>
                    <a:pt x="468" y="3041"/>
                    <a:pt x="468" y="3074"/>
                    <a:pt x="468" y="3074"/>
                  </a:cubicBezTo>
                  <a:cubicBezTo>
                    <a:pt x="501" y="3174"/>
                    <a:pt x="534" y="3308"/>
                    <a:pt x="601" y="3374"/>
                  </a:cubicBezTo>
                  <a:cubicBezTo>
                    <a:pt x="635" y="3475"/>
                    <a:pt x="701" y="3575"/>
                    <a:pt x="735" y="3641"/>
                  </a:cubicBezTo>
                  <a:cubicBezTo>
                    <a:pt x="801" y="3808"/>
                    <a:pt x="868" y="4008"/>
                    <a:pt x="935" y="4175"/>
                  </a:cubicBezTo>
                  <a:cubicBezTo>
                    <a:pt x="1001" y="4375"/>
                    <a:pt x="1035" y="4575"/>
                    <a:pt x="1068" y="4775"/>
                  </a:cubicBezTo>
                  <a:cubicBezTo>
                    <a:pt x="1001" y="5009"/>
                    <a:pt x="935" y="5276"/>
                    <a:pt x="901" y="5543"/>
                  </a:cubicBezTo>
                  <a:cubicBezTo>
                    <a:pt x="801" y="6043"/>
                    <a:pt x="735" y="6543"/>
                    <a:pt x="735" y="7077"/>
                  </a:cubicBezTo>
                  <a:cubicBezTo>
                    <a:pt x="668" y="6944"/>
                    <a:pt x="635" y="6844"/>
                    <a:pt x="601" y="6744"/>
                  </a:cubicBezTo>
                  <a:cubicBezTo>
                    <a:pt x="434" y="6443"/>
                    <a:pt x="268" y="6176"/>
                    <a:pt x="67" y="5943"/>
                  </a:cubicBezTo>
                  <a:cubicBezTo>
                    <a:pt x="61" y="5930"/>
                    <a:pt x="54" y="5925"/>
                    <a:pt x="48" y="5925"/>
                  </a:cubicBezTo>
                  <a:cubicBezTo>
                    <a:pt x="22" y="5925"/>
                    <a:pt x="1" y="6016"/>
                    <a:pt x="1" y="6043"/>
                  </a:cubicBezTo>
                  <a:cubicBezTo>
                    <a:pt x="334" y="6543"/>
                    <a:pt x="568" y="7110"/>
                    <a:pt x="668" y="7744"/>
                  </a:cubicBezTo>
                  <a:cubicBezTo>
                    <a:pt x="668" y="7844"/>
                    <a:pt x="701" y="7944"/>
                    <a:pt x="701" y="8044"/>
                  </a:cubicBezTo>
                  <a:lnTo>
                    <a:pt x="701" y="8578"/>
                  </a:lnTo>
                  <a:lnTo>
                    <a:pt x="701" y="10446"/>
                  </a:lnTo>
                  <a:cubicBezTo>
                    <a:pt x="701" y="11080"/>
                    <a:pt x="635" y="11647"/>
                    <a:pt x="601" y="12247"/>
                  </a:cubicBezTo>
                  <a:cubicBezTo>
                    <a:pt x="601" y="12321"/>
                    <a:pt x="673" y="12431"/>
                    <a:pt x="738" y="12431"/>
                  </a:cubicBezTo>
                  <a:cubicBezTo>
                    <a:pt x="761" y="12431"/>
                    <a:pt x="784" y="12416"/>
                    <a:pt x="801" y="12381"/>
                  </a:cubicBezTo>
                  <a:cubicBezTo>
                    <a:pt x="1235" y="11514"/>
                    <a:pt x="1235" y="10446"/>
                    <a:pt x="1235" y="9512"/>
                  </a:cubicBezTo>
                  <a:lnTo>
                    <a:pt x="1235" y="7778"/>
                  </a:lnTo>
                  <a:lnTo>
                    <a:pt x="1268" y="7744"/>
                  </a:lnTo>
                  <a:cubicBezTo>
                    <a:pt x="1368" y="7678"/>
                    <a:pt x="1468" y="7644"/>
                    <a:pt x="1569" y="7611"/>
                  </a:cubicBezTo>
                  <a:cubicBezTo>
                    <a:pt x="1802" y="7544"/>
                    <a:pt x="2002" y="7444"/>
                    <a:pt x="2236" y="7311"/>
                  </a:cubicBezTo>
                  <a:cubicBezTo>
                    <a:pt x="2636" y="7110"/>
                    <a:pt x="3036" y="6810"/>
                    <a:pt x="3336" y="6477"/>
                  </a:cubicBezTo>
                  <a:cubicBezTo>
                    <a:pt x="3336" y="6461"/>
                    <a:pt x="3336" y="6431"/>
                    <a:pt x="3336" y="6410"/>
                  </a:cubicBezTo>
                  <a:cubicBezTo>
                    <a:pt x="2970" y="6744"/>
                    <a:pt x="2536" y="6977"/>
                    <a:pt x="2069" y="7077"/>
                  </a:cubicBezTo>
                  <a:cubicBezTo>
                    <a:pt x="1835" y="7144"/>
                    <a:pt x="1602" y="7211"/>
                    <a:pt x="1335" y="7277"/>
                  </a:cubicBezTo>
                  <a:cubicBezTo>
                    <a:pt x="1302" y="7277"/>
                    <a:pt x="1268" y="7311"/>
                    <a:pt x="1235" y="7311"/>
                  </a:cubicBezTo>
                  <a:cubicBezTo>
                    <a:pt x="1235" y="7044"/>
                    <a:pt x="1235" y="6777"/>
                    <a:pt x="1302" y="6510"/>
                  </a:cubicBezTo>
                  <a:cubicBezTo>
                    <a:pt x="1335" y="6043"/>
                    <a:pt x="1402" y="5576"/>
                    <a:pt x="1535" y="5109"/>
                  </a:cubicBezTo>
                  <a:cubicBezTo>
                    <a:pt x="1735" y="4909"/>
                    <a:pt x="1869" y="4642"/>
                    <a:pt x="2069" y="4475"/>
                  </a:cubicBezTo>
                  <a:cubicBezTo>
                    <a:pt x="2336" y="4208"/>
                    <a:pt x="2636" y="3975"/>
                    <a:pt x="2970" y="3808"/>
                  </a:cubicBezTo>
                  <a:cubicBezTo>
                    <a:pt x="3336" y="3641"/>
                    <a:pt x="3737" y="3508"/>
                    <a:pt x="4137" y="3408"/>
                  </a:cubicBezTo>
                  <a:lnTo>
                    <a:pt x="4771" y="3241"/>
                  </a:lnTo>
                  <a:cubicBezTo>
                    <a:pt x="5004" y="3141"/>
                    <a:pt x="5238" y="3108"/>
                    <a:pt x="5471" y="3108"/>
                  </a:cubicBezTo>
                  <a:cubicBezTo>
                    <a:pt x="5538" y="3108"/>
                    <a:pt x="5571" y="3008"/>
                    <a:pt x="5538" y="3008"/>
                  </a:cubicBezTo>
                  <a:cubicBezTo>
                    <a:pt x="5333" y="2949"/>
                    <a:pt x="5135" y="2923"/>
                    <a:pt x="4937" y="2923"/>
                  </a:cubicBezTo>
                  <a:cubicBezTo>
                    <a:pt x="4684" y="2923"/>
                    <a:pt x="4433" y="2966"/>
                    <a:pt x="4170" y="3041"/>
                  </a:cubicBezTo>
                  <a:cubicBezTo>
                    <a:pt x="3703" y="3108"/>
                    <a:pt x="3236" y="3241"/>
                    <a:pt x="2769" y="3441"/>
                  </a:cubicBezTo>
                  <a:cubicBezTo>
                    <a:pt x="2503" y="3575"/>
                    <a:pt x="2236" y="3741"/>
                    <a:pt x="2002" y="3908"/>
                  </a:cubicBezTo>
                  <a:cubicBezTo>
                    <a:pt x="2302" y="3208"/>
                    <a:pt x="2736" y="2574"/>
                    <a:pt x="3236" y="1973"/>
                  </a:cubicBezTo>
                  <a:cubicBezTo>
                    <a:pt x="3803" y="1273"/>
                    <a:pt x="4437" y="639"/>
                    <a:pt x="5204" y="105"/>
                  </a:cubicBezTo>
                  <a:cubicBezTo>
                    <a:pt x="5234" y="105"/>
                    <a:pt x="5237" y="0"/>
                    <a:pt x="5214" y="0"/>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20" name="Google Shape;920;p47"/>
            <p:cNvSpPr/>
            <p:nvPr/>
          </p:nvSpPr>
          <p:spPr>
            <a:xfrm>
              <a:off x="1442875" y="856325"/>
              <a:ext cx="761400" cy="1094700"/>
            </a:xfrm>
            <a:custGeom>
              <a:avLst/>
              <a:gdLst/>
              <a:ahLst/>
              <a:cxnLst/>
              <a:rect l="l" t="t" r="r" b="b"/>
              <a:pathLst>
                <a:path w="30456" h="43788" extrusionOk="0">
                  <a:moveTo>
                    <a:pt x="21082" y="1057"/>
                  </a:moveTo>
                  <a:cubicBezTo>
                    <a:pt x="22083" y="1057"/>
                    <a:pt x="23117" y="1291"/>
                    <a:pt x="24017" y="1724"/>
                  </a:cubicBezTo>
                  <a:cubicBezTo>
                    <a:pt x="23317" y="2858"/>
                    <a:pt x="22550" y="3993"/>
                    <a:pt x="21716" y="5093"/>
                  </a:cubicBezTo>
                  <a:cubicBezTo>
                    <a:pt x="20515" y="3559"/>
                    <a:pt x="18847" y="2491"/>
                    <a:pt x="16979" y="2024"/>
                  </a:cubicBezTo>
                  <a:cubicBezTo>
                    <a:pt x="18247" y="1424"/>
                    <a:pt x="19648" y="1090"/>
                    <a:pt x="21082" y="1057"/>
                  </a:cubicBezTo>
                  <a:close/>
                  <a:moveTo>
                    <a:pt x="15778" y="2892"/>
                  </a:moveTo>
                  <a:cubicBezTo>
                    <a:pt x="17880" y="3159"/>
                    <a:pt x="19781" y="4259"/>
                    <a:pt x="21049" y="5961"/>
                  </a:cubicBezTo>
                  <a:cubicBezTo>
                    <a:pt x="19514" y="7795"/>
                    <a:pt x="17746" y="9430"/>
                    <a:pt x="15778" y="10764"/>
                  </a:cubicBezTo>
                  <a:lnTo>
                    <a:pt x="15778" y="10731"/>
                  </a:lnTo>
                  <a:lnTo>
                    <a:pt x="15778" y="2892"/>
                  </a:lnTo>
                  <a:close/>
                  <a:moveTo>
                    <a:pt x="12743" y="4726"/>
                  </a:moveTo>
                  <a:lnTo>
                    <a:pt x="12743" y="4726"/>
                  </a:lnTo>
                  <a:cubicBezTo>
                    <a:pt x="11008" y="7262"/>
                    <a:pt x="9540" y="9997"/>
                    <a:pt x="8406" y="12866"/>
                  </a:cubicBezTo>
                  <a:cubicBezTo>
                    <a:pt x="7706" y="12766"/>
                    <a:pt x="7072" y="12599"/>
                    <a:pt x="6438" y="12299"/>
                  </a:cubicBezTo>
                  <a:cubicBezTo>
                    <a:pt x="8106" y="9463"/>
                    <a:pt x="10241" y="6895"/>
                    <a:pt x="12743" y="4726"/>
                  </a:cubicBezTo>
                  <a:close/>
                  <a:moveTo>
                    <a:pt x="14711" y="3792"/>
                  </a:moveTo>
                  <a:lnTo>
                    <a:pt x="14711" y="11365"/>
                  </a:lnTo>
                  <a:cubicBezTo>
                    <a:pt x="13110" y="12299"/>
                    <a:pt x="11342" y="12832"/>
                    <a:pt x="9540" y="12899"/>
                  </a:cubicBezTo>
                  <a:cubicBezTo>
                    <a:pt x="10875" y="9663"/>
                    <a:pt x="12609" y="6594"/>
                    <a:pt x="14711" y="3792"/>
                  </a:cubicBezTo>
                  <a:close/>
                  <a:moveTo>
                    <a:pt x="24951" y="2258"/>
                  </a:moveTo>
                  <a:cubicBezTo>
                    <a:pt x="27720" y="4093"/>
                    <a:pt x="29321" y="7995"/>
                    <a:pt x="29388" y="13099"/>
                  </a:cubicBezTo>
                  <a:lnTo>
                    <a:pt x="25051" y="15601"/>
                  </a:lnTo>
                  <a:cubicBezTo>
                    <a:pt x="24951" y="11665"/>
                    <a:pt x="23984" y="8362"/>
                    <a:pt x="22383" y="5994"/>
                  </a:cubicBezTo>
                  <a:cubicBezTo>
                    <a:pt x="23317" y="4793"/>
                    <a:pt x="24184" y="3559"/>
                    <a:pt x="24951" y="2258"/>
                  </a:cubicBezTo>
                  <a:close/>
                  <a:moveTo>
                    <a:pt x="21682" y="6861"/>
                  </a:moveTo>
                  <a:cubicBezTo>
                    <a:pt x="23117" y="9163"/>
                    <a:pt x="23951" y="12365"/>
                    <a:pt x="24017" y="16201"/>
                  </a:cubicBezTo>
                  <a:lnTo>
                    <a:pt x="15778" y="20938"/>
                  </a:lnTo>
                  <a:lnTo>
                    <a:pt x="15778" y="12032"/>
                  </a:lnTo>
                  <a:cubicBezTo>
                    <a:pt x="18013" y="10631"/>
                    <a:pt x="19981" y="8896"/>
                    <a:pt x="21682" y="6861"/>
                  </a:cubicBezTo>
                  <a:close/>
                  <a:moveTo>
                    <a:pt x="14711" y="12599"/>
                  </a:moveTo>
                  <a:lnTo>
                    <a:pt x="14711" y="21572"/>
                  </a:lnTo>
                  <a:lnTo>
                    <a:pt x="6472" y="26342"/>
                  </a:lnTo>
                  <a:cubicBezTo>
                    <a:pt x="6672" y="22106"/>
                    <a:pt x="7539" y="17936"/>
                    <a:pt x="9107" y="14000"/>
                  </a:cubicBezTo>
                  <a:lnTo>
                    <a:pt x="9407" y="14000"/>
                  </a:lnTo>
                  <a:cubicBezTo>
                    <a:pt x="11242" y="13966"/>
                    <a:pt x="13076" y="13466"/>
                    <a:pt x="14711" y="12599"/>
                  </a:cubicBezTo>
                  <a:close/>
                  <a:moveTo>
                    <a:pt x="5904" y="13233"/>
                  </a:moveTo>
                  <a:cubicBezTo>
                    <a:pt x="6572" y="13533"/>
                    <a:pt x="7272" y="13766"/>
                    <a:pt x="7973" y="13866"/>
                  </a:cubicBezTo>
                  <a:cubicBezTo>
                    <a:pt x="6371" y="18069"/>
                    <a:pt x="5471" y="22506"/>
                    <a:pt x="5371" y="26976"/>
                  </a:cubicBezTo>
                  <a:lnTo>
                    <a:pt x="1101" y="29411"/>
                  </a:lnTo>
                  <a:cubicBezTo>
                    <a:pt x="1301" y="23974"/>
                    <a:pt x="3102" y="18169"/>
                    <a:pt x="5904" y="13233"/>
                  </a:cubicBezTo>
                  <a:close/>
                  <a:moveTo>
                    <a:pt x="29355" y="14367"/>
                  </a:moveTo>
                  <a:cubicBezTo>
                    <a:pt x="29154" y="19771"/>
                    <a:pt x="27353" y="25608"/>
                    <a:pt x="24584" y="30545"/>
                  </a:cubicBezTo>
                  <a:cubicBezTo>
                    <a:pt x="23917" y="30211"/>
                    <a:pt x="23217" y="30011"/>
                    <a:pt x="22483" y="29878"/>
                  </a:cubicBezTo>
                  <a:cubicBezTo>
                    <a:pt x="24084" y="25708"/>
                    <a:pt x="24985" y="21305"/>
                    <a:pt x="25085" y="16835"/>
                  </a:cubicBezTo>
                  <a:lnTo>
                    <a:pt x="29355" y="14367"/>
                  </a:lnTo>
                  <a:close/>
                  <a:moveTo>
                    <a:pt x="23984" y="17436"/>
                  </a:moveTo>
                  <a:lnTo>
                    <a:pt x="23984" y="17436"/>
                  </a:lnTo>
                  <a:cubicBezTo>
                    <a:pt x="23784" y="21672"/>
                    <a:pt x="22917" y="25808"/>
                    <a:pt x="21349" y="29744"/>
                  </a:cubicBezTo>
                  <a:cubicBezTo>
                    <a:pt x="19414" y="29744"/>
                    <a:pt x="17479" y="30211"/>
                    <a:pt x="15778" y="31145"/>
                  </a:cubicBezTo>
                  <a:lnTo>
                    <a:pt x="15778" y="22172"/>
                  </a:lnTo>
                  <a:lnTo>
                    <a:pt x="23984" y="17436"/>
                  </a:lnTo>
                  <a:close/>
                  <a:moveTo>
                    <a:pt x="14711" y="22806"/>
                  </a:moveTo>
                  <a:lnTo>
                    <a:pt x="14711" y="31746"/>
                  </a:lnTo>
                  <a:cubicBezTo>
                    <a:pt x="12476" y="33147"/>
                    <a:pt x="10474" y="34881"/>
                    <a:pt x="8773" y="36916"/>
                  </a:cubicBezTo>
                  <a:cubicBezTo>
                    <a:pt x="7339" y="34614"/>
                    <a:pt x="6505" y="31412"/>
                    <a:pt x="6472" y="27576"/>
                  </a:cubicBezTo>
                  <a:lnTo>
                    <a:pt x="14711" y="22806"/>
                  </a:lnTo>
                  <a:close/>
                  <a:moveTo>
                    <a:pt x="22049" y="30912"/>
                  </a:moveTo>
                  <a:cubicBezTo>
                    <a:pt x="22750" y="31012"/>
                    <a:pt x="23417" y="31212"/>
                    <a:pt x="24051" y="31479"/>
                  </a:cubicBezTo>
                  <a:cubicBezTo>
                    <a:pt x="22350" y="34348"/>
                    <a:pt x="20248" y="36916"/>
                    <a:pt x="17746" y="39084"/>
                  </a:cubicBezTo>
                  <a:cubicBezTo>
                    <a:pt x="19447" y="36516"/>
                    <a:pt x="20915" y="33781"/>
                    <a:pt x="22049" y="30912"/>
                  </a:cubicBezTo>
                  <a:close/>
                  <a:moveTo>
                    <a:pt x="20949" y="30845"/>
                  </a:moveTo>
                  <a:lnTo>
                    <a:pt x="20949" y="30845"/>
                  </a:lnTo>
                  <a:cubicBezTo>
                    <a:pt x="19614" y="34081"/>
                    <a:pt x="17880" y="37150"/>
                    <a:pt x="15778" y="39952"/>
                  </a:cubicBezTo>
                  <a:lnTo>
                    <a:pt x="15778" y="32346"/>
                  </a:lnTo>
                  <a:cubicBezTo>
                    <a:pt x="17346" y="31446"/>
                    <a:pt x="19114" y="30912"/>
                    <a:pt x="20949" y="30845"/>
                  </a:cubicBezTo>
                  <a:close/>
                  <a:moveTo>
                    <a:pt x="14711" y="33013"/>
                  </a:moveTo>
                  <a:lnTo>
                    <a:pt x="14711" y="40886"/>
                  </a:lnTo>
                  <a:cubicBezTo>
                    <a:pt x="12609" y="40619"/>
                    <a:pt x="10708" y="39518"/>
                    <a:pt x="9440" y="37817"/>
                  </a:cubicBezTo>
                  <a:cubicBezTo>
                    <a:pt x="10941" y="35982"/>
                    <a:pt x="12709" y="34348"/>
                    <a:pt x="14711" y="33013"/>
                  </a:cubicBezTo>
                  <a:close/>
                  <a:moveTo>
                    <a:pt x="5404" y="28177"/>
                  </a:moveTo>
                  <a:cubicBezTo>
                    <a:pt x="5538" y="32113"/>
                    <a:pt x="6472" y="35415"/>
                    <a:pt x="8073" y="37783"/>
                  </a:cubicBezTo>
                  <a:cubicBezTo>
                    <a:pt x="7139" y="38984"/>
                    <a:pt x="6271" y="40218"/>
                    <a:pt x="5504" y="41519"/>
                  </a:cubicBezTo>
                  <a:cubicBezTo>
                    <a:pt x="2736" y="39685"/>
                    <a:pt x="1168" y="35782"/>
                    <a:pt x="1101" y="30678"/>
                  </a:cubicBezTo>
                  <a:lnTo>
                    <a:pt x="5404" y="28177"/>
                  </a:lnTo>
                  <a:close/>
                  <a:moveTo>
                    <a:pt x="8740" y="38717"/>
                  </a:moveTo>
                  <a:cubicBezTo>
                    <a:pt x="9941" y="40218"/>
                    <a:pt x="11609" y="41286"/>
                    <a:pt x="13477" y="41786"/>
                  </a:cubicBezTo>
                  <a:cubicBezTo>
                    <a:pt x="12077" y="42386"/>
                    <a:pt x="10716" y="42689"/>
                    <a:pt x="9439" y="42689"/>
                  </a:cubicBezTo>
                  <a:cubicBezTo>
                    <a:pt x="8372" y="42689"/>
                    <a:pt x="7364" y="42478"/>
                    <a:pt x="6438" y="42053"/>
                  </a:cubicBezTo>
                  <a:cubicBezTo>
                    <a:pt x="7139" y="40919"/>
                    <a:pt x="7906" y="39785"/>
                    <a:pt x="8740" y="38717"/>
                  </a:cubicBezTo>
                  <a:close/>
                  <a:moveTo>
                    <a:pt x="21073" y="1"/>
                  </a:moveTo>
                  <a:cubicBezTo>
                    <a:pt x="19155" y="1"/>
                    <a:pt x="17083" y="611"/>
                    <a:pt x="14978" y="1824"/>
                  </a:cubicBezTo>
                  <a:cubicBezTo>
                    <a:pt x="6705" y="6594"/>
                    <a:pt x="0" y="19404"/>
                    <a:pt x="0" y="30378"/>
                  </a:cubicBezTo>
                  <a:cubicBezTo>
                    <a:pt x="0" y="36249"/>
                    <a:pt x="1935" y="40752"/>
                    <a:pt x="5337" y="42720"/>
                  </a:cubicBezTo>
                  <a:cubicBezTo>
                    <a:pt x="6572" y="43421"/>
                    <a:pt x="7973" y="43788"/>
                    <a:pt x="9407" y="43788"/>
                  </a:cubicBezTo>
                  <a:cubicBezTo>
                    <a:pt x="11542" y="43721"/>
                    <a:pt x="13677" y="43087"/>
                    <a:pt x="15511" y="41953"/>
                  </a:cubicBezTo>
                  <a:cubicBezTo>
                    <a:pt x="23751" y="37183"/>
                    <a:pt x="30455" y="24374"/>
                    <a:pt x="30455" y="13399"/>
                  </a:cubicBezTo>
                  <a:cubicBezTo>
                    <a:pt x="30455" y="7495"/>
                    <a:pt x="28521" y="3025"/>
                    <a:pt x="25118" y="1057"/>
                  </a:cubicBezTo>
                  <a:cubicBezTo>
                    <a:pt x="23895" y="352"/>
                    <a:pt x="22529" y="1"/>
                    <a:pt x="21073"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21" name="Google Shape;921;p47"/>
            <p:cNvSpPr/>
            <p:nvPr/>
          </p:nvSpPr>
          <p:spPr>
            <a:xfrm>
              <a:off x="2416900" y="702750"/>
              <a:ext cx="267725" cy="644200"/>
            </a:xfrm>
            <a:custGeom>
              <a:avLst/>
              <a:gdLst/>
              <a:ahLst/>
              <a:cxnLst/>
              <a:rect l="l" t="t" r="r" b="b"/>
              <a:pathLst>
                <a:path w="10709" h="25768" extrusionOk="0">
                  <a:moveTo>
                    <a:pt x="256" y="1"/>
                  </a:moveTo>
                  <a:cubicBezTo>
                    <a:pt x="120" y="1"/>
                    <a:pt x="34" y="157"/>
                    <a:pt x="34" y="462"/>
                  </a:cubicBezTo>
                  <a:lnTo>
                    <a:pt x="0" y="24279"/>
                  </a:lnTo>
                  <a:cubicBezTo>
                    <a:pt x="0" y="24521"/>
                    <a:pt x="47" y="24638"/>
                    <a:pt x="122" y="24638"/>
                  </a:cubicBezTo>
                  <a:cubicBezTo>
                    <a:pt x="202" y="24638"/>
                    <a:pt x="313" y="24504"/>
                    <a:pt x="434" y="24246"/>
                  </a:cubicBezTo>
                  <a:lnTo>
                    <a:pt x="2936" y="18909"/>
                  </a:lnTo>
                  <a:cubicBezTo>
                    <a:pt x="3063" y="18637"/>
                    <a:pt x="3209" y="18493"/>
                    <a:pt x="3332" y="18493"/>
                  </a:cubicBezTo>
                  <a:cubicBezTo>
                    <a:pt x="3436" y="18493"/>
                    <a:pt x="3524" y="18595"/>
                    <a:pt x="3570" y="18808"/>
                  </a:cubicBezTo>
                  <a:lnTo>
                    <a:pt x="5438" y="25447"/>
                  </a:lnTo>
                  <a:cubicBezTo>
                    <a:pt x="5503" y="25659"/>
                    <a:pt x="5633" y="25768"/>
                    <a:pt x="5799" y="25768"/>
                  </a:cubicBezTo>
                  <a:cubicBezTo>
                    <a:pt x="5972" y="25768"/>
                    <a:pt x="6184" y="25651"/>
                    <a:pt x="6405" y="25413"/>
                  </a:cubicBezTo>
                  <a:lnTo>
                    <a:pt x="7739" y="23845"/>
                  </a:lnTo>
                  <a:cubicBezTo>
                    <a:pt x="8140" y="23378"/>
                    <a:pt x="8340" y="22778"/>
                    <a:pt x="8240" y="22211"/>
                  </a:cubicBezTo>
                  <a:lnTo>
                    <a:pt x="6372" y="15573"/>
                  </a:lnTo>
                  <a:cubicBezTo>
                    <a:pt x="6338" y="15006"/>
                    <a:pt x="6638" y="14505"/>
                    <a:pt x="7172" y="14305"/>
                  </a:cubicBezTo>
                  <a:lnTo>
                    <a:pt x="9907" y="13071"/>
                  </a:lnTo>
                  <a:cubicBezTo>
                    <a:pt x="10475" y="12804"/>
                    <a:pt x="10708" y="12337"/>
                    <a:pt x="10408" y="11970"/>
                  </a:cubicBezTo>
                  <a:lnTo>
                    <a:pt x="567" y="195"/>
                  </a:lnTo>
                  <a:cubicBezTo>
                    <a:pt x="450" y="65"/>
                    <a:pt x="343" y="1"/>
                    <a:pt x="256"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22" name="Google Shape;922;p47"/>
            <p:cNvSpPr/>
            <p:nvPr/>
          </p:nvSpPr>
          <p:spPr>
            <a:xfrm>
              <a:off x="2469425" y="733150"/>
              <a:ext cx="326925" cy="677950"/>
            </a:xfrm>
            <a:custGeom>
              <a:avLst/>
              <a:gdLst/>
              <a:ahLst/>
              <a:cxnLst/>
              <a:rect l="l" t="t" r="r" b="b"/>
              <a:pathLst>
                <a:path w="13077" h="27118" extrusionOk="0">
                  <a:moveTo>
                    <a:pt x="274" y="1"/>
                  </a:moveTo>
                  <a:cubicBezTo>
                    <a:pt x="146" y="1"/>
                    <a:pt x="68" y="165"/>
                    <a:pt x="68" y="447"/>
                  </a:cubicBezTo>
                  <a:lnTo>
                    <a:pt x="1" y="24264"/>
                  </a:lnTo>
                  <a:cubicBezTo>
                    <a:pt x="1" y="24464"/>
                    <a:pt x="34" y="24597"/>
                    <a:pt x="101" y="24631"/>
                  </a:cubicBezTo>
                  <a:lnTo>
                    <a:pt x="2469" y="25998"/>
                  </a:lnTo>
                  <a:cubicBezTo>
                    <a:pt x="2476" y="26002"/>
                    <a:pt x="2483" y="26003"/>
                    <a:pt x="2491" y="26003"/>
                  </a:cubicBezTo>
                  <a:cubicBezTo>
                    <a:pt x="2563" y="26003"/>
                    <a:pt x="2683" y="25868"/>
                    <a:pt x="2803" y="25598"/>
                  </a:cubicBezTo>
                  <a:lnTo>
                    <a:pt x="4504" y="21996"/>
                  </a:lnTo>
                  <a:lnTo>
                    <a:pt x="5438" y="25431"/>
                  </a:lnTo>
                  <a:cubicBezTo>
                    <a:pt x="5471" y="25531"/>
                    <a:pt x="5538" y="25632"/>
                    <a:pt x="5638" y="25698"/>
                  </a:cubicBezTo>
                  <a:cubicBezTo>
                    <a:pt x="5838" y="25832"/>
                    <a:pt x="7907" y="27033"/>
                    <a:pt x="8007" y="27066"/>
                  </a:cubicBezTo>
                  <a:cubicBezTo>
                    <a:pt x="8059" y="27101"/>
                    <a:pt x="8116" y="27118"/>
                    <a:pt x="8178" y="27118"/>
                  </a:cubicBezTo>
                  <a:cubicBezTo>
                    <a:pt x="8349" y="27118"/>
                    <a:pt x="8553" y="26987"/>
                    <a:pt x="8774" y="26766"/>
                  </a:cubicBezTo>
                  <a:lnTo>
                    <a:pt x="10141" y="25231"/>
                  </a:lnTo>
                  <a:cubicBezTo>
                    <a:pt x="10542" y="24764"/>
                    <a:pt x="10709" y="24164"/>
                    <a:pt x="10608" y="23563"/>
                  </a:cubicBezTo>
                  <a:lnTo>
                    <a:pt x="8774" y="16925"/>
                  </a:lnTo>
                  <a:cubicBezTo>
                    <a:pt x="8707" y="16392"/>
                    <a:pt x="9041" y="15858"/>
                    <a:pt x="9541" y="15691"/>
                  </a:cubicBezTo>
                  <a:lnTo>
                    <a:pt x="12310" y="14424"/>
                  </a:lnTo>
                  <a:cubicBezTo>
                    <a:pt x="12843" y="14190"/>
                    <a:pt x="13077" y="13690"/>
                    <a:pt x="12777" y="13356"/>
                  </a:cubicBezTo>
                  <a:lnTo>
                    <a:pt x="2936" y="1548"/>
                  </a:lnTo>
                  <a:cubicBezTo>
                    <a:pt x="2903" y="1481"/>
                    <a:pt x="2836" y="1448"/>
                    <a:pt x="2770" y="1414"/>
                  </a:cubicBezTo>
                  <a:lnTo>
                    <a:pt x="401" y="47"/>
                  </a:lnTo>
                  <a:cubicBezTo>
                    <a:pt x="355" y="16"/>
                    <a:pt x="312" y="1"/>
                    <a:pt x="274"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23" name="Google Shape;923;p47"/>
            <p:cNvSpPr/>
            <p:nvPr/>
          </p:nvSpPr>
          <p:spPr>
            <a:xfrm>
              <a:off x="2528650" y="767450"/>
              <a:ext cx="267700" cy="644550"/>
            </a:xfrm>
            <a:custGeom>
              <a:avLst/>
              <a:gdLst/>
              <a:ahLst/>
              <a:cxnLst/>
              <a:rect l="l" t="t" r="r" b="b"/>
              <a:pathLst>
                <a:path w="10708" h="25782" extrusionOk="0">
                  <a:moveTo>
                    <a:pt x="284" y="0"/>
                  </a:moveTo>
                  <a:cubicBezTo>
                    <a:pt x="155" y="0"/>
                    <a:pt x="67" y="169"/>
                    <a:pt x="67" y="476"/>
                  </a:cubicBezTo>
                  <a:lnTo>
                    <a:pt x="0" y="24293"/>
                  </a:lnTo>
                  <a:cubicBezTo>
                    <a:pt x="0" y="24519"/>
                    <a:pt x="47" y="24635"/>
                    <a:pt x="122" y="24635"/>
                  </a:cubicBezTo>
                  <a:cubicBezTo>
                    <a:pt x="201" y="24635"/>
                    <a:pt x="313" y="24502"/>
                    <a:pt x="434" y="24226"/>
                  </a:cubicBezTo>
                  <a:lnTo>
                    <a:pt x="2936" y="18922"/>
                  </a:lnTo>
                  <a:cubicBezTo>
                    <a:pt x="3062" y="18632"/>
                    <a:pt x="3209" y="18490"/>
                    <a:pt x="3338" y="18490"/>
                  </a:cubicBezTo>
                  <a:cubicBezTo>
                    <a:pt x="3446" y="18490"/>
                    <a:pt x="3542" y="18591"/>
                    <a:pt x="3603" y="18789"/>
                  </a:cubicBezTo>
                  <a:lnTo>
                    <a:pt x="5437" y="25460"/>
                  </a:lnTo>
                  <a:cubicBezTo>
                    <a:pt x="5503" y="25673"/>
                    <a:pt x="5633" y="25782"/>
                    <a:pt x="5799" y="25782"/>
                  </a:cubicBezTo>
                  <a:cubicBezTo>
                    <a:pt x="5972" y="25782"/>
                    <a:pt x="6184" y="25665"/>
                    <a:pt x="6405" y="25427"/>
                  </a:cubicBezTo>
                  <a:lnTo>
                    <a:pt x="7772" y="23859"/>
                  </a:lnTo>
                  <a:cubicBezTo>
                    <a:pt x="8173" y="23392"/>
                    <a:pt x="8340" y="22792"/>
                    <a:pt x="8239" y="22191"/>
                  </a:cubicBezTo>
                  <a:lnTo>
                    <a:pt x="6405" y="15553"/>
                  </a:lnTo>
                  <a:cubicBezTo>
                    <a:pt x="6338" y="15020"/>
                    <a:pt x="6672" y="14486"/>
                    <a:pt x="7172" y="14319"/>
                  </a:cubicBezTo>
                  <a:lnTo>
                    <a:pt x="9941" y="13052"/>
                  </a:lnTo>
                  <a:cubicBezTo>
                    <a:pt x="10474" y="12818"/>
                    <a:pt x="10708" y="12318"/>
                    <a:pt x="10408" y="11984"/>
                  </a:cubicBezTo>
                  <a:lnTo>
                    <a:pt x="567" y="209"/>
                  </a:lnTo>
                  <a:cubicBezTo>
                    <a:pt x="464" y="67"/>
                    <a:pt x="366" y="0"/>
                    <a:pt x="284"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24" name="Google Shape;924;p47"/>
            <p:cNvSpPr/>
            <p:nvPr/>
          </p:nvSpPr>
          <p:spPr>
            <a:xfrm>
              <a:off x="2528650" y="766825"/>
              <a:ext cx="267700" cy="644650"/>
            </a:xfrm>
            <a:custGeom>
              <a:avLst/>
              <a:gdLst/>
              <a:ahLst/>
              <a:cxnLst/>
              <a:rect l="l" t="t" r="r" b="b"/>
              <a:pathLst>
                <a:path w="10708" h="25786" extrusionOk="0">
                  <a:moveTo>
                    <a:pt x="667" y="1235"/>
                  </a:moveTo>
                  <a:lnTo>
                    <a:pt x="667" y="1268"/>
                  </a:lnTo>
                  <a:lnTo>
                    <a:pt x="9907" y="12343"/>
                  </a:lnTo>
                  <a:cubicBezTo>
                    <a:pt x="9874" y="12443"/>
                    <a:pt x="9774" y="12476"/>
                    <a:pt x="9674" y="12509"/>
                  </a:cubicBezTo>
                  <a:lnTo>
                    <a:pt x="6939" y="13777"/>
                  </a:lnTo>
                  <a:cubicBezTo>
                    <a:pt x="6105" y="14144"/>
                    <a:pt x="5604" y="15011"/>
                    <a:pt x="5804" y="15745"/>
                  </a:cubicBezTo>
                  <a:lnTo>
                    <a:pt x="7672" y="22383"/>
                  </a:lnTo>
                  <a:cubicBezTo>
                    <a:pt x="7706" y="22783"/>
                    <a:pt x="7572" y="23184"/>
                    <a:pt x="7305" y="23484"/>
                  </a:cubicBezTo>
                  <a:lnTo>
                    <a:pt x="5971" y="25018"/>
                  </a:lnTo>
                  <a:lnTo>
                    <a:pt x="4170" y="18647"/>
                  </a:lnTo>
                  <a:cubicBezTo>
                    <a:pt x="4103" y="18247"/>
                    <a:pt x="3770" y="17913"/>
                    <a:pt x="3336" y="17913"/>
                  </a:cubicBezTo>
                  <a:cubicBezTo>
                    <a:pt x="3069" y="17913"/>
                    <a:pt x="2702" y="18047"/>
                    <a:pt x="2402" y="18681"/>
                  </a:cubicBezTo>
                  <a:lnTo>
                    <a:pt x="634" y="22417"/>
                  </a:lnTo>
                  <a:lnTo>
                    <a:pt x="667" y="1235"/>
                  </a:lnTo>
                  <a:close/>
                  <a:moveTo>
                    <a:pt x="300" y="0"/>
                  </a:moveTo>
                  <a:cubicBezTo>
                    <a:pt x="167" y="0"/>
                    <a:pt x="67" y="167"/>
                    <a:pt x="67" y="467"/>
                  </a:cubicBezTo>
                  <a:lnTo>
                    <a:pt x="0" y="24318"/>
                  </a:lnTo>
                  <a:cubicBezTo>
                    <a:pt x="0" y="24551"/>
                    <a:pt x="67" y="24651"/>
                    <a:pt x="134" y="24651"/>
                  </a:cubicBezTo>
                  <a:cubicBezTo>
                    <a:pt x="200" y="24651"/>
                    <a:pt x="300" y="24518"/>
                    <a:pt x="434" y="24285"/>
                  </a:cubicBezTo>
                  <a:lnTo>
                    <a:pt x="2936" y="18947"/>
                  </a:lnTo>
                  <a:cubicBezTo>
                    <a:pt x="3069" y="18647"/>
                    <a:pt x="3203" y="18514"/>
                    <a:pt x="3369" y="18514"/>
                  </a:cubicBezTo>
                  <a:cubicBezTo>
                    <a:pt x="3503" y="18514"/>
                    <a:pt x="3536" y="18614"/>
                    <a:pt x="3603" y="18814"/>
                  </a:cubicBezTo>
                  <a:lnTo>
                    <a:pt x="5471" y="25452"/>
                  </a:lnTo>
                  <a:cubicBezTo>
                    <a:pt x="5504" y="25652"/>
                    <a:pt x="5638" y="25786"/>
                    <a:pt x="5838" y="25786"/>
                  </a:cubicBezTo>
                  <a:cubicBezTo>
                    <a:pt x="6071" y="25752"/>
                    <a:pt x="6271" y="25619"/>
                    <a:pt x="6405" y="25452"/>
                  </a:cubicBezTo>
                  <a:lnTo>
                    <a:pt x="7772" y="23884"/>
                  </a:lnTo>
                  <a:cubicBezTo>
                    <a:pt x="8173" y="23417"/>
                    <a:pt x="8340" y="22817"/>
                    <a:pt x="8239" y="22216"/>
                  </a:cubicBezTo>
                  <a:lnTo>
                    <a:pt x="6405" y="15578"/>
                  </a:lnTo>
                  <a:cubicBezTo>
                    <a:pt x="6338" y="15045"/>
                    <a:pt x="6672" y="14511"/>
                    <a:pt x="7172" y="14344"/>
                  </a:cubicBezTo>
                  <a:lnTo>
                    <a:pt x="9941" y="13077"/>
                  </a:lnTo>
                  <a:cubicBezTo>
                    <a:pt x="10474" y="12843"/>
                    <a:pt x="10708" y="12343"/>
                    <a:pt x="10408" y="12009"/>
                  </a:cubicBezTo>
                  <a:lnTo>
                    <a:pt x="567" y="201"/>
                  </a:lnTo>
                  <a:cubicBezTo>
                    <a:pt x="501" y="101"/>
                    <a:pt x="401" y="34"/>
                    <a:pt x="267" y="34"/>
                  </a:cubicBezTo>
                  <a:lnTo>
                    <a:pt x="300" y="0"/>
                  </a:ln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25" name="Google Shape;925;p47"/>
            <p:cNvSpPr/>
            <p:nvPr/>
          </p:nvSpPr>
          <p:spPr>
            <a:xfrm>
              <a:off x="2582025" y="1229700"/>
              <a:ext cx="86750" cy="180100"/>
            </a:xfrm>
            <a:custGeom>
              <a:avLst/>
              <a:gdLst/>
              <a:ahLst/>
              <a:cxnLst/>
              <a:rect l="l" t="t" r="r" b="b"/>
              <a:pathLst>
                <a:path w="3470" h="7204" extrusionOk="0">
                  <a:moveTo>
                    <a:pt x="1203" y="0"/>
                  </a:moveTo>
                  <a:cubicBezTo>
                    <a:pt x="1074" y="0"/>
                    <a:pt x="927" y="142"/>
                    <a:pt x="801" y="432"/>
                  </a:cubicBezTo>
                  <a:lnTo>
                    <a:pt x="0" y="2134"/>
                  </a:lnTo>
                  <a:lnTo>
                    <a:pt x="967" y="5569"/>
                  </a:lnTo>
                  <a:cubicBezTo>
                    <a:pt x="967" y="5703"/>
                    <a:pt x="1034" y="5803"/>
                    <a:pt x="1134" y="5870"/>
                  </a:cubicBezTo>
                  <a:lnTo>
                    <a:pt x="3469" y="7204"/>
                  </a:lnTo>
                  <a:cubicBezTo>
                    <a:pt x="3403" y="7137"/>
                    <a:pt x="3336" y="7037"/>
                    <a:pt x="3302" y="6937"/>
                  </a:cubicBezTo>
                  <a:lnTo>
                    <a:pt x="1468" y="299"/>
                  </a:lnTo>
                  <a:cubicBezTo>
                    <a:pt x="1407" y="101"/>
                    <a:pt x="1311" y="0"/>
                    <a:pt x="1203" y="0"/>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26" name="Google Shape;926;p47"/>
            <p:cNvSpPr/>
            <p:nvPr/>
          </p:nvSpPr>
          <p:spPr>
            <a:xfrm>
              <a:off x="4208175" y="4549525"/>
              <a:ext cx="942375" cy="572100"/>
            </a:xfrm>
            <a:custGeom>
              <a:avLst/>
              <a:gdLst/>
              <a:ahLst/>
              <a:cxnLst/>
              <a:rect l="l" t="t" r="r" b="b"/>
              <a:pathLst>
                <a:path w="37695" h="22884" extrusionOk="0">
                  <a:moveTo>
                    <a:pt x="19037" y="8405"/>
                  </a:moveTo>
                  <a:cubicBezTo>
                    <a:pt x="20605" y="8405"/>
                    <a:pt x="22138" y="8802"/>
                    <a:pt x="23517" y="9508"/>
                  </a:cubicBezTo>
                  <a:cubicBezTo>
                    <a:pt x="24485" y="10075"/>
                    <a:pt x="25052" y="10775"/>
                    <a:pt x="25052" y="11442"/>
                  </a:cubicBezTo>
                  <a:cubicBezTo>
                    <a:pt x="25052" y="12109"/>
                    <a:pt x="24485" y="12810"/>
                    <a:pt x="23517" y="13377"/>
                  </a:cubicBezTo>
                  <a:cubicBezTo>
                    <a:pt x="22050" y="14111"/>
                    <a:pt x="20448" y="14478"/>
                    <a:pt x="18843" y="14478"/>
                  </a:cubicBezTo>
                  <a:cubicBezTo>
                    <a:pt x="17238" y="14478"/>
                    <a:pt x="15628" y="14111"/>
                    <a:pt x="14144" y="13377"/>
                  </a:cubicBezTo>
                  <a:cubicBezTo>
                    <a:pt x="13177" y="12810"/>
                    <a:pt x="12610" y="12109"/>
                    <a:pt x="12610" y="11442"/>
                  </a:cubicBezTo>
                  <a:cubicBezTo>
                    <a:pt x="12610" y="10775"/>
                    <a:pt x="13177" y="10075"/>
                    <a:pt x="14144" y="9508"/>
                  </a:cubicBezTo>
                  <a:cubicBezTo>
                    <a:pt x="15555" y="8802"/>
                    <a:pt x="17089" y="8405"/>
                    <a:pt x="18658" y="8405"/>
                  </a:cubicBezTo>
                  <a:cubicBezTo>
                    <a:pt x="18721" y="8405"/>
                    <a:pt x="18784" y="8406"/>
                    <a:pt x="18847" y="8407"/>
                  </a:cubicBezTo>
                  <a:cubicBezTo>
                    <a:pt x="18910" y="8406"/>
                    <a:pt x="18974" y="8405"/>
                    <a:pt x="19037" y="8405"/>
                  </a:cubicBezTo>
                  <a:close/>
                  <a:moveTo>
                    <a:pt x="16546" y="1"/>
                  </a:moveTo>
                  <a:cubicBezTo>
                    <a:pt x="15645" y="1"/>
                    <a:pt x="14911" y="635"/>
                    <a:pt x="14744" y="1469"/>
                  </a:cubicBezTo>
                  <a:lnTo>
                    <a:pt x="14444" y="3070"/>
                  </a:lnTo>
                  <a:cubicBezTo>
                    <a:pt x="13744" y="3203"/>
                    <a:pt x="13077" y="3370"/>
                    <a:pt x="12409" y="3570"/>
                  </a:cubicBezTo>
                  <a:lnTo>
                    <a:pt x="9307" y="2136"/>
                  </a:lnTo>
                  <a:cubicBezTo>
                    <a:pt x="9040" y="2002"/>
                    <a:pt x="8740" y="1969"/>
                    <a:pt x="8440" y="1969"/>
                  </a:cubicBezTo>
                  <a:cubicBezTo>
                    <a:pt x="8073" y="1969"/>
                    <a:pt x="7706" y="2036"/>
                    <a:pt x="7406" y="2236"/>
                  </a:cubicBezTo>
                  <a:lnTo>
                    <a:pt x="4237" y="4070"/>
                  </a:lnTo>
                  <a:cubicBezTo>
                    <a:pt x="3203" y="4604"/>
                    <a:pt x="3136" y="6072"/>
                    <a:pt x="4103" y="6739"/>
                  </a:cubicBezTo>
                  <a:lnTo>
                    <a:pt x="5771" y="7940"/>
                  </a:lnTo>
                  <a:cubicBezTo>
                    <a:pt x="5671" y="8040"/>
                    <a:pt x="5605" y="8140"/>
                    <a:pt x="5538" y="8273"/>
                  </a:cubicBezTo>
                  <a:lnTo>
                    <a:pt x="1668" y="8507"/>
                  </a:lnTo>
                  <a:cubicBezTo>
                    <a:pt x="734" y="8574"/>
                    <a:pt x="1" y="9341"/>
                    <a:pt x="1" y="10275"/>
                  </a:cubicBezTo>
                  <a:lnTo>
                    <a:pt x="1" y="12610"/>
                  </a:lnTo>
                  <a:cubicBezTo>
                    <a:pt x="1" y="13544"/>
                    <a:pt x="734" y="14311"/>
                    <a:pt x="1635" y="14378"/>
                  </a:cubicBezTo>
                  <a:lnTo>
                    <a:pt x="5504" y="14611"/>
                  </a:lnTo>
                  <a:cubicBezTo>
                    <a:pt x="5571" y="14745"/>
                    <a:pt x="5671" y="14845"/>
                    <a:pt x="5738" y="14978"/>
                  </a:cubicBezTo>
                  <a:lnTo>
                    <a:pt x="4070" y="16179"/>
                  </a:lnTo>
                  <a:cubicBezTo>
                    <a:pt x="3103" y="16813"/>
                    <a:pt x="3169" y="18281"/>
                    <a:pt x="4204" y="18848"/>
                  </a:cubicBezTo>
                  <a:lnTo>
                    <a:pt x="7372" y="20682"/>
                  </a:lnTo>
                  <a:cubicBezTo>
                    <a:pt x="7699" y="20846"/>
                    <a:pt x="8055" y="20930"/>
                    <a:pt x="8414" y="20930"/>
                  </a:cubicBezTo>
                  <a:cubicBezTo>
                    <a:pt x="8715" y="20930"/>
                    <a:pt x="9018" y="20871"/>
                    <a:pt x="9307" y="20749"/>
                  </a:cubicBezTo>
                  <a:lnTo>
                    <a:pt x="12409" y="19315"/>
                  </a:lnTo>
                  <a:cubicBezTo>
                    <a:pt x="13077" y="19515"/>
                    <a:pt x="13744" y="19682"/>
                    <a:pt x="14411" y="19815"/>
                  </a:cubicBezTo>
                  <a:lnTo>
                    <a:pt x="14744" y="21416"/>
                  </a:lnTo>
                  <a:cubicBezTo>
                    <a:pt x="14911" y="22250"/>
                    <a:pt x="15645" y="22884"/>
                    <a:pt x="16512" y="22884"/>
                  </a:cubicBezTo>
                  <a:lnTo>
                    <a:pt x="21182" y="22884"/>
                  </a:lnTo>
                  <a:cubicBezTo>
                    <a:pt x="22050" y="22884"/>
                    <a:pt x="22783" y="22250"/>
                    <a:pt x="22950" y="21416"/>
                  </a:cubicBezTo>
                  <a:lnTo>
                    <a:pt x="23284" y="19815"/>
                  </a:lnTo>
                  <a:cubicBezTo>
                    <a:pt x="23951" y="19682"/>
                    <a:pt x="24618" y="19515"/>
                    <a:pt x="25285" y="19315"/>
                  </a:cubicBezTo>
                  <a:lnTo>
                    <a:pt x="28387" y="20749"/>
                  </a:lnTo>
                  <a:cubicBezTo>
                    <a:pt x="28654" y="20882"/>
                    <a:pt x="28955" y="20949"/>
                    <a:pt x="29255" y="20949"/>
                  </a:cubicBezTo>
                  <a:cubicBezTo>
                    <a:pt x="29622" y="20949"/>
                    <a:pt x="29989" y="20849"/>
                    <a:pt x="30322" y="20682"/>
                  </a:cubicBezTo>
                  <a:lnTo>
                    <a:pt x="33491" y="18848"/>
                  </a:lnTo>
                  <a:cubicBezTo>
                    <a:pt x="34525" y="18281"/>
                    <a:pt x="34592" y="16813"/>
                    <a:pt x="33625" y="16179"/>
                  </a:cubicBezTo>
                  <a:lnTo>
                    <a:pt x="31957" y="14978"/>
                  </a:lnTo>
                  <a:cubicBezTo>
                    <a:pt x="32023" y="14845"/>
                    <a:pt x="32090" y="14745"/>
                    <a:pt x="32190" y="14611"/>
                  </a:cubicBezTo>
                  <a:lnTo>
                    <a:pt x="36026" y="14378"/>
                  </a:lnTo>
                  <a:cubicBezTo>
                    <a:pt x="36960" y="14311"/>
                    <a:pt x="37694" y="13544"/>
                    <a:pt x="37694" y="12610"/>
                  </a:cubicBezTo>
                  <a:lnTo>
                    <a:pt x="37694" y="10275"/>
                  </a:lnTo>
                  <a:cubicBezTo>
                    <a:pt x="37694" y="9341"/>
                    <a:pt x="36960" y="8574"/>
                    <a:pt x="36026" y="8507"/>
                  </a:cubicBezTo>
                  <a:lnTo>
                    <a:pt x="32190" y="8273"/>
                  </a:lnTo>
                  <a:cubicBezTo>
                    <a:pt x="32090" y="8140"/>
                    <a:pt x="32023" y="8040"/>
                    <a:pt x="31957" y="7940"/>
                  </a:cubicBezTo>
                  <a:lnTo>
                    <a:pt x="33625" y="6739"/>
                  </a:lnTo>
                  <a:cubicBezTo>
                    <a:pt x="34592" y="6072"/>
                    <a:pt x="34525" y="4604"/>
                    <a:pt x="33491" y="4070"/>
                  </a:cubicBezTo>
                  <a:lnTo>
                    <a:pt x="30322" y="2236"/>
                  </a:lnTo>
                  <a:cubicBezTo>
                    <a:pt x="29989" y="2036"/>
                    <a:pt x="29622" y="1969"/>
                    <a:pt x="29255" y="1969"/>
                  </a:cubicBezTo>
                  <a:cubicBezTo>
                    <a:pt x="28955" y="1969"/>
                    <a:pt x="28654" y="2002"/>
                    <a:pt x="28387" y="2136"/>
                  </a:cubicBezTo>
                  <a:lnTo>
                    <a:pt x="25285" y="3570"/>
                  </a:lnTo>
                  <a:cubicBezTo>
                    <a:pt x="24618" y="3370"/>
                    <a:pt x="23951" y="3203"/>
                    <a:pt x="23284" y="3070"/>
                  </a:cubicBezTo>
                  <a:lnTo>
                    <a:pt x="22984" y="1469"/>
                  </a:lnTo>
                  <a:cubicBezTo>
                    <a:pt x="22783" y="635"/>
                    <a:pt x="22050" y="1"/>
                    <a:pt x="21182" y="1"/>
                  </a:cubicBezTo>
                  <a:close/>
                </a:path>
              </a:pathLst>
            </a:custGeom>
            <a:solidFill>
              <a:srgbClr val="000000">
                <a:alpha val="4549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27" name="Google Shape;927;p47"/>
            <p:cNvSpPr/>
            <p:nvPr/>
          </p:nvSpPr>
          <p:spPr>
            <a:xfrm>
              <a:off x="4240700" y="4514500"/>
              <a:ext cx="877325" cy="573775"/>
            </a:xfrm>
            <a:custGeom>
              <a:avLst/>
              <a:gdLst/>
              <a:ahLst/>
              <a:cxnLst/>
              <a:rect l="l" t="t" r="r" b="b"/>
              <a:pathLst>
                <a:path w="35093" h="22951" extrusionOk="0">
                  <a:moveTo>
                    <a:pt x="17542" y="7531"/>
                  </a:moveTo>
                  <a:cubicBezTo>
                    <a:pt x="19481" y="7531"/>
                    <a:pt x="21416" y="7956"/>
                    <a:pt x="22883" y="8807"/>
                  </a:cubicBezTo>
                  <a:cubicBezTo>
                    <a:pt x="23984" y="9441"/>
                    <a:pt x="24685" y="10141"/>
                    <a:pt x="24985" y="10842"/>
                  </a:cubicBezTo>
                  <a:cubicBezTo>
                    <a:pt x="24751" y="11709"/>
                    <a:pt x="24051" y="12510"/>
                    <a:pt x="22883" y="13177"/>
                  </a:cubicBezTo>
                  <a:cubicBezTo>
                    <a:pt x="21416" y="14044"/>
                    <a:pt x="19481" y="14478"/>
                    <a:pt x="17542" y="14478"/>
                  </a:cubicBezTo>
                  <a:cubicBezTo>
                    <a:pt x="15603" y="14478"/>
                    <a:pt x="13660" y="14044"/>
                    <a:pt x="12176" y="13177"/>
                  </a:cubicBezTo>
                  <a:cubicBezTo>
                    <a:pt x="11275" y="12710"/>
                    <a:pt x="10541" y="11943"/>
                    <a:pt x="10141" y="10975"/>
                  </a:cubicBezTo>
                  <a:cubicBezTo>
                    <a:pt x="10375" y="10208"/>
                    <a:pt x="11042" y="9474"/>
                    <a:pt x="12176" y="8807"/>
                  </a:cubicBezTo>
                  <a:cubicBezTo>
                    <a:pt x="13660" y="7956"/>
                    <a:pt x="15603" y="7531"/>
                    <a:pt x="17542" y="7531"/>
                  </a:cubicBezTo>
                  <a:close/>
                  <a:moveTo>
                    <a:pt x="15211" y="1"/>
                  </a:moveTo>
                  <a:cubicBezTo>
                    <a:pt x="14978" y="1"/>
                    <a:pt x="14778" y="168"/>
                    <a:pt x="14744" y="401"/>
                  </a:cubicBezTo>
                  <a:lnTo>
                    <a:pt x="14311" y="2503"/>
                  </a:lnTo>
                  <a:cubicBezTo>
                    <a:pt x="14277" y="2736"/>
                    <a:pt x="14077" y="2903"/>
                    <a:pt x="13877" y="2936"/>
                  </a:cubicBezTo>
                  <a:cubicBezTo>
                    <a:pt x="13010" y="3103"/>
                    <a:pt x="12176" y="3303"/>
                    <a:pt x="11375" y="3537"/>
                  </a:cubicBezTo>
                  <a:cubicBezTo>
                    <a:pt x="11255" y="3567"/>
                    <a:pt x="11135" y="3583"/>
                    <a:pt x="11018" y="3583"/>
                  </a:cubicBezTo>
                  <a:cubicBezTo>
                    <a:pt x="10875" y="3583"/>
                    <a:pt x="10737" y="3558"/>
                    <a:pt x="10608" y="3503"/>
                  </a:cubicBezTo>
                  <a:lnTo>
                    <a:pt x="7406" y="2002"/>
                  </a:lnTo>
                  <a:cubicBezTo>
                    <a:pt x="7301" y="1972"/>
                    <a:pt x="7196" y="1956"/>
                    <a:pt x="7091" y="1956"/>
                  </a:cubicBezTo>
                  <a:cubicBezTo>
                    <a:pt x="6962" y="1956"/>
                    <a:pt x="6834" y="1980"/>
                    <a:pt x="6705" y="2036"/>
                  </a:cubicBezTo>
                  <a:lnTo>
                    <a:pt x="3536" y="3870"/>
                  </a:lnTo>
                  <a:cubicBezTo>
                    <a:pt x="3470" y="3904"/>
                    <a:pt x="3403" y="4004"/>
                    <a:pt x="3403" y="4104"/>
                  </a:cubicBezTo>
                  <a:lnTo>
                    <a:pt x="3403" y="6839"/>
                  </a:lnTo>
                  <a:cubicBezTo>
                    <a:pt x="3403" y="6906"/>
                    <a:pt x="3470" y="7006"/>
                    <a:pt x="3536" y="7039"/>
                  </a:cubicBezTo>
                  <a:lnTo>
                    <a:pt x="4971" y="8073"/>
                  </a:lnTo>
                  <a:cubicBezTo>
                    <a:pt x="4871" y="8173"/>
                    <a:pt x="4771" y="8240"/>
                    <a:pt x="4637" y="8240"/>
                  </a:cubicBezTo>
                  <a:lnTo>
                    <a:pt x="401" y="8507"/>
                  </a:lnTo>
                  <a:cubicBezTo>
                    <a:pt x="201" y="8507"/>
                    <a:pt x="0" y="8707"/>
                    <a:pt x="0" y="8907"/>
                  </a:cubicBezTo>
                  <a:lnTo>
                    <a:pt x="0" y="10708"/>
                  </a:lnTo>
                  <a:lnTo>
                    <a:pt x="0" y="14011"/>
                  </a:lnTo>
                  <a:cubicBezTo>
                    <a:pt x="0" y="14244"/>
                    <a:pt x="201" y="14411"/>
                    <a:pt x="401" y="14444"/>
                  </a:cubicBezTo>
                  <a:lnTo>
                    <a:pt x="4637" y="14711"/>
                  </a:lnTo>
                  <a:cubicBezTo>
                    <a:pt x="4771" y="14711"/>
                    <a:pt x="4904" y="14778"/>
                    <a:pt x="5004" y="14845"/>
                  </a:cubicBezTo>
                  <a:lnTo>
                    <a:pt x="3536" y="15879"/>
                  </a:lnTo>
                  <a:cubicBezTo>
                    <a:pt x="3470" y="15946"/>
                    <a:pt x="3436" y="16012"/>
                    <a:pt x="3403" y="16112"/>
                  </a:cubicBezTo>
                  <a:lnTo>
                    <a:pt x="3403" y="18848"/>
                  </a:lnTo>
                  <a:cubicBezTo>
                    <a:pt x="3436" y="18948"/>
                    <a:pt x="3470" y="19014"/>
                    <a:pt x="3570" y="19048"/>
                  </a:cubicBezTo>
                  <a:lnTo>
                    <a:pt x="6739" y="20882"/>
                  </a:lnTo>
                  <a:cubicBezTo>
                    <a:pt x="6846" y="20954"/>
                    <a:pt x="6972" y="20987"/>
                    <a:pt x="7102" y="20987"/>
                  </a:cubicBezTo>
                  <a:cubicBezTo>
                    <a:pt x="7215" y="20987"/>
                    <a:pt x="7331" y="20962"/>
                    <a:pt x="7439" y="20916"/>
                  </a:cubicBezTo>
                  <a:lnTo>
                    <a:pt x="10641" y="19448"/>
                  </a:lnTo>
                  <a:cubicBezTo>
                    <a:pt x="10792" y="19383"/>
                    <a:pt x="10957" y="19347"/>
                    <a:pt x="11118" y="19347"/>
                  </a:cubicBezTo>
                  <a:cubicBezTo>
                    <a:pt x="11206" y="19347"/>
                    <a:pt x="11293" y="19358"/>
                    <a:pt x="11375" y="19381"/>
                  </a:cubicBezTo>
                  <a:cubicBezTo>
                    <a:pt x="12209" y="19648"/>
                    <a:pt x="13043" y="19848"/>
                    <a:pt x="13877" y="19982"/>
                  </a:cubicBezTo>
                  <a:cubicBezTo>
                    <a:pt x="14111" y="20048"/>
                    <a:pt x="14277" y="20215"/>
                    <a:pt x="14344" y="20449"/>
                  </a:cubicBezTo>
                  <a:lnTo>
                    <a:pt x="14744" y="22550"/>
                  </a:lnTo>
                  <a:cubicBezTo>
                    <a:pt x="14811" y="22784"/>
                    <a:pt x="15011" y="22917"/>
                    <a:pt x="15245" y="22951"/>
                  </a:cubicBezTo>
                  <a:lnTo>
                    <a:pt x="19881" y="22951"/>
                  </a:lnTo>
                  <a:cubicBezTo>
                    <a:pt x="20115" y="22917"/>
                    <a:pt x="20315" y="22784"/>
                    <a:pt x="20348" y="22550"/>
                  </a:cubicBezTo>
                  <a:lnTo>
                    <a:pt x="20782" y="20449"/>
                  </a:lnTo>
                  <a:cubicBezTo>
                    <a:pt x="20815" y="20215"/>
                    <a:pt x="21015" y="20048"/>
                    <a:pt x="21216" y="19982"/>
                  </a:cubicBezTo>
                  <a:cubicBezTo>
                    <a:pt x="22083" y="19848"/>
                    <a:pt x="22917" y="19648"/>
                    <a:pt x="23717" y="19381"/>
                  </a:cubicBezTo>
                  <a:cubicBezTo>
                    <a:pt x="23815" y="19369"/>
                    <a:pt x="23908" y="19361"/>
                    <a:pt x="23999" y="19361"/>
                  </a:cubicBezTo>
                  <a:cubicBezTo>
                    <a:pt x="24155" y="19361"/>
                    <a:pt x="24303" y="19385"/>
                    <a:pt x="24451" y="19448"/>
                  </a:cubicBezTo>
                  <a:lnTo>
                    <a:pt x="27687" y="20916"/>
                  </a:lnTo>
                  <a:cubicBezTo>
                    <a:pt x="27780" y="20962"/>
                    <a:pt x="27887" y="20987"/>
                    <a:pt x="27999" y="20987"/>
                  </a:cubicBezTo>
                  <a:cubicBezTo>
                    <a:pt x="28128" y="20987"/>
                    <a:pt x="28262" y="20954"/>
                    <a:pt x="28387" y="20882"/>
                  </a:cubicBezTo>
                  <a:lnTo>
                    <a:pt x="31556" y="19048"/>
                  </a:lnTo>
                  <a:cubicBezTo>
                    <a:pt x="31623" y="19014"/>
                    <a:pt x="31690" y="18948"/>
                    <a:pt x="31690" y="18848"/>
                  </a:cubicBezTo>
                  <a:lnTo>
                    <a:pt x="31690" y="16112"/>
                  </a:lnTo>
                  <a:cubicBezTo>
                    <a:pt x="31690" y="16012"/>
                    <a:pt x="31623" y="15946"/>
                    <a:pt x="31556" y="15879"/>
                  </a:cubicBezTo>
                  <a:lnTo>
                    <a:pt x="30089" y="14845"/>
                  </a:lnTo>
                  <a:cubicBezTo>
                    <a:pt x="30189" y="14778"/>
                    <a:pt x="30322" y="14711"/>
                    <a:pt x="30456" y="14711"/>
                  </a:cubicBezTo>
                  <a:lnTo>
                    <a:pt x="34692" y="14444"/>
                  </a:lnTo>
                  <a:cubicBezTo>
                    <a:pt x="34925" y="14444"/>
                    <a:pt x="35092" y="14244"/>
                    <a:pt x="35092" y="14011"/>
                  </a:cubicBezTo>
                  <a:lnTo>
                    <a:pt x="35092" y="8941"/>
                  </a:lnTo>
                  <a:cubicBezTo>
                    <a:pt x="35092" y="8707"/>
                    <a:pt x="34925" y="8540"/>
                    <a:pt x="34692" y="8507"/>
                  </a:cubicBezTo>
                  <a:lnTo>
                    <a:pt x="30422" y="8240"/>
                  </a:lnTo>
                  <a:cubicBezTo>
                    <a:pt x="30289" y="8207"/>
                    <a:pt x="30155" y="8173"/>
                    <a:pt x="30055" y="8073"/>
                  </a:cubicBezTo>
                  <a:lnTo>
                    <a:pt x="31523" y="7039"/>
                  </a:lnTo>
                  <a:cubicBezTo>
                    <a:pt x="31590" y="7006"/>
                    <a:pt x="31623" y="6906"/>
                    <a:pt x="31623" y="6839"/>
                  </a:cubicBezTo>
                  <a:lnTo>
                    <a:pt x="31623" y="4070"/>
                  </a:lnTo>
                  <a:cubicBezTo>
                    <a:pt x="31623" y="4004"/>
                    <a:pt x="31590" y="3904"/>
                    <a:pt x="31490" y="3870"/>
                  </a:cubicBezTo>
                  <a:lnTo>
                    <a:pt x="28321" y="2036"/>
                  </a:lnTo>
                  <a:cubicBezTo>
                    <a:pt x="28211" y="1980"/>
                    <a:pt x="28080" y="1956"/>
                    <a:pt x="27946" y="1956"/>
                  </a:cubicBezTo>
                  <a:cubicBezTo>
                    <a:pt x="27837" y="1956"/>
                    <a:pt x="27725" y="1972"/>
                    <a:pt x="27620" y="2002"/>
                  </a:cubicBezTo>
                  <a:lnTo>
                    <a:pt x="24418" y="3503"/>
                  </a:lnTo>
                  <a:cubicBezTo>
                    <a:pt x="24289" y="3558"/>
                    <a:pt x="24151" y="3583"/>
                    <a:pt x="24013" y="3583"/>
                  </a:cubicBezTo>
                  <a:cubicBezTo>
                    <a:pt x="23901" y="3583"/>
                    <a:pt x="23789" y="3567"/>
                    <a:pt x="23684" y="3537"/>
                  </a:cubicBezTo>
                  <a:cubicBezTo>
                    <a:pt x="22883" y="3303"/>
                    <a:pt x="22016" y="3103"/>
                    <a:pt x="21182" y="2936"/>
                  </a:cubicBezTo>
                  <a:cubicBezTo>
                    <a:pt x="20949" y="2903"/>
                    <a:pt x="20782" y="2736"/>
                    <a:pt x="20715" y="2503"/>
                  </a:cubicBezTo>
                  <a:lnTo>
                    <a:pt x="20315" y="401"/>
                  </a:lnTo>
                  <a:cubicBezTo>
                    <a:pt x="20248" y="168"/>
                    <a:pt x="20048" y="1"/>
                    <a:pt x="19848" y="1"/>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28" name="Google Shape;928;p47"/>
            <p:cNvSpPr/>
            <p:nvPr/>
          </p:nvSpPr>
          <p:spPr>
            <a:xfrm>
              <a:off x="4240700" y="4514500"/>
              <a:ext cx="877325" cy="573775"/>
            </a:xfrm>
            <a:custGeom>
              <a:avLst/>
              <a:gdLst/>
              <a:ahLst/>
              <a:cxnLst/>
              <a:rect l="l" t="t" r="r" b="b"/>
              <a:pathLst>
                <a:path w="35093" h="22951" extrusionOk="0">
                  <a:moveTo>
                    <a:pt x="17542" y="7531"/>
                  </a:moveTo>
                  <a:cubicBezTo>
                    <a:pt x="19481" y="7531"/>
                    <a:pt x="21416" y="7956"/>
                    <a:pt x="22883" y="8807"/>
                  </a:cubicBezTo>
                  <a:cubicBezTo>
                    <a:pt x="23984" y="9441"/>
                    <a:pt x="24685" y="10141"/>
                    <a:pt x="24985" y="10842"/>
                  </a:cubicBezTo>
                  <a:cubicBezTo>
                    <a:pt x="24751" y="11709"/>
                    <a:pt x="24051" y="12510"/>
                    <a:pt x="22883" y="13177"/>
                  </a:cubicBezTo>
                  <a:cubicBezTo>
                    <a:pt x="21416" y="14044"/>
                    <a:pt x="19481" y="14478"/>
                    <a:pt x="17542" y="14478"/>
                  </a:cubicBezTo>
                  <a:cubicBezTo>
                    <a:pt x="15603" y="14478"/>
                    <a:pt x="13660" y="14044"/>
                    <a:pt x="12176" y="13177"/>
                  </a:cubicBezTo>
                  <a:cubicBezTo>
                    <a:pt x="11275" y="12710"/>
                    <a:pt x="10541" y="11943"/>
                    <a:pt x="10141" y="10975"/>
                  </a:cubicBezTo>
                  <a:cubicBezTo>
                    <a:pt x="10375" y="10208"/>
                    <a:pt x="11042" y="9474"/>
                    <a:pt x="12176" y="8807"/>
                  </a:cubicBezTo>
                  <a:cubicBezTo>
                    <a:pt x="13660" y="7956"/>
                    <a:pt x="15603" y="7531"/>
                    <a:pt x="17542" y="7531"/>
                  </a:cubicBezTo>
                  <a:close/>
                  <a:moveTo>
                    <a:pt x="15211" y="1"/>
                  </a:moveTo>
                  <a:cubicBezTo>
                    <a:pt x="14978" y="1"/>
                    <a:pt x="14778" y="168"/>
                    <a:pt x="14744" y="401"/>
                  </a:cubicBezTo>
                  <a:lnTo>
                    <a:pt x="14311" y="2503"/>
                  </a:lnTo>
                  <a:cubicBezTo>
                    <a:pt x="14277" y="2736"/>
                    <a:pt x="14077" y="2903"/>
                    <a:pt x="13877" y="2936"/>
                  </a:cubicBezTo>
                  <a:cubicBezTo>
                    <a:pt x="13010" y="3103"/>
                    <a:pt x="12176" y="3303"/>
                    <a:pt x="11375" y="3537"/>
                  </a:cubicBezTo>
                  <a:cubicBezTo>
                    <a:pt x="11255" y="3567"/>
                    <a:pt x="11135" y="3583"/>
                    <a:pt x="11018" y="3583"/>
                  </a:cubicBezTo>
                  <a:cubicBezTo>
                    <a:pt x="10875" y="3583"/>
                    <a:pt x="10737" y="3558"/>
                    <a:pt x="10608" y="3503"/>
                  </a:cubicBezTo>
                  <a:lnTo>
                    <a:pt x="7406" y="2002"/>
                  </a:lnTo>
                  <a:cubicBezTo>
                    <a:pt x="7301" y="1972"/>
                    <a:pt x="7196" y="1956"/>
                    <a:pt x="7091" y="1956"/>
                  </a:cubicBezTo>
                  <a:cubicBezTo>
                    <a:pt x="6962" y="1956"/>
                    <a:pt x="6834" y="1980"/>
                    <a:pt x="6705" y="2036"/>
                  </a:cubicBezTo>
                  <a:lnTo>
                    <a:pt x="3536" y="3870"/>
                  </a:lnTo>
                  <a:cubicBezTo>
                    <a:pt x="3470" y="3904"/>
                    <a:pt x="3403" y="4004"/>
                    <a:pt x="3403" y="4104"/>
                  </a:cubicBezTo>
                  <a:lnTo>
                    <a:pt x="3403" y="6839"/>
                  </a:lnTo>
                  <a:cubicBezTo>
                    <a:pt x="3403" y="6906"/>
                    <a:pt x="3470" y="7006"/>
                    <a:pt x="3536" y="7039"/>
                  </a:cubicBezTo>
                  <a:lnTo>
                    <a:pt x="4971" y="8073"/>
                  </a:lnTo>
                  <a:cubicBezTo>
                    <a:pt x="4871" y="8173"/>
                    <a:pt x="4771" y="8240"/>
                    <a:pt x="4637" y="8240"/>
                  </a:cubicBezTo>
                  <a:lnTo>
                    <a:pt x="401" y="8507"/>
                  </a:lnTo>
                  <a:cubicBezTo>
                    <a:pt x="201" y="8507"/>
                    <a:pt x="0" y="8707"/>
                    <a:pt x="0" y="8907"/>
                  </a:cubicBezTo>
                  <a:lnTo>
                    <a:pt x="0" y="10708"/>
                  </a:lnTo>
                  <a:lnTo>
                    <a:pt x="0" y="14011"/>
                  </a:lnTo>
                  <a:cubicBezTo>
                    <a:pt x="0" y="14244"/>
                    <a:pt x="201" y="14411"/>
                    <a:pt x="401" y="14444"/>
                  </a:cubicBezTo>
                  <a:lnTo>
                    <a:pt x="4637" y="14711"/>
                  </a:lnTo>
                  <a:cubicBezTo>
                    <a:pt x="4771" y="14711"/>
                    <a:pt x="4904" y="14778"/>
                    <a:pt x="5004" y="14845"/>
                  </a:cubicBezTo>
                  <a:lnTo>
                    <a:pt x="3536" y="15879"/>
                  </a:lnTo>
                  <a:cubicBezTo>
                    <a:pt x="3470" y="15946"/>
                    <a:pt x="3436" y="16012"/>
                    <a:pt x="3403" y="16112"/>
                  </a:cubicBezTo>
                  <a:lnTo>
                    <a:pt x="3403" y="18848"/>
                  </a:lnTo>
                  <a:cubicBezTo>
                    <a:pt x="3436" y="18948"/>
                    <a:pt x="3470" y="19014"/>
                    <a:pt x="3570" y="19048"/>
                  </a:cubicBezTo>
                  <a:lnTo>
                    <a:pt x="6739" y="20882"/>
                  </a:lnTo>
                  <a:cubicBezTo>
                    <a:pt x="6846" y="20954"/>
                    <a:pt x="6972" y="20987"/>
                    <a:pt x="7102" y="20987"/>
                  </a:cubicBezTo>
                  <a:cubicBezTo>
                    <a:pt x="7215" y="20987"/>
                    <a:pt x="7331" y="20962"/>
                    <a:pt x="7439" y="20916"/>
                  </a:cubicBezTo>
                  <a:lnTo>
                    <a:pt x="10641" y="19448"/>
                  </a:lnTo>
                  <a:cubicBezTo>
                    <a:pt x="10792" y="19383"/>
                    <a:pt x="10957" y="19347"/>
                    <a:pt x="11118" y="19347"/>
                  </a:cubicBezTo>
                  <a:cubicBezTo>
                    <a:pt x="11206" y="19347"/>
                    <a:pt x="11293" y="19358"/>
                    <a:pt x="11375" y="19381"/>
                  </a:cubicBezTo>
                  <a:cubicBezTo>
                    <a:pt x="12209" y="19648"/>
                    <a:pt x="13043" y="19848"/>
                    <a:pt x="13877" y="19982"/>
                  </a:cubicBezTo>
                  <a:cubicBezTo>
                    <a:pt x="14111" y="20048"/>
                    <a:pt x="14277" y="20215"/>
                    <a:pt x="14344" y="20449"/>
                  </a:cubicBezTo>
                  <a:lnTo>
                    <a:pt x="14744" y="22550"/>
                  </a:lnTo>
                  <a:cubicBezTo>
                    <a:pt x="14811" y="22784"/>
                    <a:pt x="15011" y="22917"/>
                    <a:pt x="15245" y="22951"/>
                  </a:cubicBezTo>
                  <a:lnTo>
                    <a:pt x="19881" y="22951"/>
                  </a:lnTo>
                  <a:cubicBezTo>
                    <a:pt x="20115" y="22917"/>
                    <a:pt x="20315" y="22784"/>
                    <a:pt x="20348" y="22550"/>
                  </a:cubicBezTo>
                  <a:lnTo>
                    <a:pt x="20782" y="20449"/>
                  </a:lnTo>
                  <a:cubicBezTo>
                    <a:pt x="20815" y="20215"/>
                    <a:pt x="21015" y="20048"/>
                    <a:pt x="21216" y="19982"/>
                  </a:cubicBezTo>
                  <a:cubicBezTo>
                    <a:pt x="22083" y="19848"/>
                    <a:pt x="22917" y="19648"/>
                    <a:pt x="23717" y="19381"/>
                  </a:cubicBezTo>
                  <a:cubicBezTo>
                    <a:pt x="23815" y="19369"/>
                    <a:pt x="23908" y="19361"/>
                    <a:pt x="23999" y="19361"/>
                  </a:cubicBezTo>
                  <a:cubicBezTo>
                    <a:pt x="24155" y="19361"/>
                    <a:pt x="24303" y="19385"/>
                    <a:pt x="24451" y="19448"/>
                  </a:cubicBezTo>
                  <a:lnTo>
                    <a:pt x="27687" y="20916"/>
                  </a:lnTo>
                  <a:cubicBezTo>
                    <a:pt x="27780" y="20962"/>
                    <a:pt x="27887" y="20987"/>
                    <a:pt x="27999" y="20987"/>
                  </a:cubicBezTo>
                  <a:cubicBezTo>
                    <a:pt x="28128" y="20987"/>
                    <a:pt x="28262" y="20954"/>
                    <a:pt x="28387" y="20882"/>
                  </a:cubicBezTo>
                  <a:lnTo>
                    <a:pt x="31556" y="19048"/>
                  </a:lnTo>
                  <a:cubicBezTo>
                    <a:pt x="31623" y="19014"/>
                    <a:pt x="31690" y="18948"/>
                    <a:pt x="31690" y="18848"/>
                  </a:cubicBezTo>
                  <a:lnTo>
                    <a:pt x="31690" y="16112"/>
                  </a:lnTo>
                  <a:cubicBezTo>
                    <a:pt x="31690" y="16012"/>
                    <a:pt x="31623" y="15946"/>
                    <a:pt x="31556" y="15879"/>
                  </a:cubicBezTo>
                  <a:lnTo>
                    <a:pt x="30089" y="14845"/>
                  </a:lnTo>
                  <a:cubicBezTo>
                    <a:pt x="30189" y="14778"/>
                    <a:pt x="30322" y="14711"/>
                    <a:pt x="30456" y="14711"/>
                  </a:cubicBezTo>
                  <a:lnTo>
                    <a:pt x="34692" y="14444"/>
                  </a:lnTo>
                  <a:cubicBezTo>
                    <a:pt x="34925" y="14444"/>
                    <a:pt x="35092" y="14244"/>
                    <a:pt x="35092" y="14011"/>
                  </a:cubicBezTo>
                  <a:lnTo>
                    <a:pt x="35092" y="8941"/>
                  </a:lnTo>
                  <a:cubicBezTo>
                    <a:pt x="35092" y="8707"/>
                    <a:pt x="34925" y="8540"/>
                    <a:pt x="34692" y="8507"/>
                  </a:cubicBezTo>
                  <a:lnTo>
                    <a:pt x="30422" y="8240"/>
                  </a:lnTo>
                  <a:cubicBezTo>
                    <a:pt x="30289" y="8207"/>
                    <a:pt x="30155" y="8173"/>
                    <a:pt x="30055" y="8073"/>
                  </a:cubicBezTo>
                  <a:lnTo>
                    <a:pt x="31523" y="7039"/>
                  </a:lnTo>
                  <a:cubicBezTo>
                    <a:pt x="31590" y="7006"/>
                    <a:pt x="31623" y="6906"/>
                    <a:pt x="31623" y="6839"/>
                  </a:cubicBezTo>
                  <a:lnTo>
                    <a:pt x="31623" y="4070"/>
                  </a:lnTo>
                  <a:cubicBezTo>
                    <a:pt x="31623" y="4004"/>
                    <a:pt x="31590" y="3904"/>
                    <a:pt x="31490" y="3870"/>
                  </a:cubicBezTo>
                  <a:lnTo>
                    <a:pt x="28321" y="2036"/>
                  </a:lnTo>
                  <a:cubicBezTo>
                    <a:pt x="28211" y="1980"/>
                    <a:pt x="28080" y="1956"/>
                    <a:pt x="27946" y="1956"/>
                  </a:cubicBezTo>
                  <a:cubicBezTo>
                    <a:pt x="27837" y="1956"/>
                    <a:pt x="27725" y="1972"/>
                    <a:pt x="27620" y="2002"/>
                  </a:cubicBezTo>
                  <a:lnTo>
                    <a:pt x="24418" y="3503"/>
                  </a:lnTo>
                  <a:cubicBezTo>
                    <a:pt x="24289" y="3558"/>
                    <a:pt x="24151" y="3583"/>
                    <a:pt x="24013" y="3583"/>
                  </a:cubicBezTo>
                  <a:cubicBezTo>
                    <a:pt x="23901" y="3583"/>
                    <a:pt x="23789" y="3567"/>
                    <a:pt x="23684" y="3537"/>
                  </a:cubicBezTo>
                  <a:cubicBezTo>
                    <a:pt x="22883" y="3303"/>
                    <a:pt x="22016" y="3103"/>
                    <a:pt x="21182" y="2936"/>
                  </a:cubicBezTo>
                  <a:cubicBezTo>
                    <a:pt x="20949" y="2903"/>
                    <a:pt x="20782" y="2736"/>
                    <a:pt x="20715" y="2503"/>
                  </a:cubicBezTo>
                  <a:lnTo>
                    <a:pt x="20315" y="401"/>
                  </a:lnTo>
                  <a:cubicBezTo>
                    <a:pt x="20248" y="168"/>
                    <a:pt x="20048" y="1"/>
                    <a:pt x="19848"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29" name="Google Shape;929;p47"/>
            <p:cNvSpPr/>
            <p:nvPr/>
          </p:nvSpPr>
          <p:spPr>
            <a:xfrm>
              <a:off x="4241525" y="4617075"/>
              <a:ext cx="155975" cy="269400"/>
            </a:xfrm>
            <a:custGeom>
              <a:avLst/>
              <a:gdLst/>
              <a:ahLst/>
              <a:cxnLst/>
              <a:rect l="l" t="t" r="r" b="b"/>
              <a:pathLst>
                <a:path w="6239" h="10776" extrusionOk="0">
                  <a:moveTo>
                    <a:pt x="3403" y="1"/>
                  </a:moveTo>
                  <a:lnTo>
                    <a:pt x="3370" y="2736"/>
                  </a:lnTo>
                  <a:cubicBezTo>
                    <a:pt x="3403" y="2803"/>
                    <a:pt x="3437" y="2903"/>
                    <a:pt x="3503" y="2936"/>
                  </a:cubicBezTo>
                  <a:lnTo>
                    <a:pt x="4971" y="4004"/>
                  </a:lnTo>
                  <a:cubicBezTo>
                    <a:pt x="5038" y="3937"/>
                    <a:pt x="5138" y="3837"/>
                    <a:pt x="5171" y="3770"/>
                  </a:cubicBezTo>
                  <a:cubicBezTo>
                    <a:pt x="5438" y="3303"/>
                    <a:pt x="5738" y="2903"/>
                    <a:pt x="6072" y="2503"/>
                  </a:cubicBezTo>
                  <a:cubicBezTo>
                    <a:pt x="6239" y="2369"/>
                    <a:pt x="6205" y="2102"/>
                    <a:pt x="6038" y="2002"/>
                  </a:cubicBezTo>
                  <a:lnTo>
                    <a:pt x="3537" y="201"/>
                  </a:lnTo>
                  <a:cubicBezTo>
                    <a:pt x="3470" y="134"/>
                    <a:pt x="3403" y="67"/>
                    <a:pt x="3403" y="1"/>
                  </a:cubicBezTo>
                  <a:close/>
                  <a:moveTo>
                    <a:pt x="1" y="7173"/>
                  </a:moveTo>
                  <a:lnTo>
                    <a:pt x="1" y="9941"/>
                  </a:lnTo>
                  <a:cubicBezTo>
                    <a:pt x="1" y="10175"/>
                    <a:pt x="168" y="10341"/>
                    <a:pt x="401" y="10375"/>
                  </a:cubicBezTo>
                  <a:lnTo>
                    <a:pt x="4604" y="10608"/>
                  </a:lnTo>
                  <a:cubicBezTo>
                    <a:pt x="4738" y="10642"/>
                    <a:pt x="4871" y="10675"/>
                    <a:pt x="4971" y="10775"/>
                  </a:cubicBezTo>
                  <a:lnTo>
                    <a:pt x="6038" y="10008"/>
                  </a:lnTo>
                  <a:cubicBezTo>
                    <a:pt x="6205" y="9908"/>
                    <a:pt x="6239" y="9641"/>
                    <a:pt x="6072" y="9508"/>
                  </a:cubicBezTo>
                  <a:cubicBezTo>
                    <a:pt x="5738" y="9107"/>
                    <a:pt x="5438" y="8707"/>
                    <a:pt x="5171" y="8240"/>
                  </a:cubicBezTo>
                  <a:cubicBezTo>
                    <a:pt x="5071" y="8040"/>
                    <a:pt x="4838" y="7906"/>
                    <a:pt x="4604" y="7873"/>
                  </a:cubicBezTo>
                  <a:lnTo>
                    <a:pt x="401" y="7606"/>
                  </a:lnTo>
                  <a:cubicBezTo>
                    <a:pt x="168" y="7573"/>
                    <a:pt x="1" y="7406"/>
                    <a:pt x="1" y="7173"/>
                  </a:cubicBez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30" name="Google Shape;930;p47"/>
            <p:cNvSpPr/>
            <p:nvPr/>
          </p:nvSpPr>
          <p:spPr>
            <a:xfrm>
              <a:off x="4481700" y="4657725"/>
              <a:ext cx="393650" cy="131175"/>
            </a:xfrm>
            <a:custGeom>
              <a:avLst/>
              <a:gdLst/>
              <a:ahLst/>
              <a:cxnLst/>
              <a:rect l="l" t="t" r="r" b="b"/>
              <a:pathLst>
                <a:path w="15746" h="5247" extrusionOk="0">
                  <a:moveTo>
                    <a:pt x="7902" y="1"/>
                  </a:moveTo>
                  <a:cubicBezTo>
                    <a:pt x="5963" y="1"/>
                    <a:pt x="4020" y="426"/>
                    <a:pt x="2536" y="1277"/>
                  </a:cubicBezTo>
                  <a:cubicBezTo>
                    <a:pt x="668" y="2378"/>
                    <a:pt x="1" y="3879"/>
                    <a:pt x="501" y="5246"/>
                  </a:cubicBezTo>
                  <a:cubicBezTo>
                    <a:pt x="701" y="4512"/>
                    <a:pt x="1402" y="3745"/>
                    <a:pt x="2536" y="3078"/>
                  </a:cubicBezTo>
                  <a:cubicBezTo>
                    <a:pt x="4020" y="2227"/>
                    <a:pt x="5955" y="1802"/>
                    <a:pt x="7890" y="1802"/>
                  </a:cubicBezTo>
                  <a:cubicBezTo>
                    <a:pt x="9824" y="1802"/>
                    <a:pt x="11759" y="2227"/>
                    <a:pt x="13243" y="3078"/>
                  </a:cubicBezTo>
                  <a:cubicBezTo>
                    <a:pt x="14311" y="3712"/>
                    <a:pt x="15045" y="4412"/>
                    <a:pt x="15345" y="5113"/>
                  </a:cubicBezTo>
                  <a:cubicBezTo>
                    <a:pt x="15745" y="3779"/>
                    <a:pt x="15045" y="2311"/>
                    <a:pt x="13243" y="1277"/>
                  </a:cubicBezTo>
                  <a:cubicBezTo>
                    <a:pt x="11776" y="426"/>
                    <a:pt x="9841" y="1"/>
                    <a:pt x="7902"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31" name="Google Shape;931;p47"/>
            <p:cNvSpPr/>
            <p:nvPr/>
          </p:nvSpPr>
          <p:spPr>
            <a:xfrm>
              <a:off x="4419150" y="4618750"/>
              <a:ext cx="698025" cy="469525"/>
            </a:xfrm>
            <a:custGeom>
              <a:avLst/>
              <a:gdLst/>
              <a:ahLst/>
              <a:cxnLst/>
              <a:rect l="l" t="t" r="r" b="b"/>
              <a:pathLst>
                <a:path w="27921" h="18781" extrusionOk="0">
                  <a:moveTo>
                    <a:pt x="24518" y="0"/>
                  </a:moveTo>
                  <a:cubicBezTo>
                    <a:pt x="24485" y="0"/>
                    <a:pt x="24485" y="34"/>
                    <a:pt x="24452" y="67"/>
                  </a:cubicBezTo>
                  <a:lnTo>
                    <a:pt x="24418" y="134"/>
                  </a:lnTo>
                  <a:lnTo>
                    <a:pt x="21917" y="1935"/>
                  </a:lnTo>
                  <a:cubicBezTo>
                    <a:pt x="21883" y="1935"/>
                    <a:pt x="21850" y="1969"/>
                    <a:pt x="21850" y="1969"/>
                  </a:cubicBezTo>
                  <a:cubicBezTo>
                    <a:pt x="21783" y="2035"/>
                    <a:pt x="21783" y="2069"/>
                    <a:pt x="21750" y="2135"/>
                  </a:cubicBezTo>
                  <a:cubicBezTo>
                    <a:pt x="21750" y="2169"/>
                    <a:pt x="21750" y="2202"/>
                    <a:pt x="21750" y="2235"/>
                  </a:cubicBezTo>
                  <a:cubicBezTo>
                    <a:pt x="21750" y="2269"/>
                    <a:pt x="21750" y="2269"/>
                    <a:pt x="21750" y="2302"/>
                  </a:cubicBezTo>
                  <a:cubicBezTo>
                    <a:pt x="21783" y="2335"/>
                    <a:pt x="21816" y="2402"/>
                    <a:pt x="21850" y="2436"/>
                  </a:cubicBezTo>
                  <a:lnTo>
                    <a:pt x="21883" y="2502"/>
                  </a:lnTo>
                  <a:cubicBezTo>
                    <a:pt x="22217" y="2836"/>
                    <a:pt x="22484" y="3236"/>
                    <a:pt x="22717" y="3670"/>
                  </a:cubicBezTo>
                  <a:cubicBezTo>
                    <a:pt x="22784" y="3770"/>
                    <a:pt x="22851" y="3837"/>
                    <a:pt x="22917" y="3903"/>
                  </a:cubicBezTo>
                  <a:lnTo>
                    <a:pt x="24385" y="2869"/>
                  </a:lnTo>
                  <a:cubicBezTo>
                    <a:pt x="24452" y="2802"/>
                    <a:pt x="24485" y="2736"/>
                    <a:pt x="24518" y="2669"/>
                  </a:cubicBezTo>
                  <a:lnTo>
                    <a:pt x="24518" y="0"/>
                  </a:lnTo>
                  <a:close/>
                  <a:moveTo>
                    <a:pt x="27887" y="7172"/>
                  </a:moveTo>
                  <a:cubicBezTo>
                    <a:pt x="27854" y="7372"/>
                    <a:pt x="27721" y="7506"/>
                    <a:pt x="27521" y="7539"/>
                  </a:cubicBezTo>
                  <a:lnTo>
                    <a:pt x="23284" y="7806"/>
                  </a:lnTo>
                  <a:cubicBezTo>
                    <a:pt x="23217" y="7806"/>
                    <a:pt x="23151" y="7806"/>
                    <a:pt x="23084" y="7839"/>
                  </a:cubicBezTo>
                  <a:lnTo>
                    <a:pt x="23084" y="10608"/>
                  </a:lnTo>
                  <a:cubicBezTo>
                    <a:pt x="23151" y="10575"/>
                    <a:pt x="23217" y="10541"/>
                    <a:pt x="23284" y="10541"/>
                  </a:cubicBezTo>
                  <a:lnTo>
                    <a:pt x="27521" y="10274"/>
                  </a:lnTo>
                  <a:cubicBezTo>
                    <a:pt x="27721" y="10274"/>
                    <a:pt x="27921" y="10074"/>
                    <a:pt x="27921" y="9841"/>
                  </a:cubicBezTo>
                  <a:lnTo>
                    <a:pt x="27887" y="7172"/>
                  </a:lnTo>
                  <a:close/>
                  <a:moveTo>
                    <a:pt x="3837" y="12443"/>
                  </a:moveTo>
                  <a:cubicBezTo>
                    <a:pt x="3704" y="12443"/>
                    <a:pt x="3603" y="12476"/>
                    <a:pt x="3503" y="12509"/>
                  </a:cubicBezTo>
                  <a:lnTo>
                    <a:pt x="301" y="14010"/>
                  </a:lnTo>
                  <a:cubicBezTo>
                    <a:pt x="201" y="14044"/>
                    <a:pt x="101" y="14077"/>
                    <a:pt x="1" y="14077"/>
                  </a:cubicBezTo>
                  <a:lnTo>
                    <a:pt x="1" y="16812"/>
                  </a:lnTo>
                  <a:cubicBezTo>
                    <a:pt x="101" y="16812"/>
                    <a:pt x="201" y="16779"/>
                    <a:pt x="301" y="16746"/>
                  </a:cubicBezTo>
                  <a:lnTo>
                    <a:pt x="3503" y="15278"/>
                  </a:lnTo>
                  <a:cubicBezTo>
                    <a:pt x="3603" y="15211"/>
                    <a:pt x="3704" y="15211"/>
                    <a:pt x="3837" y="15178"/>
                  </a:cubicBezTo>
                  <a:lnTo>
                    <a:pt x="3837" y="12443"/>
                  </a:lnTo>
                  <a:close/>
                  <a:moveTo>
                    <a:pt x="24518" y="11942"/>
                  </a:moveTo>
                  <a:cubicBezTo>
                    <a:pt x="24485" y="12042"/>
                    <a:pt x="24418" y="12109"/>
                    <a:pt x="24352" y="12142"/>
                  </a:cubicBezTo>
                  <a:lnTo>
                    <a:pt x="21183" y="13977"/>
                  </a:lnTo>
                  <a:cubicBezTo>
                    <a:pt x="21049" y="14044"/>
                    <a:pt x="20882" y="14077"/>
                    <a:pt x="20716" y="14077"/>
                  </a:cubicBezTo>
                  <a:lnTo>
                    <a:pt x="20716" y="16812"/>
                  </a:lnTo>
                  <a:cubicBezTo>
                    <a:pt x="20882" y="16812"/>
                    <a:pt x="21049" y="16779"/>
                    <a:pt x="21183" y="16712"/>
                  </a:cubicBezTo>
                  <a:lnTo>
                    <a:pt x="24352" y="14878"/>
                  </a:lnTo>
                  <a:cubicBezTo>
                    <a:pt x="24452" y="14844"/>
                    <a:pt x="24485" y="14778"/>
                    <a:pt x="24518" y="14678"/>
                  </a:cubicBezTo>
                  <a:lnTo>
                    <a:pt x="24518" y="11942"/>
                  </a:lnTo>
                  <a:close/>
                  <a:moveTo>
                    <a:pt x="13110" y="15812"/>
                  </a:moveTo>
                  <a:cubicBezTo>
                    <a:pt x="13044" y="15945"/>
                    <a:pt x="12877" y="16012"/>
                    <a:pt x="12710" y="16012"/>
                  </a:cubicBezTo>
                  <a:lnTo>
                    <a:pt x="8073" y="16012"/>
                  </a:lnTo>
                  <a:cubicBezTo>
                    <a:pt x="7973" y="16012"/>
                    <a:pt x="7873" y="15979"/>
                    <a:pt x="7773" y="15912"/>
                  </a:cubicBezTo>
                  <a:lnTo>
                    <a:pt x="7773" y="18680"/>
                  </a:lnTo>
                  <a:cubicBezTo>
                    <a:pt x="7873" y="18714"/>
                    <a:pt x="7973" y="18747"/>
                    <a:pt x="8073" y="18781"/>
                  </a:cubicBezTo>
                  <a:lnTo>
                    <a:pt x="12710" y="18781"/>
                  </a:lnTo>
                  <a:cubicBezTo>
                    <a:pt x="12877" y="18781"/>
                    <a:pt x="13044" y="18680"/>
                    <a:pt x="13144" y="18547"/>
                  </a:cubicBezTo>
                  <a:lnTo>
                    <a:pt x="13110" y="15812"/>
                  </a:ln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32" name="Google Shape;932;p47"/>
            <p:cNvSpPr/>
            <p:nvPr/>
          </p:nvSpPr>
          <p:spPr>
            <a:xfrm>
              <a:off x="4419150" y="4618750"/>
              <a:ext cx="698025" cy="469525"/>
            </a:xfrm>
            <a:custGeom>
              <a:avLst/>
              <a:gdLst/>
              <a:ahLst/>
              <a:cxnLst/>
              <a:rect l="l" t="t" r="r" b="b"/>
              <a:pathLst>
                <a:path w="27921" h="18781" extrusionOk="0">
                  <a:moveTo>
                    <a:pt x="24518" y="0"/>
                  </a:moveTo>
                  <a:cubicBezTo>
                    <a:pt x="24485" y="0"/>
                    <a:pt x="24485" y="34"/>
                    <a:pt x="24452" y="67"/>
                  </a:cubicBezTo>
                  <a:lnTo>
                    <a:pt x="24418" y="134"/>
                  </a:lnTo>
                  <a:lnTo>
                    <a:pt x="21917" y="1935"/>
                  </a:lnTo>
                  <a:cubicBezTo>
                    <a:pt x="21883" y="1935"/>
                    <a:pt x="21850" y="1969"/>
                    <a:pt x="21850" y="1969"/>
                  </a:cubicBezTo>
                  <a:cubicBezTo>
                    <a:pt x="21783" y="2035"/>
                    <a:pt x="21783" y="2069"/>
                    <a:pt x="21750" y="2135"/>
                  </a:cubicBezTo>
                  <a:cubicBezTo>
                    <a:pt x="21750" y="2169"/>
                    <a:pt x="21750" y="2202"/>
                    <a:pt x="21750" y="2235"/>
                  </a:cubicBezTo>
                  <a:cubicBezTo>
                    <a:pt x="21750" y="2269"/>
                    <a:pt x="21750" y="2269"/>
                    <a:pt x="21750" y="2302"/>
                  </a:cubicBezTo>
                  <a:cubicBezTo>
                    <a:pt x="21783" y="2335"/>
                    <a:pt x="21816" y="2402"/>
                    <a:pt x="21850" y="2436"/>
                  </a:cubicBezTo>
                  <a:lnTo>
                    <a:pt x="21883" y="2502"/>
                  </a:lnTo>
                  <a:cubicBezTo>
                    <a:pt x="22217" y="2836"/>
                    <a:pt x="22484" y="3236"/>
                    <a:pt x="22717" y="3670"/>
                  </a:cubicBezTo>
                  <a:cubicBezTo>
                    <a:pt x="22784" y="3770"/>
                    <a:pt x="22851" y="3837"/>
                    <a:pt x="22917" y="3903"/>
                  </a:cubicBezTo>
                  <a:lnTo>
                    <a:pt x="24385" y="2869"/>
                  </a:lnTo>
                  <a:cubicBezTo>
                    <a:pt x="24452" y="2802"/>
                    <a:pt x="24485" y="2736"/>
                    <a:pt x="24518" y="2669"/>
                  </a:cubicBezTo>
                  <a:lnTo>
                    <a:pt x="24518" y="0"/>
                  </a:lnTo>
                  <a:close/>
                  <a:moveTo>
                    <a:pt x="27887" y="7172"/>
                  </a:moveTo>
                  <a:cubicBezTo>
                    <a:pt x="27854" y="7372"/>
                    <a:pt x="27721" y="7506"/>
                    <a:pt x="27521" y="7539"/>
                  </a:cubicBezTo>
                  <a:lnTo>
                    <a:pt x="23284" y="7806"/>
                  </a:lnTo>
                  <a:cubicBezTo>
                    <a:pt x="23217" y="7806"/>
                    <a:pt x="23151" y="7806"/>
                    <a:pt x="23084" y="7839"/>
                  </a:cubicBezTo>
                  <a:lnTo>
                    <a:pt x="23084" y="10608"/>
                  </a:lnTo>
                  <a:cubicBezTo>
                    <a:pt x="23151" y="10575"/>
                    <a:pt x="23217" y="10541"/>
                    <a:pt x="23284" y="10541"/>
                  </a:cubicBezTo>
                  <a:lnTo>
                    <a:pt x="27521" y="10274"/>
                  </a:lnTo>
                  <a:cubicBezTo>
                    <a:pt x="27721" y="10274"/>
                    <a:pt x="27921" y="10074"/>
                    <a:pt x="27921" y="9841"/>
                  </a:cubicBezTo>
                  <a:lnTo>
                    <a:pt x="27887" y="7172"/>
                  </a:lnTo>
                  <a:close/>
                  <a:moveTo>
                    <a:pt x="3837" y="12443"/>
                  </a:moveTo>
                  <a:cubicBezTo>
                    <a:pt x="3704" y="12443"/>
                    <a:pt x="3603" y="12476"/>
                    <a:pt x="3503" y="12509"/>
                  </a:cubicBezTo>
                  <a:lnTo>
                    <a:pt x="301" y="14010"/>
                  </a:lnTo>
                  <a:cubicBezTo>
                    <a:pt x="201" y="14044"/>
                    <a:pt x="101" y="14077"/>
                    <a:pt x="1" y="14077"/>
                  </a:cubicBezTo>
                  <a:lnTo>
                    <a:pt x="1" y="16812"/>
                  </a:lnTo>
                  <a:cubicBezTo>
                    <a:pt x="101" y="16812"/>
                    <a:pt x="201" y="16779"/>
                    <a:pt x="301" y="16746"/>
                  </a:cubicBezTo>
                  <a:lnTo>
                    <a:pt x="3503" y="15278"/>
                  </a:lnTo>
                  <a:cubicBezTo>
                    <a:pt x="3603" y="15211"/>
                    <a:pt x="3704" y="15211"/>
                    <a:pt x="3837" y="15178"/>
                  </a:cubicBezTo>
                  <a:lnTo>
                    <a:pt x="3837" y="12443"/>
                  </a:lnTo>
                  <a:close/>
                  <a:moveTo>
                    <a:pt x="24518" y="11942"/>
                  </a:moveTo>
                  <a:cubicBezTo>
                    <a:pt x="24485" y="12042"/>
                    <a:pt x="24418" y="12109"/>
                    <a:pt x="24352" y="12142"/>
                  </a:cubicBezTo>
                  <a:lnTo>
                    <a:pt x="21183" y="13977"/>
                  </a:lnTo>
                  <a:cubicBezTo>
                    <a:pt x="21049" y="14044"/>
                    <a:pt x="20882" y="14077"/>
                    <a:pt x="20716" y="14077"/>
                  </a:cubicBezTo>
                  <a:lnTo>
                    <a:pt x="20716" y="16812"/>
                  </a:lnTo>
                  <a:cubicBezTo>
                    <a:pt x="20882" y="16812"/>
                    <a:pt x="21049" y="16779"/>
                    <a:pt x="21183" y="16712"/>
                  </a:cubicBezTo>
                  <a:lnTo>
                    <a:pt x="24352" y="14878"/>
                  </a:lnTo>
                  <a:cubicBezTo>
                    <a:pt x="24452" y="14844"/>
                    <a:pt x="24485" y="14778"/>
                    <a:pt x="24518" y="14678"/>
                  </a:cubicBezTo>
                  <a:lnTo>
                    <a:pt x="24518" y="11942"/>
                  </a:lnTo>
                  <a:close/>
                  <a:moveTo>
                    <a:pt x="13110" y="15812"/>
                  </a:moveTo>
                  <a:cubicBezTo>
                    <a:pt x="13044" y="15945"/>
                    <a:pt x="12877" y="16012"/>
                    <a:pt x="12710" y="16012"/>
                  </a:cubicBezTo>
                  <a:lnTo>
                    <a:pt x="8073" y="16012"/>
                  </a:lnTo>
                  <a:cubicBezTo>
                    <a:pt x="7973" y="16012"/>
                    <a:pt x="7873" y="15979"/>
                    <a:pt x="7773" y="15912"/>
                  </a:cubicBezTo>
                  <a:lnTo>
                    <a:pt x="7773" y="18680"/>
                  </a:lnTo>
                  <a:cubicBezTo>
                    <a:pt x="7873" y="18714"/>
                    <a:pt x="7973" y="18747"/>
                    <a:pt x="8073" y="18781"/>
                  </a:cubicBezTo>
                  <a:lnTo>
                    <a:pt x="12710" y="18781"/>
                  </a:lnTo>
                  <a:cubicBezTo>
                    <a:pt x="12877" y="18781"/>
                    <a:pt x="13044" y="18680"/>
                    <a:pt x="13144" y="18547"/>
                  </a:cubicBezTo>
                  <a:lnTo>
                    <a:pt x="13110" y="15812"/>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33" name="Google Shape;933;p47"/>
            <p:cNvSpPr/>
            <p:nvPr/>
          </p:nvSpPr>
          <p:spPr>
            <a:xfrm>
              <a:off x="4240700" y="4514500"/>
              <a:ext cx="877325" cy="505400"/>
            </a:xfrm>
            <a:custGeom>
              <a:avLst/>
              <a:gdLst/>
              <a:ahLst/>
              <a:cxnLst/>
              <a:rect l="l" t="t" r="r" b="b"/>
              <a:pathLst>
                <a:path w="35093" h="20216" extrusionOk="0">
                  <a:moveTo>
                    <a:pt x="17513" y="5742"/>
                  </a:moveTo>
                  <a:cubicBezTo>
                    <a:pt x="19462" y="5742"/>
                    <a:pt x="21409" y="6168"/>
                    <a:pt x="22883" y="7006"/>
                  </a:cubicBezTo>
                  <a:cubicBezTo>
                    <a:pt x="25852" y="8707"/>
                    <a:pt x="25852" y="11476"/>
                    <a:pt x="22883" y="13177"/>
                  </a:cubicBezTo>
                  <a:cubicBezTo>
                    <a:pt x="21416" y="14044"/>
                    <a:pt x="19481" y="14478"/>
                    <a:pt x="17542" y="14478"/>
                  </a:cubicBezTo>
                  <a:cubicBezTo>
                    <a:pt x="15603" y="14478"/>
                    <a:pt x="13660" y="14044"/>
                    <a:pt x="12176" y="13177"/>
                  </a:cubicBezTo>
                  <a:cubicBezTo>
                    <a:pt x="9240" y="11476"/>
                    <a:pt x="9240" y="8707"/>
                    <a:pt x="12176" y="7006"/>
                  </a:cubicBezTo>
                  <a:cubicBezTo>
                    <a:pt x="13653" y="6159"/>
                    <a:pt x="15584" y="5742"/>
                    <a:pt x="17513" y="5742"/>
                  </a:cubicBezTo>
                  <a:close/>
                  <a:moveTo>
                    <a:pt x="15211" y="1"/>
                  </a:moveTo>
                  <a:cubicBezTo>
                    <a:pt x="14978" y="1"/>
                    <a:pt x="14778" y="168"/>
                    <a:pt x="14744" y="401"/>
                  </a:cubicBezTo>
                  <a:lnTo>
                    <a:pt x="14311" y="2503"/>
                  </a:lnTo>
                  <a:cubicBezTo>
                    <a:pt x="14277" y="2736"/>
                    <a:pt x="14077" y="2903"/>
                    <a:pt x="13877" y="2936"/>
                  </a:cubicBezTo>
                  <a:cubicBezTo>
                    <a:pt x="13010" y="3103"/>
                    <a:pt x="12176" y="3303"/>
                    <a:pt x="11375" y="3537"/>
                  </a:cubicBezTo>
                  <a:cubicBezTo>
                    <a:pt x="11255" y="3567"/>
                    <a:pt x="11135" y="3583"/>
                    <a:pt x="11018" y="3583"/>
                  </a:cubicBezTo>
                  <a:cubicBezTo>
                    <a:pt x="10875" y="3583"/>
                    <a:pt x="10737" y="3558"/>
                    <a:pt x="10608" y="3503"/>
                  </a:cubicBezTo>
                  <a:lnTo>
                    <a:pt x="7406" y="2002"/>
                  </a:lnTo>
                  <a:cubicBezTo>
                    <a:pt x="7301" y="1972"/>
                    <a:pt x="7196" y="1956"/>
                    <a:pt x="7091" y="1956"/>
                  </a:cubicBezTo>
                  <a:cubicBezTo>
                    <a:pt x="6962" y="1956"/>
                    <a:pt x="6834" y="1980"/>
                    <a:pt x="6705" y="2036"/>
                  </a:cubicBezTo>
                  <a:lnTo>
                    <a:pt x="3536" y="3870"/>
                  </a:lnTo>
                  <a:cubicBezTo>
                    <a:pt x="3370" y="3937"/>
                    <a:pt x="3370" y="4204"/>
                    <a:pt x="3536" y="4304"/>
                  </a:cubicBezTo>
                  <a:lnTo>
                    <a:pt x="6038" y="6105"/>
                  </a:lnTo>
                  <a:cubicBezTo>
                    <a:pt x="6205" y="6205"/>
                    <a:pt x="6238" y="6472"/>
                    <a:pt x="6071" y="6606"/>
                  </a:cubicBezTo>
                  <a:cubicBezTo>
                    <a:pt x="5738" y="6972"/>
                    <a:pt x="5438" y="7406"/>
                    <a:pt x="5171" y="7873"/>
                  </a:cubicBezTo>
                  <a:cubicBezTo>
                    <a:pt x="5071" y="8073"/>
                    <a:pt x="4837" y="8207"/>
                    <a:pt x="4604" y="8240"/>
                  </a:cubicBezTo>
                  <a:lnTo>
                    <a:pt x="401" y="8507"/>
                  </a:lnTo>
                  <a:cubicBezTo>
                    <a:pt x="167" y="8507"/>
                    <a:pt x="0" y="8707"/>
                    <a:pt x="0" y="8907"/>
                  </a:cubicBezTo>
                  <a:lnTo>
                    <a:pt x="0" y="11276"/>
                  </a:lnTo>
                  <a:cubicBezTo>
                    <a:pt x="0" y="11476"/>
                    <a:pt x="167" y="11676"/>
                    <a:pt x="401" y="11676"/>
                  </a:cubicBezTo>
                  <a:lnTo>
                    <a:pt x="4604" y="11943"/>
                  </a:lnTo>
                  <a:cubicBezTo>
                    <a:pt x="4837" y="11976"/>
                    <a:pt x="5071" y="12109"/>
                    <a:pt x="5171" y="12343"/>
                  </a:cubicBezTo>
                  <a:cubicBezTo>
                    <a:pt x="5438" y="12777"/>
                    <a:pt x="5738" y="13210"/>
                    <a:pt x="6071" y="13577"/>
                  </a:cubicBezTo>
                  <a:cubicBezTo>
                    <a:pt x="6238" y="13744"/>
                    <a:pt x="6205" y="13977"/>
                    <a:pt x="6038" y="14111"/>
                  </a:cubicBezTo>
                  <a:lnTo>
                    <a:pt x="3536" y="15912"/>
                  </a:lnTo>
                  <a:cubicBezTo>
                    <a:pt x="3370" y="16012"/>
                    <a:pt x="3370" y="16246"/>
                    <a:pt x="3536" y="16312"/>
                  </a:cubicBezTo>
                  <a:lnTo>
                    <a:pt x="6705" y="18147"/>
                  </a:lnTo>
                  <a:cubicBezTo>
                    <a:pt x="6841" y="18205"/>
                    <a:pt x="6977" y="18241"/>
                    <a:pt x="7112" y="18241"/>
                  </a:cubicBezTo>
                  <a:cubicBezTo>
                    <a:pt x="7210" y="18241"/>
                    <a:pt x="7308" y="18222"/>
                    <a:pt x="7406" y="18180"/>
                  </a:cubicBezTo>
                  <a:lnTo>
                    <a:pt x="10608" y="16679"/>
                  </a:lnTo>
                  <a:cubicBezTo>
                    <a:pt x="10752" y="16638"/>
                    <a:pt x="10909" y="16610"/>
                    <a:pt x="11063" y="16610"/>
                  </a:cubicBezTo>
                  <a:cubicBezTo>
                    <a:pt x="11159" y="16610"/>
                    <a:pt x="11253" y="16621"/>
                    <a:pt x="11342" y="16646"/>
                  </a:cubicBezTo>
                  <a:cubicBezTo>
                    <a:pt x="12176" y="16913"/>
                    <a:pt x="13010" y="17113"/>
                    <a:pt x="13844" y="17246"/>
                  </a:cubicBezTo>
                  <a:cubicBezTo>
                    <a:pt x="14077" y="17280"/>
                    <a:pt x="14277" y="17480"/>
                    <a:pt x="14344" y="17713"/>
                  </a:cubicBezTo>
                  <a:lnTo>
                    <a:pt x="14744" y="19815"/>
                  </a:lnTo>
                  <a:cubicBezTo>
                    <a:pt x="14778" y="20048"/>
                    <a:pt x="14978" y="20215"/>
                    <a:pt x="15211" y="20215"/>
                  </a:cubicBezTo>
                  <a:lnTo>
                    <a:pt x="19881" y="20215"/>
                  </a:lnTo>
                  <a:cubicBezTo>
                    <a:pt x="20081" y="20215"/>
                    <a:pt x="20282" y="20048"/>
                    <a:pt x="20348" y="19815"/>
                  </a:cubicBezTo>
                  <a:lnTo>
                    <a:pt x="20749" y="17713"/>
                  </a:lnTo>
                  <a:cubicBezTo>
                    <a:pt x="20815" y="17480"/>
                    <a:pt x="20982" y="17313"/>
                    <a:pt x="21216" y="17246"/>
                  </a:cubicBezTo>
                  <a:cubicBezTo>
                    <a:pt x="22050" y="17113"/>
                    <a:pt x="22917" y="16913"/>
                    <a:pt x="23717" y="16679"/>
                  </a:cubicBezTo>
                  <a:cubicBezTo>
                    <a:pt x="23822" y="16649"/>
                    <a:pt x="23934" y="16633"/>
                    <a:pt x="24046" y="16633"/>
                  </a:cubicBezTo>
                  <a:cubicBezTo>
                    <a:pt x="24184" y="16633"/>
                    <a:pt x="24323" y="16658"/>
                    <a:pt x="24451" y="16713"/>
                  </a:cubicBezTo>
                  <a:lnTo>
                    <a:pt x="27654" y="18180"/>
                  </a:lnTo>
                  <a:cubicBezTo>
                    <a:pt x="27770" y="18231"/>
                    <a:pt x="27895" y="18256"/>
                    <a:pt x="28016" y="18256"/>
                  </a:cubicBezTo>
                  <a:cubicBezTo>
                    <a:pt x="28137" y="18256"/>
                    <a:pt x="28254" y="18231"/>
                    <a:pt x="28354" y="18180"/>
                  </a:cubicBezTo>
                  <a:lnTo>
                    <a:pt x="31523" y="16346"/>
                  </a:lnTo>
                  <a:cubicBezTo>
                    <a:pt x="31690" y="16246"/>
                    <a:pt x="31723" y="16012"/>
                    <a:pt x="31556" y="15912"/>
                  </a:cubicBezTo>
                  <a:lnTo>
                    <a:pt x="29055" y="14111"/>
                  </a:lnTo>
                  <a:cubicBezTo>
                    <a:pt x="28888" y="13977"/>
                    <a:pt x="28854" y="13744"/>
                    <a:pt x="29021" y="13611"/>
                  </a:cubicBezTo>
                  <a:cubicBezTo>
                    <a:pt x="29355" y="13210"/>
                    <a:pt x="29655" y="12810"/>
                    <a:pt x="29888" y="12343"/>
                  </a:cubicBezTo>
                  <a:cubicBezTo>
                    <a:pt x="30022" y="12143"/>
                    <a:pt x="30222" y="12009"/>
                    <a:pt x="30456" y="11976"/>
                  </a:cubicBezTo>
                  <a:lnTo>
                    <a:pt x="34692" y="11709"/>
                  </a:lnTo>
                  <a:cubicBezTo>
                    <a:pt x="34892" y="11676"/>
                    <a:pt x="35092" y="11509"/>
                    <a:pt x="35092" y="11276"/>
                  </a:cubicBezTo>
                  <a:lnTo>
                    <a:pt x="35092" y="8941"/>
                  </a:lnTo>
                  <a:cubicBezTo>
                    <a:pt x="35092" y="8707"/>
                    <a:pt x="34892" y="8540"/>
                    <a:pt x="34692" y="8507"/>
                  </a:cubicBezTo>
                  <a:lnTo>
                    <a:pt x="30422" y="8240"/>
                  </a:lnTo>
                  <a:cubicBezTo>
                    <a:pt x="30189" y="8207"/>
                    <a:pt x="29989" y="8073"/>
                    <a:pt x="29855" y="7873"/>
                  </a:cubicBezTo>
                  <a:cubicBezTo>
                    <a:pt x="29622" y="7406"/>
                    <a:pt x="29321" y="6972"/>
                    <a:pt x="28954" y="6606"/>
                  </a:cubicBezTo>
                  <a:cubicBezTo>
                    <a:pt x="28821" y="6472"/>
                    <a:pt x="28821" y="6205"/>
                    <a:pt x="29021" y="6105"/>
                  </a:cubicBezTo>
                  <a:lnTo>
                    <a:pt x="31523" y="4304"/>
                  </a:lnTo>
                  <a:cubicBezTo>
                    <a:pt x="31656" y="4204"/>
                    <a:pt x="31656" y="3970"/>
                    <a:pt x="31490" y="3870"/>
                  </a:cubicBezTo>
                  <a:lnTo>
                    <a:pt x="28321" y="2036"/>
                  </a:lnTo>
                  <a:cubicBezTo>
                    <a:pt x="28211" y="1980"/>
                    <a:pt x="28080" y="1956"/>
                    <a:pt x="27946" y="1956"/>
                  </a:cubicBezTo>
                  <a:cubicBezTo>
                    <a:pt x="27837" y="1956"/>
                    <a:pt x="27725" y="1972"/>
                    <a:pt x="27620" y="2002"/>
                  </a:cubicBezTo>
                  <a:lnTo>
                    <a:pt x="24418" y="3503"/>
                  </a:lnTo>
                  <a:cubicBezTo>
                    <a:pt x="24289" y="3558"/>
                    <a:pt x="24151" y="3583"/>
                    <a:pt x="24013" y="3583"/>
                  </a:cubicBezTo>
                  <a:cubicBezTo>
                    <a:pt x="23901" y="3583"/>
                    <a:pt x="23789" y="3567"/>
                    <a:pt x="23684" y="3537"/>
                  </a:cubicBezTo>
                  <a:cubicBezTo>
                    <a:pt x="22883" y="3303"/>
                    <a:pt x="22016" y="3103"/>
                    <a:pt x="21182" y="2936"/>
                  </a:cubicBezTo>
                  <a:cubicBezTo>
                    <a:pt x="20949" y="2903"/>
                    <a:pt x="20782" y="2736"/>
                    <a:pt x="20715" y="2503"/>
                  </a:cubicBezTo>
                  <a:lnTo>
                    <a:pt x="20315" y="401"/>
                  </a:lnTo>
                  <a:cubicBezTo>
                    <a:pt x="20248" y="168"/>
                    <a:pt x="20048" y="1"/>
                    <a:pt x="19848" y="1"/>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34" name="Google Shape;934;p47"/>
            <p:cNvSpPr/>
            <p:nvPr/>
          </p:nvSpPr>
          <p:spPr>
            <a:xfrm>
              <a:off x="4240700" y="4514500"/>
              <a:ext cx="877325" cy="505400"/>
            </a:xfrm>
            <a:custGeom>
              <a:avLst/>
              <a:gdLst/>
              <a:ahLst/>
              <a:cxnLst/>
              <a:rect l="l" t="t" r="r" b="b"/>
              <a:pathLst>
                <a:path w="35093" h="20216" extrusionOk="0">
                  <a:moveTo>
                    <a:pt x="17513" y="5742"/>
                  </a:moveTo>
                  <a:cubicBezTo>
                    <a:pt x="19462" y="5742"/>
                    <a:pt x="21409" y="6168"/>
                    <a:pt x="22883" y="7006"/>
                  </a:cubicBezTo>
                  <a:cubicBezTo>
                    <a:pt x="25852" y="8707"/>
                    <a:pt x="25852" y="11476"/>
                    <a:pt x="22883" y="13177"/>
                  </a:cubicBezTo>
                  <a:cubicBezTo>
                    <a:pt x="21416" y="14044"/>
                    <a:pt x="19481" y="14478"/>
                    <a:pt x="17542" y="14478"/>
                  </a:cubicBezTo>
                  <a:cubicBezTo>
                    <a:pt x="15603" y="14478"/>
                    <a:pt x="13660" y="14044"/>
                    <a:pt x="12176" y="13177"/>
                  </a:cubicBezTo>
                  <a:cubicBezTo>
                    <a:pt x="9240" y="11476"/>
                    <a:pt x="9240" y="8707"/>
                    <a:pt x="12176" y="7006"/>
                  </a:cubicBezTo>
                  <a:cubicBezTo>
                    <a:pt x="13653" y="6159"/>
                    <a:pt x="15584" y="5742"/>
                    <a:pt x="17513" y="5742"/>
                  </a:cubicBezTo>
                  <a:close/>
                  <a:moveTo>
                    <a:pt x="15211" y="1"/>
                  </a:moveTo>
                  <a:cubicBezTo>
                    <a:pt x="14978" y="1"/>
                    <a:pt x="14778" y="168"/>
                    <a:pt x="14744" y="401"/>
                  </a:cubicBezTo>
                  <a:lnTo>
                    <a:pt x="14311" y="2503"/>
                  </a:lnTo>
                  <a:cubicBezTo>
                    <a:pt x="14277" y="2736"/>
                    <a:pt x="14077" y="2903"/>
                    <a:pt x="13877" y="2936"/>
                  </a:cubicBezTo>
                  <a:cubicBezTo>
                    <a:pt x="13010" y="3103"/>
                    <a:pt x="12176" y="3303"/>
                    <a:pt x="11375" y="3537"/>
                  </a:cubicBezTo>
                  <a:cubicBezTo>
                    <a:pt x="11255" y="3567"/>
                    <a:pt x="11135" y="3583"/>
                    <a:pt x="11018" y="3583"/>
                  </a:cubicBezTo>
                  <a:cubicBezTo>
                    <a:pt x="10875" y="3583"/>
                    <a:pt x="10737" y="3558"/>
                    <a:pt x="10608" y="3503"/>
                  </a:cubicBezTo>
                  <a:lnTo>
                    <a:pt x="7406" y="2002"/>
                  </a:lnTo>
                  <a:cubicBezTo>
                    <a:pt x="7301" y="1972"/>
                    <a:pt x="7196" y="1956"/>
                    <a:pt x="7091" y="1956"/>
                  </a:cubicBezTo>
                  <a:cubicBezTo>
                    <a:pt x="6962" y="1956"/>
                    <a:pt x="6834" y="1980"/>
                    <a:pt x="6705" y="2036"/>
                  </a:cubicBezTo>
                  <a:lnTo>
                    <a:pt x="3536" y="3870"/>
                  </a:lnTo>
                  <a:cubicBezTo>
                    <a:pt x="3370" y="3937"/>
                    <a:pt x="3370" y="4204"/>
                    <a:pt x="3536" y="4304"/>
                  </a:cubicBezTo>
                  <a:lnTo>
                    <a:pt x="6038" y="6105"/>
                  </a:lnTo>
                  <a:cubicBezTo>
                    <a:pt x="6205" y="6205"/>
                    <a:pt x="6238" y="6472"/>
                    <a:pt x="6071" y="6606"/>
                  </a:cubicBezTo>
                  <a:cubicBezTo>
                    <a:pt x="5738" y="6972"/>
                    <a:pt x="5438" y="7406"/>
                    <a:pt x="5171" y="7873"/>
                  </a:cubicBezTo>
                  <a:cubicBezTo>
                    <a:pt x="5071" y="8073"/>
                    <a:pt x="4837" y="8207"/>
                    <a:pt x="4604" y="8240"/>
                  </a:cubicBezTo>
                  <a:lnTo>
                    <a:pt x="401" y="8507"/>
                  </a:lnTo>
                  <a:cubicBezTo>
                    <a:pt x="167" y="8507"/>
                    <a:pt x="0" y="8707"/>
                    <a:pt x="0" y="8907"/>
                  </a:cubicBezTo>
                  <a:lnTo>
                    <a:pt x="0" y="11276"/>
                  </a:lnTo>
                  <a:cubicBezTo>
                    <a:pt x="0" y="11476"/>
                    <a:pt x="167" y="11676"/>
                    <a:pt x="401" y="11676"/>
                  </a:cubicBezTo>
                  <a:lnTo>
                    <a:pt x="4604" y="11943"/>
                  </a:lnTo>
                  <a:cubicBezTo>
                    <a:pt x="4837" y="11976"/>
                    <a:pt x="5071" y="12109"/>
                    <a:pt x="5171" y="12343"/>
                  </a:cubicBezTo>
                  <a:cubicBezTo>
                    <a:pt x="5438" y="12777"/>
                    <a:pt x="5738" y="13210"/>
                    <a:pt x="6071" y="13577"/>
                  </a:cubicBezTo>
                  <a:cubicBezTo>
                    <a:pt x="6238" y="13744"/>
                    <a:pt x="6205" y="13977"/>
                    <a:pt x="6038" y="14111"/>
                  </a:cubicBezTo>
                  <a:lnTo>
                    <a:pt x="3536" y="15912"/>
                  </a:lnTo>
                  <a:cubicBezTo>
                    <a:pt x="3370" y="16012"/>
                    <a:pt x="3370" y="16246"/>
                    <a:pt x="3536" y="16312"/>
                  </a:cubicBezTo>
                  <a:lnTo>
                    <a:pt x="6705" y="18147"/>
                  </a:lnTo>
                  <a:cubicBezTo>
                    <a:pt x="6841" y="18205"/>
                    <a:pt x="6977" y="18241"/>
                    <a:pt x="7112" y="18241"/>
                  </a:cubicBezTo>
                  <a:cubicBezTo>
                    <a:pt x="7210" y="18241"/>
                    <a:pt x="7308" y="18222"/>
                    <a:pt x="7406" y="18180"/>
                  </a:cubicBezTo>
                  <a:lnTo>
                    <a:pt x="10608" y="16679"/>
                  </a:lnTo>
                  <a:cubicBezTo>
                    <a:pt x="10752" y="16638"/>
                    <a:pt x="10909" y="16610"/>
                    <a:pt x="11063" y="16610"/>
                  </a:cubicBezTo>
                  <a:cubicBezTo>
                    <a:pt x="11159" y="16610"/>
                    <a:pt x="11253" y="16621"/>
                    <a:pt x="11342" y="16646"/>
                  </a:cubicBezTo>
                  <a:cubicBezTo>
                    <a:pt x="12176" y="16913"/>
                    <a:pt x="13010" y="17113"/>
                    <a:pt x="13844" y="17246"/>
                  </a:cubicBezTo>
                  <a:cubicBezTo>
                    <a:pt x="14077" y="17280"/>
                    <a:pt x="14277" y="17480"/>
                    <a:pt x="14344" y="17713"/>
                  </a:cubicBezTo>
                  <a:lnTo>
                    <a:pt x="14744" y="19815"/>
                  </a:lnTo>
                  <a:cubicBezTo>
                    <a:pt x="14778" y="20048"/>
                    <a:pt x="14978" y="20215"/>
                    <a:pt x="15211" y="20215"/>
                  </a:cubicBezTo>
                  <a:lnTo>
                    <a:pt x="19881" y="20215"/>
                  </a:lnTo>
                  <a:cubicBezTo>
                    <a:pt x="20081" y="20215"/>
                    <a:pt x="20282" y="20048"/>
                    <a:pt x="20348" y="19815"/>
                  </a:cubicBezTo>
                  <a:lnTo>
                    <a:pt x="20749" y="17713"/>
                  </a:lnTo>
                  <a:cubicBezTo>
                    <a:pt x="20815" y="17480"/>
                    <a:pt x="20982" y="17313"/>
                    <a:pt x="21216" y="17246"/>
                  </a:cubicBezTo>
                  <a:cubicBezTo>
                    <a:pt x="22050" y="17113"/>
                    <a:pt x="22917" y="16913"/>
                    <a:pt x="23717" y="16679"/>
                  </a:cubicBezTo>
                  <a:cubicBezTo>
                    <a:pt x="23822" y="16649"/>
                    <a:pt x="23934" y="16633"/>
                    <a:pt x="24046" y="16633"/>
                  </a:cubicBezTo>
                  <a:cubicBezTo>
                    <a:pt x="24184" y="16633"/>
                    <a:pt x="24323" y="16658"/>
                    <a:pt x="24451" y="16713"/>
                  </a:cubicBezTo>
                  <a:lnTo>
                    <a:pt x="27654" y="18180"/>
                  </a:lnTo>
                  <a:cubicBezTo>
                    <a:pt x="27770" y="18231"/>
                    <a:pt x="27895" y="18256"/>
                    <a:pt x="28016" y="18256"/>
                  </a:cubicBezTo>
                  <a:cubicBezTo>
                    <a:pt x="28137" y="18256"/>
                    <a:pt x="28254" y="18231"/>
                    <a:pt x="28354" y="18180"/>
                  </a:cubicBezTo>
                  <a:lnTo>
                    <a:pt x="31523" y="16346"/>
                  </a:lnTo>
                  <a:cubicBezTo>
                    <a:pt x="31690" y="16246"/>
                    <a:pt x="31723" y="16012"/>
                    <a:pt x="31556" y="15912"/>
                  </a:cubicBezTo>
                  <a:lnTo>
                    <a:pt x="29055" y="14111"/>
                  </a:lnTo>
                  <a:cubicBezTo>
                    <a:pt x="28888" y="13977"/>
                    <a:pt x="28854" y="13744"/>
                    <a:pt x="29021" y="13611"/>
                  </a:cubicBezTo>
                  <a:cubicBezTo>
                    <a:pt x="29355" y="13210"/>
                    <a:pt x="29655" y="12810"/>
                    <a:pt x="29888" y="12343"/>
                  </a:cubicBezTo>
                  <a:cubicBezTo>
                    <a:pt x="30022" y="12143"/>
                    <a:pt x="30222" y="12009"/>
                    <a:pt x="30456" y="11976"/>
                  </a:cubicBezTo>
                  <a:lnTo>
                    <a:pt x="34692" y="11709"/>
                  </a:lnTo>
                  <a:cubicBezTo>
                    <a:pt x="34892" y="11676"/>
                    <a:pt x="35092" y="11509"/>
                    <a:pt x="35092" y="11276"/>
                  </a:cubicBezTo>
                  <a:lnTo>
                    <a:pt x="35092" y="8941"/>
                  </a:lnTo>
                  <a:cubicBezTo>
                    <a:pt x="35092" y="8707"/>
                    <a:pt x="34892" y="8540"/>
                    <a:pt x="34692" y="8507"/>
                  </a:cubicBezTo>
                  <a:lnTo>
                    <a:pt x="30422" y="8240"/>
                  </a:lnTo>
                  <a:cubicBezTo>
                    <a:pt x="30189" y="8207"/>
                    <a:pt x="29989" y="8073"/>
                    <a:pt x="29855" y="7873"/>
                  </a:cubicBezTo>
                  <a:cubicBezTo>
                    <a:pt x="29622" y="7406"/>
                    <a:pt x="29321" y="6972"/>
                    <a:pt x="28954" y="6606"/>
                  </a:cubicBezTo>
                  <a:cubicBezTo>
                    <a:pt x="28821" y="6472"/>
                    <a:pt x="28821" y="6205"/>
                    <a:pt x="29021" y="6105"/>
                  </a:cubicBezTo>
                  <a:lnTo>
                    <a:pt x="31523" y="4304"/>
                  </a:lnTo>
                  <a:cubicBezTo>
                    <a:pt x="31656" y="4204"/>
                    <a:pt x="31656" y="3970"/>
                    <a:pt x="31490" y="3870"/>
                  </a:cubicBezTo>
                  <a:lnTo>
                    <a:pt x="28321" y="2036"/>
                  </a:lnTo>
                  <a:cubicBezTo>
                    <a:pt x="28211" y="1980"/>
                    <a:pt x="28080" y="1956"/>
                    <a:pt x="27946" y="1956"/>
                  </a:cubicBezTo>
                  <a:cubicBezTo>
                    <a:pt x="27837" y="1956"/>
                    <a:pt x="27725" y="1972"/>
                    <a:pt x="27620" y="2002"/>
                  </a:cubicBezTo>
                  <a:lnTo>
                    <a:pt x="24418" y="3503"/>
                  </a:lnTo>
                  <a:cubicBezTo>
                    <a:pt x="24289" y="3558"/>
                    <a:pt x="24151" y="3583"/>
                    <a:pt x="24013" y="3583"/>
                  </a:cubicBezTo>
                  <a:cubicBezTo>
                    <a:pt x="23901" y="3583"/>
                    <a:pt x="23789" y="3567"/>
                    <a:pt x="23684" y="3537"/>
                  </a:cubicBezTo>
                  <a:cubicBezTo>
                    <a:pt x="22883" y="3303"/>
                    <a:pt x="22016" y="3103"/>
                    <a:pt x="21182" y="2936"/>
                  </a:cubicBezTo>
                  <a:cubicBezTo>
                    <a:pt x="20949" y="2903"/>
                    <a:pt x="20782" y="2736"/>
                    <a:pt x="20715" y="2503"/>
                  </a:cubicBezTo>
                  <a:lnTo>
                    <a:pt x="20315" y="401"/>
                  </a:lnTo>
                  <a:cubicBezTo>
                    <a:pt x="20248" y="168"/>
                    <a:pt x="20048" y="1"/>
                    <a:pt x="19848" y="1"/>
                  </a:cubicBezTo>
                  <a:close/>
                </a:path>
              </a:pathLst>
            </a:cu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35" name="Google Shape;935;p47"/>
            <p:cNvSpPr/>
            <p:nvPr/>
          </p:nvSpPr>
          <p:spPr>
            <a:xfrm>
              <a:off x="4237375" y="4510350"/>
              <a:ext cx="883150" cy="513725"/>
            </a:xfrm>
            <a:custGeom>
              <a:avLst/>
              <a:gdLst/>
              <a:ahLst/>
              <a:cxnLst/>
              <a:rect l="l" t="t" r="r" b="b"/>
              <a:pathLst>
                <a:path w="35326" h="20549" extrusionOk="0">
                  <a:moveTo>
                    <a:pt x="18047" y="6064"/>
                  </a:moveTo>
                  <a:cubicBezTo>
                    <a:pt x="19754" y="6064"/>
                    <a:pt x="21425" y="6496"/>
                    <a:pt x="22950" y="7305"/>
                  </a:cubicBezTo>
                  <a:cubicBezTo>
                    <a:pt x="24317" y="8106"/>
                    <a:pt x="25085" y="9140"/>
                    <a:pt x="25085" y="10274"/>
                  </a:cubicBezTo>
                  <a:cubicBezTo>
                    <a:pt x="25085" y="11375"/>
                    <a:pt x="24317" y="12409"/>
                    <a:pt x="22950" y="13209"/>
                  </a:cubicBezTo>
                  <a:cubicBezTo>
                    <a:pt x="21499" y="14043"/>
                    <a:pt x="19597" y="14460"/>
                    <a:pt x="17692" y="14460"/>
                  </a:cubicBezTo>
                  <a:cubicBezTo>
                    <a:pt x="15786" y="14460"/>
                    <a:pt x="13877" y="14043"/>
                    <a:pt x="12409" y="13209"/>
                  </a:cubicBezTo>
                  <a:cubicBezTo>
                    <a:pt x="11041" y="12409"/>
                    <a:pt x="10274" y="11375"/>
                    <a:pt x="10274" y="10274"/>
                  </a:cubicBezTo>
                  <a:cubicBezTo>
                    <a:pt x="10274" y="9140"/>
                    <a:pt x="11041" y="8106"/>
                    <a:pt x="12409" y="7305"/>
                  </a:cubicBezTo>
                  <a:cubicBezTo>
                    <a:pt x="13934" y="6496"/>
                    <a:pt x="15604" y="6064"/>
                    <a:pt x="17311" y="6064"/>
                  </a:cubicBezTo>
                  <a:cubicBezTo>
                    <a:pt x="17434" y="6064"/>
                    <a:pt x="17556" y="6067"/>
                    <a:pt x="17679" y="6071"/>
                  </a:cubicBezTo>
                  <a:cubicBezTo>
                    <a:pt x="17802" y="6067"/>
                    <a:pt x="17925" y="6064"/>
                    <a:pt x="18047" y="6064"/>
                  </a:cubicBezTo>
                  <a:close/>
                  <a:moveTo>
                    <a:pt x="17684" y="5737"/>
                  </a:moveTo>
                  <a:cubicBezTo>
                    <a:pt x="15720" y="5737"/>
                    <a:pt x="13760" y="6171"/>
                    <a:pt x="12275" y="7038"/>
                  </a:cubicBezTo>
                  <a:cubicBezTo>
                    <a:pt x="10774" y="7906"/>
                    <a:pt x="9974" y="9040"/>
                    <a:pt x="9974" y="10274"/>
                  </a:cubicBezTo>
                  <a:cubicBezTo>
                    <a:pt x="9974" y="11475"/>
                    <a:pt x="10774" y="12642"/>
                    <a:pt x="12275" y="13476"/>
                  </a:cubicBezTo>
                  <a:cubicBezTo>
                    <a:pt x="13884" y="14345"/>
                    <a:pt x="15678" y="14779"/>
                    <a:pt x="17479" y="14779"/>
                  </a:cubicBezTo>
                  <a:cubicBezTo>
                    <a:pt x="17546" y="14779"/>
                    <a:pt x="17613" y="14778"/>
                    <a:pt x="17679" y="14777"/>
                  </a:cubicBezTo>
                  <a:cubicBezTo>
                    <a:pt x="17747" y="14778"/>
                    <a:pt x="17815" y="14779"/>
                    <a:pt x="17883" y="14779"/>
                  </a:cubicBezTo>
                  <a:cubicBezTo>
                    <a:pt x="19714" y="14779"/>
                    <a:pt x="21508" y="14345"/>
                    <a:pt x="23117" y="13476"/>
                  </a:cubicBezTo>
                  <a:cubicBezTo>
                    <a:pt x="24584" y="12642"/>
                    <a:pt x="25385" y="11508"/>
                    <a:pt x="25385" y="10274"/>
                  </a:cubicBezTo>
                  <a:cubicBezTo>
                    <a:pt x="25385" y="9040"/>
                    <a:pt x="24584" y="7906"/>
                    <a:pt x="23117" y="7038"/>
                  </a:cubicBezTo>
                  <a:cubicBezTo>
                    <a:pt x="21615" y="6171"/>
                    <a:pt x="19647" y="5737"/>
                    <a:pt x="17684" y="5737"/>
                  </a:cubicBezTo>
                  <a:close/>
                  <a:moveTo>
                    <a:pt x="19981" y="334"/>
                  </a:moveTo>
                  <a:cubicBezTo>
                    <a:pt x="20148" y="334"/>
                    <a:pt x="20248" y="434"/>
                    <a:pt x="20315" y="567"/>
                  </a:cubicBezTo>
                  <a:lnTo>
                    <a:pt x="20715" y="2702"/>
                  </a:lnTo>
                  <a:cubicBezTo>
                    <a:pt x="20782" y="3002"/>
                    <a:pt x="21015" y="3236"/>
                    <a:pt x="21315" y="3269"/>
                  </a:cubicBezTo>
                  <a:cubicBezTo>
                    <a:pt x="22149" y="3436"/>
                    <a:pt x="22983" y="3603"/>
                    <a:pt x="23784" y="3869"/>
                  </a:cubicBezTo>
                  <a:cubicBezTo>
                    <a:pt x="23904" y="3899"/>
                    <a:pt x="24030" y="3916"/>
                    <a:pt x="24158" y="3916"/>
                  </a:cubicBezTo>
                  <a:cubicBezTo>
                    <a:pt x="24314" y="3916"/>
                    <a:pt x="24471" y="3891"/>
                    <a:pt x="24618" y="3836"/>
                  </a:cubicBezTo>
                  <a:lnTo>
                    <a:pt x="27853" y="2335"/>
                  </a:lnTo>
                  <a:cubicBezTo>
                    <a:pt x="27944" y="2290"/>
                    <a:pt x="28034" y="2272"/>
                    <a:pt x="28121" y="2272"/>
                  </a:cubicBezTo>
                  <a:cubicBezTo>
                    <a:pt x="28227" y="2272"/>
                    <a:pt x="28329" y="2298"/>
                    <a:pt x="28420" y="2335"/>
                  </a:cubicBezTo>
                  <a:lnTo>
                    <a:pt x="31589" y="4170"/>
                  </a:lnTo>
                  <a:cubicBezTo>
                    <a:pt x="31623" y="4203"/>
                    <a:pt x="31656" y="4203"/>
                    <a:pt x="31656" y="4270"/>
                  </a:cubicBezTo>
                  <a:cubicBezTo>
                    <a:pt x="31656" y="4303"/>
                    <a:pt x="31623" y="4336"/>
                    <a:pt x="31589" y="4336"/>
                  </a:cubicBezTo>
                  <a:lnTo>
                    <a:pt x="29087" y="6138"/>
                  </a:lnTo>
                  <a:cubicBezTo>
                    <a:pt x="28987" y="6238"/>
                    <a:pt x="28887" y="6338"/>
                    <a:pt x="28887" y="6505"/>
                  </a:cubicBezTo>
                  <a:cubicBezTo>
                    <a:pt x="28887" y="6638"/>
                    <a:pt x="28921" y="6772"/>
                    <a:pt x="29021" y="6905"/>
                  </a:cubicBezTo>
                  <a:cubicBezTo>
                    <a:pt x="29354" y="7272"/>
                    <a:pt x="29655" y="7672"/>
                    <a:pt x="29888" y="8106"/>
                  </a:cubicBezTo>
                  <a:cubicBezTo>
                    <a:pt x="30055" y="8339"/>
                    <a:pt x="30288" y="8539"/>
                    <a:pt x="30589" y="8573"/>
                  </a:cubicBezTo>
                  <a:lnTo>
                    <a:pt x="34825" y="8840"/>
                  </a:lnTo>
                  <a:cubicBezTo>
                    <a:pt x="34958" y="8840"/>
                    <a:pt x="35058" y="8940"/>
                    <a:pt x="35058" y="9107"/>
                  </a:cubicBezTo>
                  <a:lnTo>
                    <a:pt x="35058" y="11442"/>
                  </a:lnTo>
                  <a:cubicBezTo>
                    <a:pt x="35058" y="11575"/>
                    <a:pt x="34958" y="11708"/>
                    <a:pt x="34825" y="11708"/>
                  </a:cubicBezTo>
                  <a:lnTo>
                    <a:pt x="30589" y="11975"/>
                  </a:lnTo>
                  <a:cubicBezTo>
                    <a:pt x="30288" y="12009"/>
                    <a:pt x="30055" y="12175"/>
                    <a:pt x="29888" y="12442"/>
                  </a:cubicBezTo>
                  <a:cubicBezTo>
                    <a:pt x="29655" y="12876"/>
                    <a:pt x="29354" y="13276"/>
                    <a:pt x="29021" y="13643"/>
                  </a:cubicBezTo>
                  <a:cubicBezTo>
                    <a:pt x="28921" y="13743"/>
                    <a:pt x="28887" y="13910"/>
                    <a:pt x="28887" y="14043"/>
                  </a:cubicBezTo>
                  <a:cubicBezTo>
                    <a:pt x="28887" y="14177"/>
                    <a:pt x="28987" y="14310"/>
                    <a:pt x="29087" y="14410"/>
                  </a:cubicBezTo>
                  <a:lnTo>
                    <a:pt x="31589" y="16212"/>
                  </a:lnTo>
                  <a:cubicBezTo>
                    <a:pt x="31623" y="16212"/>
                    <a:pt x="31656" y="16245"/>
                    <a:pt x="31656" y="16278"/>
                  </a:cubicBezTo>
                  <a:cubicBezTo>
                    <a:pt x="31656" y="16312"/>
                    <a:pt x="31623" y="16345"/>
                    <a:pt x="31589" y="16378"/>
                  </a:cubicBezTo>
                  <a:lnTo>
                    <a:pt x="28420" y="18180"/>
                  </a:lnTo>
                  <a:cubicBezTo>
                    <a:pt x="28329" y="18235"/>
                    <a:pt x="28227" y="18260"/>
                    <a:pt x="28120" y="18260"/>
                  </a:cubicBezTo>
                  <a:cubicBezTo>
                    <a:pt x="28033" y="18260"/>
                    <a:pt x="27943" y="18243"/>
                    <a:pt x="27853" y="18213"/>
                  </a:cubicBezTo>
                  <a:lnTo>
                    <a:pt x="24651" y="16745"/>
                  </a:lnTo>
                  <a:cubicBezTo>
                    <a:pt x="24495" y="16667"/>
                    <a:pt x="24327" y="16635"/>
                    <a:pt x="24161" y="16635"/>
                  </a:cubicBezTo>
                  <a:cubicBezTo>
                    <a:pt x="24044" y="16635"/>
                    <a:pt x="23928" y="16651"/>
                    <a:pt x="23817" y="16679"/>
                  </a:cubicBezTo>
                  <a:cubicBezTo>
                    <a:pt x="23016" y="16945"/>
                    <a:pt x="22183" y="17112"/>
                    <a:pt x="21349" y="17279"/>
                  </a:cubicBezTo>
                  <a:cubicBezTo>
                    <a:pt x="21048" y="17312"/>
                    <a:pt x="20815" y="17546"/>
                    <a:pt x="20748" y="17846"/>
                  </a:cubicBezTo>
                  <a:lnTo>
                    <a:pt x="20348" y="19948"/>
                  </a:lnTo>
                  <a:cubicBezTo>
                    <a:pt x="20315" y="20114"/>
                    <a:pt x="20181" y="20214"/>
                    <a:pt x="20048" y="20214"/>
                  </a:cubicBezTo>
                  <a:lnTo>
                    <a:pt x="15378" y="20214"/>
                  </a:lnTo>
                  <a:cubicBezTo>
                    <a:pt x="15211" y="20214"/>
                    <a:pt x="15111" y="20114"/>
                    <a:pt x="15077" y="19948"/>
                  </a:cubicBezTo>
                  <a:lnTo>
                    <a:pt x="14644" y="17846"/>
                  </a:lnTo>
                  <a:cubicBezTo>
                    <a:pt x="14577" y="17546"/>
                    <a:pt x="14344" y="17312"/>
                    <a:pt x="14043" y="17279"/>
                  </a:cubicBezTo>
                  <a:cubicBezTo>
                    <a:pt x="13209" y="17112"/>
                    <a:pt x="12376" y="16945"/>
                    <a:pt x="11575" y="16679"/>
                  </a:cubicBezTo>
                  <a:cubicBezTo>
                    <a:pt x="11475" y="16645"/>
                    <a:pt x="11341" y="16645"/>
                    <a:pt x="11241" y="16645"/>
                  </a:cubicBezTo>
                  <a:cubicBezTo>
                    <a:pt x="11041" y="16645"/>
                    <a:pt x="10874" y="16679"/>
                    <a:pt x="10708" y="16745"/>
                  </a:cubicBezTo>
                  <a:lnTo>
                    <a:pt x="7505" y="18213"/>
                  </a:lnTo>
                  <a:cubicBezTo>
                    <a:pt x="7430" y="18243"/>
                    <a:pt x="7349" y="18260"/>
                    <a:pt x="7263" y="18260"/>
                  </a:cubicBezTo>
                  <a:cubicBezTo>
                    <a:pt x="7159" y="18260"/>
                    <a:pt x="7049" y="18235"/>
                    <a:pt x="6938" y="18180"/>
                  </a:cubicBezTo>
                  <a:lnTo>
                    <a:pt x="3803" y="16378"/>
                  </a:lnTo>
                  <a:cubicBezTo>
                    <a:pt x="3736" y="16345"/>
                    <a:pt x="3736" y="16312"/>
                    <a:pt x="3703" y="16278"/>
                  </a:cubicBezTo>
                  <a:cubicBezTo>
                    <a:pt x="3703" y="16245"/>
                    <a:pt x="3736" y="16212"/>
                    <a:pt x="3769" y="16212"/>
                  </a:cubicBezTo>
                  <a:lnTo>
                    <a:pt x="6271" y="14377"/>
                  </a:lnTo>
                  <a:cubicBezTo>
                    <a:pt x="6405" y="14310"/>
                    <a:pt x="6471" y="14177"/>
                    <a:pt x="6505" y="14043"/>
                  </a:cubicBezTo>
                  <a:cubicBezTo>
                    <a:pt x="6505" y="13910"/>
                    <a:pt x="6438" y="13743"/>
                    <a:pt x="6338" y="13643"/>
                  </a:cubicBezTo>
                  <a:cubicBezTo>
                    <a:pt x="6004" y="13276"/>
                    <a:pt x="5704" y="12876"/>
                    <a:pt x="5471" y="12442"/>
                  </a:cubicBezTo>
                  <a:cubicBezTo>
                    <a:pt x="5337" y="12175"/>
                    <a:pt x="5070" y="12009"/>
                    <a:pt x="4770" y="11975"/>
                  </a:cubicBezTo>
                  <a:lnTo>
                    <a:pt x="567" y="11708"/>
                  </a:lnTo>
                  <a:cubicBezTo>
                    <a:pt x="434" y="11708"/>
                    <a:pt x="300" y="11575"/>
                    <a:pt x="300" y="11442"/>
                  </a:cubicBezTo>
                  <a:lnTo>
                    <a:pt x="300" y="9107"/>
                  </a:lnTo>
                  <a:cubicBezTo>
                    <a:pt x="300" y="8940"/>
                    <a:pt x="434" y="8840"/>
                    <a:pt x="567" y="8840"/>
                  </a:cubicBezTo>
                  <a:lnTo>
                    <a:pt x="4770" y="8573"/>
                  </a:lnTo>
                  <a:cubicBezTo>
                    <a:pt x="5070" y="8539"/>
                    <a:pt x="5337" y="8373"/>
                    <a:pt x="5471" y="8106"/>
                  </a:cubicBezTo>
                  <a:cubicBezTo>
                    <a:pt x="5704" y="7672"/>
                    <a:pt x="6004" y="7272"/>
                    <a:pt x="6338" y="6872"/>
                  </a:cubicBezTo>
                  <a:cubicBezTo>
                    <a:pt x="6438" y="6772"/>
                    <a:pt x="6505" y="6638"/>
                    <a:pt x="6505" y="6505"/>
                  </a:cubicBezTo>
                  <a:cubicBezTo>
                    <a:pt x="6471" y="6338"/>
                    <a:pt x="6405" y="6238"/>
                    <a:pt x="6271" y="6138"/>
                  </a:cubicBezTo>
                  <a:lnTo>
                    <a:pt x="3769" y="4336"/>
                  </a:lnTo>
                  <a:cubicBezTo>
                    <a:pt x="3736" y="4303"/>
                    <a:pt x="3703" y="4270"/>
                    <a:pt x="3703" y="4270"/>
                  </a:cubicBezTo>
                  <a:cubicBezTo>
                    <a:pt x="3703" y="4236"/>
                    <a:pt x="3736" y="4203"/>
                    <a:pt x="3803" y="4170"/>
                  </a:cubicBezTo>
                  <a:lnTo>
                    <a:pt x="6938" y="2335"/>
                  </a:lnTo>
                  <a:cubicBezTo>
                    <a:pt x="7048" y="2298"/>
                    <a:pt x="7158" y="2272"/>
                    <a:pt x="7262" y="2272"/>
                  </a:cubicBezTo>
                  <a:cubicBezTo>
                    <a:pt x="7348" y="2272"/>
                    <a:pt x="7430" y="2290"/>
                    <a:pt x="7505" y="2335"/>
                  </a:cubicBezTo>
                  <a:lnTo>
                    <a:pt x="10708" y="3803"/>
                  </a:lnTo>
                  <a:cubicBezTo>
                    <a:pt x="10880" y="3867"/>
                    <a:pt x="11066" y="3904"/>
                    <a:pt x="11248" y="3904"/>
                  </a:cubicBezTo>
                  <a:cubicBezTo>
                    <a:pt x="11348" y="3904"/>
                    <a:pt x="11447" y="3893"/>
                    <a:pt x="11542" y="3869"/>
                  </a:cubicBezTo>
                  <a:cubicBezTo>
                    <a:pt x="12342" y="3603"/>
                    <a:pt x="13176" y="3402"/>
                    <a:pt x="14010" y="3269"/>
                  </a:cubicBezTo>
                  <a:cubicBezTo>
                    <a:pt x="14310" y="3202"/>
                    <a:pt x="14544" y="2969"/>
                    <a:pt x="14610" y="2702"/>
                  </a:cubicBezTo>
                  <a:lnTo>
                    <a:pt x="15044" y="567"/>
                  </a:lnTo>
                  <a:cubicBezTo>
                    <a:pt x="15077" y="434"/>
                    <a:pt x="15178" y="334"/>
                    <a:pt x="15344" y="334"/>
                  </a:cubicBezTo>
                  <a:close/>
                  <a:moveTo>
                    <a:pt x="15311" y="0"/>
                  </a:moveTo>
                  <a:cubicBezTo>
                    <a:pt x="15011" y="0"/>
                    <a:pt x="14777" y="234"/>
                    <a:pt x="14711" y="534"/>
                  </a:cubicBezTo>
                  <a:lnTo>
                    <a:pt x="14277" y="2635"/>
                  </a:lnTo>
                  <a:cubicBezTo>
                    <a:pt x="14244" y="2802"/>
                    <a:pt x="14110" y="2935"/>
                    <a:pt x="13943" y="2969"/>
                  </a:cubicBezTo>
                  <a:cubicBezTo>
                    <a:pt x="13109" y="3102"/>
                    <a:pt x="12275" y="3302"/>
                    <a:pt x="11442" y="3569"/>
                  </a:cubicBezTo>
                  <a:cubicBezTo>
                    <a:pt x="11359" y="3583"/>
                    <a:pt x="11270" y="3591"/>
                    <a:pt x="11180" y="3591"/>
                  </a:cubicBezTo>
                  <a:cubicBezTo>
                    <a:pt x="11054" y="3591"/>
                    <a:pt x="10925" y="3575"/>
                    <a:pt x="10808" y="3536"/>
                  </a:cubicBezTo>
                  <a:lnTo>
                    <a:pt x="7605" y="2035"/>
                  </a:lnTo>
                  <a:cubicBezTo>
                    <a:pt x="7482" y="1988"/>
                    <a:pt x="7351" y="1963"/>
                    <a:pt x="7219" y="1963"/>
                  </a:cubicBezTo>
                  <a:cubicBezTo>
                    <a:pt x="7067" y="1963"/>
                    <a:pt x="6915" y="1997"/>
                    <a:pt x="6772" y="2068"/>
                  </a:cubicBezTo>
                  <a:lnTo>
                    <a:pt x="3636" y="3903"/>
                  </a:lnTo>
                  <a:cubicBezTo>
                    <a:pt x="3503" y="3970"/>
                    <a:pt x="3402" y="4103"/>
                    <a:pt x="3402" y="4236"/>
                  </a:cubicBezTo>
                  <a:cubicBezTo>
                    <a:pt x="3402" y="4370"/>
                    <a:pt x="3469" y="4503"/>
                    <a:pt x="3569" y="4603"/>
                  </a:cubicBezTo>
                  <a:lnTo>
                    <a:pt x="6071" y="6405"/>
                  </a:lnTo>
                  <a:cubicBezTo>
                    <a:pt x="6138" y="6438"/>
                    <a:pt x="6171" y="6471"/>
                    <a:pt x="6171" y="6538"/>
                  </a:cubicBezTo>
                  <a:cubicBezTo>
                    <a:pt x="6171" y="6571"/>
                    <a:pt x="6138" y="6638"/>
                    <a:pt x="6104" y="6671"/>
                  </a:cubicBezTo>
                  <a:cubicBezTo>
                    <a:pt x="5737" y="7072"/>
                    <a:pt x="5437" y="7505"/>
                    <a:pt x="5204" y="7939"/>
                  </a:cubicBezTo>
                  <a:cubicBezTo>
                    <a:pt x="5104" y="8106"/>
                    <a:pt x="4937" y="8239"/>
                    <a:pt x="4737" y="8239"/>
                  </a:cubicBezTo>
                  <a:lnTo>
                    <a:pt x="534" y="8506"/>
                  </a:lnTo>
                  <a:cubicBezTo>
                    <a:pt x="234" y="8539"/>
                    <a:pt x="0" y="8806"/>
                    <a:pt x="0" y="9107"/>
                  </a:cubicBezTo>
                  <a:lnTo>
                    <a:pt x="0" y="11442"/>
                  </a:lnTo>
                  <a:cubicBezTo>
                    <a:pt x="0" y="11742"/>
                    <a:pt x="234" y="12009"/>
                    <a:pt x="534" y="12009"/>
                  </a:cubicBezTo>
                  <a:lnTo>
                    <a:pt x="4737" y="12275"/>
                  </a:lnTo>
                  <a:cubicBezTo>
                    <a:pt x="4937" y="12309"/>
                    <a:pt x="5104" y="12409"/>
                    <a:pt x="5204" y="12576"/>
                  </a:cubicBezTo>
                  <a:cubicBezTo>
                    <a:pt x="5437" y="13043"/>
                    <a:pt x="5737" y="13476"/>
                    <a:pt x="6104" y="13843"/>
                  </a:cubicBezTo>
                  <a:cubicBezTo>
                    <a:pt x="6138" y="13910"/>
                    <a:pt x="6171" y="13943"/>
                    <a:pt x="6171" y="14010"/>
                  </a:cubicBezTo>
                  <a:cubicBezTo>
                    <a:pt x="6171" y="14077"/>
                    <a:pt x="6138" y="14110"/>
                    <a:pt x="6071" y="14143"/>
                  </a:cubicBezTo>
                  <a:lnTo>
                    <a:pt x="3569" y="15945"/>
                  </a:lnTo>
                  <a:cubicBezTo>
                    <a:pt x="3469" y="16011"/>
                    <a:pt x="3402" y="16145"/>
                    <a:pt x="3402" y="16312"/>
                  </a:cubicBezTo>
                  <a:cubicBezTo>
                    <a:pt x="3402" y="16445"/>
                    <a:pt x="3503" y="16579"/>
                    <a:pt x="3636" y="16645"/>
                  </a:cubicBezTo>
                  <a:lnTo>
                    <a:pt x="6805" y="18480"/>
                  </a:lnTo>
                  <a:cubicBezTo>
                    <a:pt x="6960" y="18538"/>
                    <a:pt x="7126" y="18574"/>
                    <a:pt x="7291" y="18574"/>
                  </a:cubicBezTo>
                  <a:cubicBezTo>
                    <a:pt x="7409" y="18574"/>
                    <a:pt x="7527" y="18555"/>
                    <a:pt x="7639" y="18513"/>
                  </a:cubicBezTo>
                  <a:lnTo>
                    <a:pt x="10841" y="17012"/>
                  </a:lnTo>
                  <a:cubicBezTo>
                    <a:pt x="10965" y="16971"/>
                    <a:pt x="11101" y="16942"/>
                    <a:pt x="11235" y="16942"/>
                  </a:cubicBezTo>
                  <a:cubicBezTo>
                    <a:pt x="11317" y="16942"/>
                    <a:pt x="11398" y="16953"/>
                    <a:pt x="11475" y="16979"/>
                  </a:cubicBezTo>
                  <a:cubicBezTo>
                    <a:pt x="12275" y="17246"/>
                    <a:pt x="13109" y="17446"/>
                    <a:pt x="13977" y="17579"/>
                  </a:cubicBezTo>
                  <a:cubicBezTo>
                    <a:pt x="14143" y="17613"/>
                    <a:pt x="14277" y="17746"/>
                    <a:pt x="14310" y="17913"/>
                  </a:cubicBezTo>
                  <a:lnTo>
                    <a:pt x="14711" y="20014"/>
                  </a:lnTo>
                  <a:cubicBezTo>
                    <a:pt x="14777" y="20315"/>
                    <a:pt x="15044" y="20515"/>
                    <a:pt x="15344" y="20548"/>
                  </a:cubicBezTo>
                  <a:lnTo>
                    <a:pt x="20014" y="20548"/>
                  </a:lnTo>
                  <a:cubicBezTo>
                    <a:pt x="20281" y="20515"/>
                    <a:pt x="20548" y="20315"/>
                    <a:pt x="20615" y="20014"/>
                  </a:cubicBezTo>
                  <a:lnTo>
                    <a:pt x="21015" y="17913"/>
                  </a:lnTo>
                  <a:cubicBezTo>
                    <a:pt x="21048" y="17746"/>
                    <a:pt x="21182" y="17613"/>
                    <a:pt x="21349" y="17579"/>
                  </a:cubicBezTo>
                  <a:cubicBezTo>
                    <a:pt x="22183" y="17446"/>
                    <a:pt x="23050" y="17246"/>
                    <a:pt x="23850" y="16979"/>
                  </a:cubicBezTo>
                  <a:cubicBezTo>
                    <a:pt x="23927" y="16953"/>
                    <a:pt x="24008" y="16942"/>
                    <a:pt x="24091" y="16942"/>
                  </a:cubicBezTo>
                  <a:cubicBezTo>
                    <a:pt x="24224" y="16942"/>
                    <a:pt x="24361" y="16971"/>
                    <a:pt x="24484" y="17012"/>
                  </a:cubicBezTo>
                  <a:lnTo>
                    <a:pt x="27686" y="18513"/>
                  </a:lnTo>
                  <a:cubicBezTo>
                    <a:pt x="27792" y="18553"/>
                    <a:pt x="27902" y="18571"/>
                    <a:pt x="28014" y="18571"/>
                  </a:cubicBezTo>
                  <a:cubicBezTo>
                    <a:pt x="28185" y="18571"/>
                    <a:pt x="28359" y="18527"/>
                    <a:pt x="28520" y="18447"/>
                  </a:cubicBezTo>
                  <a:lnTo>
                    <a:pt x="31689" y="16645"/>
                  </a:lnTo>
                  <a:cubicBezTo>
                    <a:pt x="31956" y="16512"/>
                    <a:pt x="31990" y="16112"/>
                    <a:pt x="31723" y="15945"/>
                  </a:cubicBezTo>
                  <a:lnTo>
                    <a:pt x="29221" y="14143"/>
                  </a:lnTo>
                  <a:cubicBezTo>
                    <a:pt x="29188" y="14110"/>
                    <a:pt x="29154" y="14077"/>
                    <a:pt x="29121" y="14010"/>
                  </a:cubicBezTo>
                  <a:cubicBezTo>
                    <a:pt x="29121" y="13943"/>
                    <a:pt x="29154" y="13910"/>
                    <a:pt x="29188" y="13843"/>
                  </a:cubicBezTo>
                  <a:cubicBezTo>
                    <a:pt x="29554" y="13476"/>
                    <a:pt x="29855" y="13043"/>
                    <a:pt x="30122" y="12576"/>
                  </a:cubicBezTo>
                  <a:cubicBezTo>
                    <a:pt x="30222" y="12409"/>
                    <a:pt x="30355" y="12309"/>
                    <a:pt x="30555" y="12275"/>
                  </a:cubicBezTo>
                  <a:lnTo>
                    <a:pt x="34758" y="12009"/>
                  </a:lnTo>
                  <a:cubicBezTo>
                    <a:pt x="35058" y="12009"/>
                    <a:pt x="35292" y="11742"/>
                    <a:pt x="35325" y="11442"/>
                  </a:cubicBezTo>
                  <a:lnTo>
                    <a:pt x="35325" y="9107"/>
                  </a:lnTo>
                  <a:cubicBezTo>
                    <a:pt x="35325" y="8806"/>
                    <a:pt x="35058" y="8539"/>
                    <a:pt x="34758" y="8506"/>
                  </a:cubicBezTo>
                  <a:lnTo>
                    <a:pt x="30555" y="8239"/>
                  </a:lnTo>
                  <a:cubicBezTo>
                    <a:pt x="30355" y="8239"/>
                    <a:pt x="30222" y="8106"/>
                    <a:pt x="30122" y="7939"/>
                  </a:cubicBezTo>
                  <a:cubicBezTo>
                    <a:pt x="29855" y="7505"/>
                    <a:pt x="29554" y="7072"/>
                    <a:pt x="29188" y="6671"/>
                  </a:cubicBezTo>
                  <a:cubicBezTo>
                    <a:pt x="29154" y="6638"/>
                    <a:pt x="29121" y="6571"/>
                    <a:pt x="29121" y="6538"/>
                  </a:cubicBezTo>
                  <a:cubicBezTo>
                    <a:pt x="29154" y="6471"/>
                    <a:pt x="29188" y="6438"/>
                    <a:pt x="29221" y="6405"/>
                  </a:cubicBezTo>
                  <a:lnTo>
                    <a:pt x="31723" y="4603"/>
                  </a:lnTo>
                  <a:cubicBezTo>
                    <a:pt x="31823" y="4503"/>
                    <a:pt x="31923" y="4370"/>
                    <a:pt x="31923" y="4236"/>
                  </a:cubicBezTo>
                  <a:cubicBezTo>
                    <a:pt x="31889" y="4103"/>
                    <a:pt x="31823" y="3970"/>
                    <a:pt x="31689" y="3903"/>
                  </a:cubicBezTo>
                  <a:lnTo>
                    <a:pt x="28520" y="2068"/>
                  </a:lnTo>
                  <a:cubicBezTo>
                    <a:pt x="28377" y="1997"/>
                    <a:pt x="28225" y="1963"/>
                    <a:pt x="28073" y="1963"/>
                  </a:cubicBezTo>
                  <a:cubicBezTo>
                    <a:pt x="27941" y="1963"/>
                    <a:pt x="27810" y="1988"/>
                    <a:pt x="27686" y="2035"/>
                  </a:cubicBezTo>
                  <a:lnTo>
                    <a:pt x="24484" y="3536"/>
                  </a:lnTo>
                  <a:cubicBezTo>
                    <a:pt x="24367" y="3575"/>
                    <a:pt x="24238" y="3591"/>
                    <a:pt x="24112" y="3591"/>
                  </a:cubicBezTo>
                  <a:cubicBezTo>
                    <a:pt x="24022" y="3591"/>
                    <a:pt x="23933" y="3583"/>
                    <a:pt x="23850" y="3569"/>
                  </a:cubicBezTo>
                  <a:cubicBezTo>
                    <a:pt x="23050" y="3302"/>
                    <a:pt x="22216" y="3102"/>
                    <a:pt x="21349" y="2969"/>
                  </a:cubicBezTo>
                  <a:cubicBezTo>
                    <a:pt x="21182" y="2935"/>
                    <a:pt x="21048" y="2802"/>
                    <a:pt x="21015" y="2635"/>
                  </a:cubicBezTo>
                  <a:lnTo>
                    <a:pt x="20615" y="534"/>
                  </a:lnTo>
                  <a:cubicBezTo>
                    <a:pt x="20548" y="234"/>
                    <a:pt x="20281" y="0"/>
                    <a:pt x="19981" y="0"/>
                  </a:cubicBezTo>
                  <a:close/>
                </a:path>
              </a:pathLst>
            </a:cu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36" name="Google Shape;936;p47"/>
            <p:cNvSpPr/>
            <p:nvPr/>
          </p:nvSpPr>
          <p:spPr>
            <a:xfrm>
              <a:off x="3593575" y="4865600"/>
              <a:ext cx="687175" cy="419475"/>
            </a:xfrm>
            <a:custGeom>
              <a:avLst/>
              <a:gdLst/>
              <a:ahLst/>
              <a:cxnLst/>
              <a:rect l="l" t="t" r="r" b="b"/>
              <a:pathLst>
                <a:path w="27487" h="16779" extrusionOk="0">
                  <a:moveTo>
                    <a:pt x="13743" y="6705"/>
                  </a:moveTo>
                  <a:cubicBezTo>
                    <a:pt x="15144" y="6705"/>
                    <a:pt x="16479" y="7072"/>
                    <a:pt x="17213" y="7706"/>
                  </a:cubicBezTo>
                  <a:cubicBezTo>
                    <a:pt x="17413" y="7872"/>
                    <a:pt x="17713" y="8173"/>
                    <a:pt x="17646" y="8473"/>
                  </a:cubicBezTo>
                  <a:cubicBezTo>
                    <a:pt x="17613" y="8773"/>
                    <a:pt x="17213" y="9240"/>
                    <a:pt x="16245" y="9640"/>
                  </a:cubicBezTo>
                  <a:cubicBezTo>
                    <a:pt x="15512" y="9915"/>
                    <a:pt x="14751" y="10078"/>
                    <a:pt x="13963" y="10078"/>
                  </a:cubicBezTo>
                  <a:cubicBezTo>
                    <a:pt x="13890" y="10078"/>
                    <a:pt x="13817" y="10077"/>
                    <a:pt x="13743" y="10074"/>
                  </a:cubicBezTo>
                  <a:cubicBezTo>
                    <a:pt x="12342" y="10074"/>
                    <a:pt x="11042" y="9707"/>
                    <a:pt x="10274" y="9107"/>
                  </a:cubicBezTo>
                  <a:cubicBezTo>
                    <a:pt x="10108" y="8940"/>
                    <a:pt x="9807" y="8640"/>
                    <a:pt x="9841" y="8339"/>
                  </a:cubicBezTo>
                  <a:cubicBezTo>
                    <a:pt x="9874" y="8039"/>
                    <a:pt x="10274" y="7539"/>
                    <a:pt x="11242" y="7139"/>
                  </a:cubicBezTo>
                  <a:cubicBezTo>
                    <a:pt x="12042" y="6838"/>
                    <a:pt x="12910" y="6705"/>
                    <a:pt x="13743" y="6705"/>
                  </a:cubicBezTo>
                  <a:close/>
                  <a:moveTo>
                    <a:pt x="14477" y="0"/>
                  </a:moveTo>
                  <a:cubicBezTo>
                    <a:pt x="13710" y="0"/>
                    <a:pt x="13010" y="434"/>
                    <a:pt x="12643" y="1134"/>
                  </a:cubicBezTo>
                  <a:lnTo>
                    <a:pt x="12209" y="1968"/>
                  </a:lnTo>
                  <a:cubicBezTo>
                    <a:pt x="11809" y="2002"/>
                    <a:pt x="11375" y="2035"/>
                    <a:pt x="10975" y="2102"/>
                  </a:cubicBezTo>
                  <a:lnTo>
                    <a:pt x="9540" y="1168"/>
                  </a:lnTo>
                  <a:cubicBezTo>
                    <a:pt x="9174" y="934"/>
                    <a:pt x="8707" y="801"/>
                    <a:pt x="8273" y="801"/>
                  </a:cubicBezTo>
                  <a:cubicBezTo>
                    <a:pt x="7973" y="801"/>
                    <a:pt x="7706" y="834"/>
                    <a:pt x="7439" y="968"/>
                  </a:cubicBezTo>
                  <a:lnTo>
                    <a:pt x="5237" y="1835"/>
                  </a:lnTo>
                  <a:cubicBezTo>
                    <a:pt x="4137" y="2268"/>
                    <a:pt x="3836" y="3669"/>
                    <a:pt x="4637" y="4537"/>
                  </a:cubicBezTo>
                  <a:lnTo>
                    <a:pt x="4937" y="4837"/>
                  </a:lnTo>
                  <a:lnTo>
                    <a:pt x="2602" y="4770"/>
                  </a:lnTo>
                  <a:cubicBezTo>
                    <a:pt x="1735" y="4770"/>
                    <a:pt x="1001" y="5337"/>
                    <a:pt x="701" y="6138"/>
                  </a:cubicBezTo>
                  <a:lnTo>
                    <a:pt x="334" y="7372"/>
                  </a:lnTo>
                  <a:cubicBezTo>
                    <a:pt x="0" y="8373"/>
                    <a:pt x="667" y="9440"/>
                    <a:pt x="1735" y="9640"/>
                  </a:cubicBezTo>
                  <a:lnTo>
                    <a:pt x="3002" y="9841"/>
                  </a:lnTo>
                  <a:lnTo>
                    <a:pt x="2535" y="10074"/>
                  </a:lnTo>
                  <a:cubicBezTo>
                    <a:pt x="1435" y="10608"/>
                    <a:pt x="1268" y="12075"/>
                    <a:pt x="2235" y="12843"/>
                  </a:cubicBezTo>
                  <a:lnTo>
                    <a:pt x="3636" y="14010"/>
                  </a:lnTo>
                  <a:cubicBezTo>
                    <a:pt x="4037" y="14344"/>
                    <a:pt x="4570" y="14511"/>
                    <a:pt x="5104" y="14511"/>
                  </a:cubicBezTo>
                  <a:cubicBezTo>
                    <a:pt x="5304" y="14511"/>
                    <a:pt x="5504" y="14477"/>
                    <a:pt x="5738" y="14410"/>
                  </a:cubicBezTo>
                  <a:lnTo>
                    <a:pt x="7806" y="13777"/>
                  </a:lnTo>
                  <a:lnTo>
                    <a:pt x="7839" y="13777"/>
                  </a:lnTo>
                  <a:cubicBezTo>
                    <a:pt x="8039" y="13877"/>
                    <a:pt x="8273" y="13943"/>
                    <a:pt x="8506" y="14044"/>
                  </a:cubicBezTo>
                  <a:lnTo>
                    <a:pt x="8473" y="14444"/>
                  </a:lnTo>
                  <a:cubicBezTo>
                    <a:pt x="8340" y="15478"/>
                    <a:pt x="9073" y="16379"/>
                    <a:pt x="10074" y="16479"/>
                  </a:cubicBezTo>
                  <a:lnTo>
                    <a:pt x="12843" y="16779"/>
                  </a:lnTo>
                  <a:lnTo>
                    <a:pt x="13043" y="16779"/>
                  </a:lnTo>
                  <a:cubicBezTo>
                    <a:pt x="13810" y="16745"/>
                    <a:pt x="14511" y="16345"/>
                    <a:pt x="14878" y="15645"/>
                  </a:cubicBezTo>
                  <a:lnTo>
                    <a:pt x="15278" y="14811"/>
                  </a:lnTo>
                  <a:cubicBezTo>
                    <a:pt x="15712" y="14777"/>
                    <a:pt x="16112" y="14744"/>
                    <a:pt x="16545" y="14644"/>
                  </a:cubicBezTo>
                  <a:lnTo>
                    <a:pt x="17946" y="15611"/>
                  </a:lnTo>
                  <a:cubicBezTo>
                    <a:pt x="18347" y="15845"/>
                    <a:pt x="18780" y="15978"/>
                    <a:pt x="19247" y="15978"/>
                  </a:cubicBezTo>
                  <a:cubicBezTo>
                    <a:pt x="19514" y="15978"/>
                    <a:pt x="19814" y="15912"/>
                    <a:pt x="20081" y="15811"/>
                  </a:cubicBezTo>
                  <a:lnTo>
                    <a:pt x="22250" y="14944"/>
                  </a:lnTo>
                  <a:cubicBezTo>
                    <a:pt x="23384" y="14511"/>
                    <a:pt x="23717" y="13076"/>
                    <a:pt x="22850" y="12242"/>
                  </a:cubicBezTo>
                  <a:lnTo>
                    <a:pt x="22550" y="11909"/>
                  </a:lnTo>
                  <a:lnTo>
                    <a:pt x="24885" y="12009"/>
                  </a:lnTo>
                  <a:cubicBezTo>
                    <a:pt x="25752" y="12009"/>
                    <a:pt x="26519" y="11442"/>
                    <a:pt x="26786" y="10641"/>
                  </a:cubicBezTo>
                  <a:lnTo>
                    <a:pt x="27153" y="9407"/>
                  </a:lnTo>
                  <a:cubicBezTo>
                    <a:pt x="27487" y="8406"/>
                    <a:pt x="26853" y="7339"/>
                    <a:pt x="25785" y="7139"/>
                  </a:cubicBezTo>
                  <a:lnTo>
                    <a:pt x="24484" y="6938"/>
                  </a:lnTo>
                  <a:lnTo>
                    <a:pt x="24985" y="6705"/>
                  </a:lnTo>
                  <a:cubicBezTo>
                    <a:pt x="26086" y="6171"/>
                    <a:pt x="26252" y="4670"/>
                    <a:pt x="25285" y="3936"/>
                  </a:cubicBezTo>
                  <a:lnTo>
                    <a:pt x="23884" y="2769"/>
                  </a:lnTo>
                  <a:cubicBezTo>
                    <a:pt x="23484" y="2435"/>
                    <a:pt x="22950" y="2268"/>
                    <a:pt x="22416" y="2268"/>
                  </a:cubicBezTo>
                  <a:cubicBezTo>
                    <a:pt x="22216" y="2268"/>
                    <a:pt x="21983" y="2302"/>
                    <a:pt x="21783" y="2335"/>
                  </a:cubicBezTo>
                  <a:lnTo>
                    <a:pt x="19714" y="3002"/>
                  </a:lnTo>
                  <a:lnTo>
                    <a:pt x="19681" y="3002"/>
                  </a:lnTo>
                  <a:cubicBezTo>
                    <a:pt x="19448" y="2902"/>
                    <a:pt x="19214" y="2802"/>
                    <a:pt x="18981" y="2735"/>
                  </a:cubicBezTo>
                  <a:lnTo>
                    <a:pt x="19047" y="2302"/>
                  </a:lnTo>
                  <a:cubicBezTo>
                    <a:pt x="19147" y="1301"/>
                    <a:pt x="18447" y="400"/>
                    <a:pt x="17413" y="300"/>
                  </a:cubicBezTo>
                  <a:lnTo>
                    <a:pt x="14677" y="0"/>
                  </a:lnTo>
                  <a:close/>
                </a:path>
              </a:pathLst>
            </a:custGeom>
            <a:solidFill>
              <a:srgbClr val="000000">
                <a:alpha val="4549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37" name="Google Shape;937;p47"/>
            <p:cNvSpPr/>
            <p:nvPr/>
          </p:nvSpPr>
          <p:spPr>
            <a:xfrm>
              <a:off x="3633600" y="4841400"/>
              <a:ext cx="607950" cy="408775"/>
            </a:xfrm>
            <a:custGeom>
              <a:avLst/>
              <a:gdLst/>
              <a:ahLst/>
              <a:cxnLst/>
              <a:rect l="l" t="t" r="r" b="b"/>
              <a:pathLst>
                <a:path w="24318" h="16351" extrusionOk="0">
                  <a:moveTo>
                    <a:pt x="12184" y="6285"/>
                  </a:moveTo>
                  <a:cubicBezTo>
                    <a:pt x="13833" y="6285"/>
                    <a:pt x="15457" y="6735"/>
                    <a:pt x="16479" y="7573"/>
                  </a:cubicBezTo>
                  <a:cubicBezTo>
                    <a:pt x="16679" y="7773"/>
                    <a:pt x="16879" y="7973"/>
                    <a:pt x="17013" y="8173"/>
                  </a:cubicBezTo>
                  <a:cubicBezTo>
                    <a:pt x="16546" y="8807"/>
                    <a:pt x="15878" y="9274"/>
                    <a:pt x="15145" y="9541"/>
                  </a:cubicBezTo>
                  <a:cubicBezTo>
                    <a:pt x="14243" y="9909"/>
                    <a:pt x="13211" y="10084"/>
                    <a:pt x="12187" y="10084"/>
                  </a:cubicBezTo>
                  <a:cubicBezTo>
                    <a:pt x="10520" y="10084"/>
                    <a:pt x="8872" y="9621"/>
                    <a:pt x="7839" y="8774"/>
                  </a:cubicBezTo>
                  <a:cubicBezTo>
                    <a:pt x="7639" y="8607"/>
                    <a:pt x="7439" y="8407"/>
                    <a:pt x="7306" y="8173"/>
                  </a:cubicBezTo>
                  <a:cubicBezTo>
                    <a:pt x="7773" y="7573"/>
                    <a:pt x="8406" y="7073"/>
                    <a:pt x="9174" y="6839"/>
                  </a:cubicBezTo>
                  <a:cubicBezTo>
                    <a:pt x="10091" y="6465"/>
                    <a:pt x="11143" y="6285"/>
                    <a:pt x="12184" y="6285"/>
                  </a:cubicBezTo>
                  <a:close/>
                  <a:moveTo>
                    <a:pt x="12943" y="1"/>
                  </a:moveTo>
                  <a:cubicBezTo>
                    <a:pt x="12643" y="1"/>
                    <a:pt x="12376" y="134"/>
                    <a:pt x="12243" y="401"/>
                  </a:cubicBezTo>
                  <a:lnTo>
                    <a:pt x="11709" y="1469"/>
                  </a:lnTo>
                  <a:cubicBezTo>
                    <a:pt x="11542" y="1702"/>
                    <a:pt x="11275" y="1902"/>
                    <a:pt x="10975" y="1936"/>
                  </a:cubicBezTo>
                  <a:cubicBezTo>
                    <a:pt x="10508" y="1969"/>
                    <a:pt x="10041" y="2002"/>
                    <a:pt x="9574" y="2102"/>
                  </a:cubicBezTo>
                  <a:cubicBezTo>
                    <a:pt x="9517" y="2108"/>
                    <a:pt x="9460" y="2111"/>
                    <a:pt x="9405" y="2111"/>
                  </a:cubicBezTo>
                  <a:cubicBezTo>
                    <a:pt x="9138" y="2111"/>
                    <a:pt x="8894" y="2046"/>
                    <a:pt x="8673" y="1936"/>
                  </a:cubicBezTo>
                  <a:lnTo>
                    <a:pt x="7206" y="935"/>
                  </a:lnTo>
                  <a:cubicBezTo>
                    <a:pt x="7044" y="854"/>
                    <a:pt x="6858" y="810"/>
                    <a:pt x="6677" y="810"/>
                  </a:cubicBezTo>
                  <a:cubicBezTo>
                    <a:pt x="6559" y="810"/>
                    <a:pt x="6444" y="829"/>
                    <a:pt x="6338" y="868"/>
                  </a:cubicBezTo>
                  <a:lnTo>
                    <a:pt x="4137" y="1735"/>
                  </a:lnTo>
                  <a:cubicBezTo>
                    <a:pt x="4003" y="1769"/>
                    <a:pt x="3937" y="1869"/>
                    <a:pt x="3903" y="2002"/>
                  </a:cubicBezTo>
                  <a:lnTo>
                    <a:pt x="3903" y="2036"/>
                  </a:lnTo>
                  <a:lnTo>
                    <a:pt x="3903" y="4271"/>
                  </a:lnTo>
                  <a:cubicBezTo>
                    <a:pt x="3903" y="4371"/>
                    <a:pt x="3970" y="4471"/>
                    <a:pt x="4037" y="4537"/>
                  </a:cubicBezTo>
                  <a:lnTo>
                    <a:pt x="4137" y="4671"/>
                  </a:lnTo>
                  <a:cubicBezTo>
                    <a:pt x="3970" y="4771"/>
                    <a:pt x="3770" y="4838"/>
                    <a:pt x="3536" y="4838"/>
                  </a:cubicBezTo>
                  <a:lnTo>
                    <a:pt x="1035" y="4738"/>
                  </a:lnTo>
                  <a:cubicBezTo>
                    <a:pt x="768" y="4738"/>
                    <a:pt x="501" y="4938"/>
                    <a:pt x="401" y="5205"/>
                  </a:cubicBezTo>
                  <a:lnTo>
                    <a:pt x="34" y="6405"/>
                  </a:lnTo>
                  <a:cubicBezTo>
                    <a:pt x="0" y="6439"/>
                    <a:pt x="0" y="6505"/>
                    <a:pt x="34" y="6572"/>
                  </a:cubicBezTo>
                  <a:lnTo>
                    <a:pt x="34" y="8840"/>
                  </a:lnTo>
                  <a:cubicBezTo>
                    <a:pt x="34" y="9041"/>
                    <a:pt x="201" y="9207"/>
                    <a:pt x="401" y="9207"/>
                  </a:cubicBezTo>
                  <a:lnTo>
                    <a:pt x="2335" y="9541"/>
                  </a:lnTo>
                  <a:lnTo>
                    <a:pt x="1568" y="9941"/>
                  </a:lnTo>
                  <a:cubicBezTo>
                    <a:pt x="1468" y="9975"/>
                    <a:pt x="1368" y="10075"/>
                    <a:pt x="1368" y="10208"/>
                  </a:cubicBezTo>
                  <a:lnTo>
                    <a:pt x="1368" y="12476"/>
                  </a:lnTo>
                  <a:cubicBezTo>
                    <a:pt x="1368" y="12576"/>
                    <a:pt x="1435" y="12677"/>
                    <a:pt x="1502" y="12743"/>
                  </a:cubicBezTo>
                  <a:lnTo>
                    <a:pt x="2903" y="13911"/>
                  </a:lnTo>
                  <a:cubicBezTo>
                    <a:pt x="3076" y="14034"/>
                    <a:pt x="3304" y="14103"/>
                    <a:pt x="3519" y="14103"/>
                  </a:cubicBezTo>
                  <a:cubicBezTo>
                    <a:pt x="3594" y="14103"/>
                    <a:pt x="3668" y="14095"/>
                    <a:pt x="3736" y="14078"/>
                  </a:cubicBezTo>
                  <a:lnTo>
                    <a:pt x="5871" y="13377"/>
                  </a:lnTo>
                  <a:cubicBezTo>
                    <a:pt x="5978" y="13353"/>
                    <a:pt x="6088" y="13342"/>
                    <a:pt x="6200" y="13342"/>
                  </a:cubicBezTo>
                  <a:cubicBezTo>
                    <a:pt x="6404" y="13342"/>
                    <a:pt x="6611" y="13379"/>
                    <a:pt x="6805" y="13444"/>
                  </a:cubicBezTo>
                  <a:cubicBezTo>
                    <a:pt x="7172" y="13611"/>
                    <a:pt x="7539" y="13744"/>
                    <a:pt x="7939" y="13877"/>
                  </a:cubicBezTo>
                  <a:cubicBezTo>
                    <a:pt x="8040" y="13911"/>
                    <a:pt x="8140" y="13977"/>
                    <a:pt x="8206" y="14078"/>
                  </a:cubicBezTo>
                  <a:lnTo>
                    <a:pt x="8206" y="15612"/>
                  </a:lnTo>
                  <a:cubicBezTo>
                    <a:pt x="8206" y="15845"/>
                    <a:pt x="8406" y="16046"/>
                    <a:pt x="8640" y="16079"/>
                  </a:cubicBezTo>
                  <a:lnTo>
                    <a:pt x="11375" y="16346"/>
                  </a:lnTo>
                  <a:cubicBezTo>
                    <a:pt x="11401" y="16349"/>
                    <a:pt x="11427" y="16350"/>
                    <a:pt x="11452" y="16350"/>
                  </a:cubicBezTo>
                  <a:cubicBezTo>
                    <a:pt x="11720" y="16350"/>
                    <a:pt x="11954" y="16192"/>
                    <a:pt x="12076" y="15979"/>
                  </a:cubicBezTo>
                  <a:lnTo>
                    <a:pt x="12643" y="14911"/>
                  </a:lnTo>
                  <a:cubicBezTo>
                    <a:pt x="12776" y="14645"/>
                    <a:pt x="13043" y="14478"/>
                    <a:pt x="13343" y="14444"/>
                  </a:cubicBezTo>
                  <a:cubicBezTo>
                    <a:pt x="13810" y="14411"/>
                    <a:pt x="14311" y="14344"/>
                    <a:pt x="14778" y="14278"/>
                  </a:cubicBezTo>
                  <a:cubicBezTo>
                    <a:pt x="14855" y="14260"/>
                    <a:pt x="14933" y="14252"/>
                    <a:pt x="15010" y="14252"/>
                  </a:cubicBezTo>
                  <a:cubicBezTo>
                    <a:pt x="15231" y="14252"/>
                    <a:pt x="15447" y="14321"/>
                    <a:pt x="15645" y="14444"/>
                  </a:cubicBezTo>
                  <a:lnTo>
                    <a:pt x="17146" y="15412"/>
                  </a:lnTo>
                  <a:cubicBezTo>
                    <a:pt x="17292" y="15516"/>
                    <a:pt x="17477" y="15568"/>
                    <a:pt x="17660" y="15568"/>
                  </a:cubicBezTo>
                  <a:cubicBezTo>
                    <a:pt x="17770" y="15568"/>
                    <a:pt x="17880" y="15549"/>
                    <a:pt x="17980" y="15512"/>
                  </a:cubicBezTo>
                  <a:lnTo>
                    <a:pt x="20182" y="14645"/>
                  </a:lnTo>
                  <a:cubicBezTo>
                    <a:pt x="20315" y="14578"/>
                    <a:pt x="20415" y="14478"/>
                    <a:pt x="20415" y="14344"/>
                  </a:cubicBezTo>
                  <a:lnTo>
                    <a:pt x="20415" y="12076"/>
                  </a:lnTo>
                  <a:cubicBezTo>
                    <a:pt x="20415" y="11976"/>
                    <a:pt x="20382" y="11909"/>
                    <a:pt x="20315" y="11843"/>
                  </a:cubicBezTo>
                  <a:lnTo>
                    <a:pt x="20182" y="11709"/>
                  </a:lnTo>
                  <a:cubicBezTo>
                    <a:pt x="20348" y="11576"/>
                    <a:pt x="20582" y="11509"/>
                    <a:pt x="20782" y="11509"/>
                  </a:cubicBezTo>
                  <a:lnTo>
                    <a:pt x="23284" y="11609"/>
                  </a:lnTo>
                  <a:cubicBezTo>
                    <a:pt x="23584" y="11609"/>
                    <a:pt x="23817" y="11442"/>
                    <a:pt x="23918" y="11175"/>
                  </a:cubicBezTo>
                  <a:lnTo>
                    <a:pt x="24318" y="9941"/>
                  </a:lnTo>
                  <a:cubicBezTo>
                    <a:pt x="24318" y="9908"/>
                    <a:pt x="24318" y="9875"/>
                    <a:pt x="24318" y="9808"/>
                  </a:cubicBezTo>
                  <a:lnTo>
                    <a:pt x="24318" y="7573"/>
                  </a:lnTo>
                  <a:cubicBezTo>
                    <a:pt x="24318" y="7339"/>
                    <a:pt x="24184" y="7173"/>
                    <a:pt x="23984" y="7139"/>
                  </a:cubicBezTo>
                  <a:lnTo>
                    <a:pt x="22016" y="6806"/>
                  </a:lnTo>
                  <a:lnTo>
                    <a:pt x="22783" y="6439"/>
                  </a:lnTo>
                  <a:cubicBezTo>
                    <a:pt x="22883" y="6372"/>
                    <a:pt x="22950" y="6272"/>
                    <a:pt x="22950" y="6139"/>
                  </a:cubicBezTo>
                  <a:lnTo>
                    <a:pt x="22950" y="3937"/>
                  </a:lnTo>
                  <a:cubicBezTo>
                    <a:pt x="22950" y="3804"/>
                    <a:pt x="22917" y="3737"/>
                    <a:pt x="22817" y="3670"/>
                  </a:cubicBezTo>
                  <a:lnTo>
                    <a:pt x="21416" y="2503"/>
                  </a:lnTo>
                  <a:cubicBezTo>
                    <a:pt x="21253" y="2363"/>
                    <a:pt x="21058" y="2305"/>
                    <a:pt x="20853" y="2305"/>
                  </a:cubicBezTo>
                  <a:cubicBezTo>
                    <a:pt x="20764" y="2305"/>
                    <a:pt x="20673" y="2316"/>
                    <a:pt x="20582" y="2336"/>
                  </a:cubicBezTo>
                  <a:lnTo>
                    <a:pt x="18447" y="3003"/>
                  </a:lnTo>
                  <a:cubicBezTo>
                    <a:pt x="18341" y="3027"/>
                    <a:pt x="18234" y="3038"/>
                    <a:pt x="18128" y="3038"/>
                  </a:cubicBezTo>
                  <a:cubicBezTo>
                    <a:pt x="17934" y="3038"/>
                    <a:pt x="17740" y="3001"/>
                    <a:pt x="17546" y="2936"/>
                  </a:cubicBezTo>
                  <a:cubicBezTo>
                    <a:pt x="17179" y="2769"/>
                    <a:pt x="16779" y="2636"/>
                    <a:pt x="16412" y="2503"/>
                  </a:cubicBezTo>
                  <a:cubicBezTo>
                    <a:pt x="16145" y="2403"/>
                    <a:pt x="15979" y="2136"/>
                    <a:pt x="15979" y="1869"/>
                  </a:cubicBezTo>
                  <a:lnTo>
                    <a:pt x="16112" y="835"/>
                  </a:lnTo>
                  <a:cubicBezTo>
                    <a:pt x="16145" y="568"/>
                    <a:pt x="15945" y="334"/>
                    <a:pt x="15712" y="301"/>
                  </a:cubicBezTo>
                  <a:lnTo>
                    <a:pt x="12943" y="1"/>
                  </a:ln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38" name="Google Shape;938;p47"/>
            <p:cNvSpPr/>
            <p:nvPr/>
          </p:nvSpPr>
          <p:spPr>
            <a:xfrm>
              <a:off x="3633600" y="4841400"/>
              <a:ext cx="607950" cy="408775"/>
            </a:xfrm>
            <a:custGeom>
              <a:avLst/>
              <a:gdLst/>
              <a:ahLst/>
              <a:cxnLst/>
              <a:rect l="l" t="t" r="r" b="b"/>
              <a:pathLst>
                <a:path w="24318" h="16351" extrusionOk="0">
                  <a:moveTo>
                    <a:pt x="12184" y="6285"/>
                  </a:moveTo>
                  <a:cubicBezTo>
                    <a:pt x="13833" y="6285"/>
                    <a:pt x="15457" y="6735"/>
                    <a:pt x="16479" y="7573"/>
                  </a:cubicBezTo>
                  <a:cubicBezTo>
                    <a:pt x="16679" y="7773"/>
                    <a:pt x="16879" y="7973"/>
                    <a:pt x="17013" y="8173"/>
                  </a:cubicBezTo>
                  <a:cubicBezTo>
                    <a:pt x="16546" y="8807"/>
                    <a:pt x="15878" y="9274"/>
                    <a:pt x="15145" y="9541"/>
                  </a:cubicBezTo>
                  <a:cubicBezTo>
                    <a:pt x="14243" y="9909"/>
                    <a:pt x="13211" y="10084"/>
                    <a:pt x="12187" y="10084"/>
                  </a:cubicBezTo>
                  <a:cubicBezTo>
                    <a:pt x="10520" y="10084"/>
                    <a:pt x="8872" y="9621"/>
                    <a:pt x="7839" y="8774"/>
                  </a:cubicBezTo>
                  <a:cubicBezTo>
                    <a:pt x="7639" y="8607"/>
                    <a:pt x="7439" y="8407"/>
                    <a:pt x="7306" y="8173"/>
                  </a:cubicBezTo>
                  <a:cubicBezTo>
                    <a:pt x="7773" y="7573"/>
                    <a:pt x="8406" y="7073"/>
                    <a:pt x="9174" y="6839"/>
                  </a:cubicBezTo>
                  <a:cubicBezTo>
                    <a:pt x="10091" y="6465"/>
                    <a:pt x="11143" y="6285"/>
                    <a:pt x="12184" y="6285"/>
                  </a:cubicBezTo>
                  <a:close/>
                  <a:moveTo>
                    <a:pt x="12943" y="1"/>
                  </a:moveTo>
                  <a:cubicBezTo>
                    <a:pt x="12643" y="1"/>
                    <a:pt x="12376" y="134"/>
                    <a:pt x="12243" y="401"/>
                  </a:cubicBezTo>
                  <a:lnTo>
                    <a:pt x="11709" y="1469"/>
                  </a:lnTo>
                  <a:cubicBezTo>
                    <a:pt x="11542" y="1702"/>
                    <a:pt x="11275" y="1902"/>
                    <a:pt x="10975" y="1936"/>
                  </a:cubicBezTo>
                  <a:cubicBezTo>
                    <a:pt x="10508" y="1969"/>
                    <a:pt x="10041" y="2002"/>
                    <a:pt x="9574" y="2102"/>
                  </a:cubicBezTo>
                  <a:cubicBezTo>
                    <a:pt x="9517" y="2108"/>
                    <a:pt x="9460" y="2111"/>
                    <a:pt x="9405" y="2111"/>
                  </a:cubicBezTo>
                  <a:cubicBezTo>
                    <a:pt x="9138" y="2111"/>
                    <a:pt x="8894" y="2046"/>
                    <a:pt x="8673" y="1936"/>
                  </a:cubicBezTo>
                  <a:lnTo>
                    <a:pt x="7206" y="935"/>
                  </a:lnTo>
                  <a:cubicBezTo>
                    <a:pt x="7044" y="854"/>
                    <a:pt x="6858" y="810"/>
                    <a:pt x="6677" y="810"/>
                  </a:cubicBezTo>
                  <a:cubicBezTo>
                    <a:pt x="6559" y="810"/>
                    <a:pt x="6444" y="829"/>
                    <a:pt x="6338" y="868"/>
                  </a:cubicBezTo>
                  <a:lnTo>
                    <a:pt x="4137" y="1735"/>
                  </a:lnTo>
                  <a:cubicBezTo>
                    <a:pt x="4003" y="1769"/>
                    <a:pt x="3937" y="1869"/>
                    <a:pt x="3903" y="2002"/>
                  </a:cubicBezTo>
                  <a:lnTo>
                    <a:pt x="3903" y="2036"/>
                  </a:lnTo>
                  <a:lnTo>
                    <a:pt x="3903" y="4271"/>
                  </a:lnTo>
                  <a:cubicBezTo>
                    <a:pt x="3903" y="4371"/>
                    <a:pt x="3970" y="4471"/>
                    <a:pt x="4037" y="4537"/>
                  </a:cubicBezTo>
                  <a:lnTo>
                    <a:pt x="4137" y="4671"/>
                  </a:lnTo>
                  <a:cubicBezTo>
                    <a:pt x="3970" y="4771"/>
                    <a:pt x="3770" y="4838"/>
                    <a:pt x="3536" y="4838"/>
                  </a:cubicBezTo>
                  <a:lnTo>
                    <a:pt x="1035" y="4738"/>
                  </a:lnTo>
                  <a:cubicBezTo>
                    <a:pt x="768" y="4738"/>
                    <a:pt x="501" y="4938"/>
                    <a:pt x="401" y="5205"/>
                  </a:cubicBezTo>
                  <a:lnTo>
                    <a:pt x="34" y="6405"/>
                  </a:lnTo>
                  <a:cubicBezTo>
                    <a:pt x="0" y="6439"/>
                    <a:pt x="0" y="6505"/>
                    <a:pt x="34" y="6572"/>
                  </a:cubicBezTo>
                  <a:lnTo>
                    <a:pt x="34" y="8840"/>
                  </a:lnTo>
                  <a:cubicBezTo>
                    <a:pt x="34" y="9041"/>
                    <a:pt x="201" y="9207"/>
                    <a:pt x="401" y="9207"/>
                  </a:cubicBezTo>
                  <a:lnTo>
                    <a:pt x="2335" y="9541"/>
                  </a:lnTo>
                  <a:lnTo>
                    <a:pt x="1568" y="9941"/>
                  </a:lnTo>
                  <a:cubicBezTo>
                    <a:pt x="1468" y="9975"/>
                    <a:pt x="1368" y="10075"/>
                    <a:pt x="1368" y="10208"/>
                  </a:cubicBezTo>
                  <a:lnTo>
                    <a:pt x="1368" y="12476"/>
                  </a:lnTo>
                  <a:cubicBezTo>
                    <a:pt x="1368" y="12576"/>
                    <a:pt x="1435" y="12677"/>
                    <a:pt x="1502" y="12743"/>
                  </a:cubicBezTo>
                  <a:lnTo>
                    <a:pt x="2903" y="13911"/>
                  </a:lnTo>
                  <a:cubicBezTo>
                    <a:pt x="3076" y="14034"/>
                    <a:pt x="3304" y="14103"/>
                    <a:pt x="3519" y="14103"/>
                  </a:cubicBezTo>
                  <a:cubicBezTo>
                    <a:pt x="3594" y="14103"/>
                    <a:pt x="3668" y="14095"/>
                    <a:pt x="3736" y="14078"/>
                  </a:cubicBezTo>
                  <a:lnTo>
                    <a:pt x="5871" y="13377"/>
                  </a:lnTo>
                  <a:cubicBezTo>
                    <a:pt x="5978" y="13353"/>
                    <a:pt x="6088" y="13342"/>
                    <a:pt x="6200" y="13342"/>
                  </a:cubicBezTo>
                  <a:cubicBezTo>
                    <a:pt x="6404" y="13342"/>
                    <a:pt x="6611" y="13379"/>
                    <a:pt x="6805" y="13444"/>
                  </a:cubicBezTo>
                  <a:cubicBezTo>
                    <a:pt x="7172" y="13611"/>
                    <a:pt x="7539" y="13744"/>
                    <a:pt x="7939" y="13877"/>
                  </a:cubicBezTo>
                  <a:cubicBezTo>
                    <a:pt x="8040" y="13911"/>
                    <a:pt x="8140" y="13977"/>
                    <a:pt x="8206" y="14078"/>
                  </a:cubicBezTo>
                  <a:lnTo>
                    <a:pt x="8206" y="15612"/>
                  </a:lnTo>
                  <a:cubicBezTo>
                    <a:pt x="8206" y="15845"/>
                    <a:pt x="8406" y="16046"/>
                    <a:pt x="8640" y="16079"/>
                  </a:cubicBezTo>
                  <a:lnTo>
                    <a:pt x="11375" y="16346"/>
                  </a:lnTo>
                  <a:cubicBezTo>
                    <a:pt x="11401" y="16349"/>
                    <a:pt x="11427" y="16350"/>
                    <a:pt x="11452" y="16350"/>
                  </a:cubicBezTo>
                  <a:cubicBezTo>
                    <a:pt x="11720" y="16350"/>
                    <a:pt x="11954" y="16192"/>
                    <a:pt x="12076" y="15979"/>
                  </a:cubicBezTo>
                  <a:lnTo>
                    <a:pt x="12643" y="14911"/>
                  </a:lnTo>
                  <a:cubicBezTo>
                    <a:pt x="12776" y="14645"/>
                    <a:pt x="13043" y="14478"/>
                    <a:pt x="13343" y="14444"/>
                  </a:cubicBezTo>
                  <a:cubicBezTo>
                    <a:pt x="13810" y="14411"/>
                    <a:pt x="14311" y="14344"/>
                    <a:pt x="14778" y="14278"/>
                  </a:cubicBezTo>
                  <a:cubicBezTo>
                    <a:pt x="14855" y="14260"/>
                    <a:pt x="14933" y="14252"/>
                    <a:pt x="15010" y="14252"/>
                  </a:cubicBezTo>
                  <a:cubicBezTo>
                    <a:pt x="15231" y="14252"/>
                    <a:pt x="15447" y="14321"/>
                    <a:pt x="15645" y="14444"/>
                  </a:cubicBezTo>
                  <a:lnTo>
                    <a:pt x="17146" y="15412"/>
                  </a:lnTo>
                  <a:cubicBezTo>
                    <a:pt x="17292" y="15516"/>
                    <a:pt x="17477" y="15568"/>
                    <a:pt x="17660" y="15568"/>
                  </a:cubicBezTo>
                  <a:cubicBezTo>
                    <a:pt x="17770" y="15568"/>
                    <a:pt x="17880" y="15549"/>
                    <a:pt x="17980" y="15512"/>
                  </a:cubicBezTo>
                  <a:lnTo>
                    <a:pt x="20182" y="14645"/>
                  </a:lnTo>
                  <a:cubicBezTo>
                    <a:pt x="20315" y="14578"/>
                    <a:pt x="20415" y="14478"/>
                    <a:pt x="20415" y="14344"/>
                  </a:cubicBezTo>
                  <a:lnTo>
                    <a:pt x="20415" y="12076"/>
                  </a:lnTo>
                  <a:cubicBezTo>
                    <a:pt x="20415" y="11976"/>
                    <a:pt x="20382" y="11909"/>
                    <a:pt x="20315" y="11843"/>
                  </a:cubicBezTo>
                  <a:lnTo>
                    <a:pt x="20182" y="11709"/>
                  </a:lnTo>
                  <a:cubicBezTo>
                    <a:pt x="20348" y="11576"/>
                    <a:pt x="20582" y="11509"/>
                    <a:pt x="20782" y="11509"/>
                  </a:cubicBezTo>
                  <a:lnTo>
                    <a:pt x="23284" y="11609"/>
                  </a:lnTo>
                  <a:cubicBezTo>
                    <a:pt x="23584" y="11609"/>
                    <a:pt x="23817" y="11442"/>
                    <a:pt x="23918" y="11175"/>
                  </a:cubicBezTo>
                  <a:lnTo>
                    <a:pt x="24318" y="9941"/>
                  </a:lnTo>
                  <a:cubicBezTo>
                    <a:pt x="24318" y="9908"/>
                    <a:pt x="24318" y="9875"/>
                    <a:pt x="24318" y="9808"/>
                  </a:cubicBezTo>
                  <a:lnTo>
                    <a:pt x="24318" y="7573"/>
                  </a:lnTo>
                  <a:cubicBezTo>
                    <a:pt x="24318" y="7339"/>
                    <a:pt x="24184" y="7173"/>
                    <a:pt x="23984" y="7139"/>
                  </a:cubicBezTo>
                  <a:lnTo>
                    <a:pt x="22016" y="6806"/>
                  </a:lnTo>
                  <a:lnTo>
                    <a:pt x="22783" y="6439"/>
                  </a:lnTo>
                  <a:cubicBezTo>
                    <a:pt x="22883" y="6372"/>
                    <a:pt x="22950" y="6272"/>
                    <a:pt x="22950" y="6139"/>
                  </a:cubicBezTo>
                  <a:lnTo>
                    <a:pt x="22950" y="3937"/>
                  </a:lnTo>
                  <a:cubicBezTo>
                    <a:pt x="22950" y="3804"/>
                    <a:pt x="22917" y="3737"/>
                    <a:pt x="22817" y="3670"/>
                  </a:cubicBezTo>
                  <a:lnTo>
                    <a:pt x="21416" y="2503"/>
                  </a:lnTo>
                  <a:cubicBezTo>
                    <a:pt x="21253" y="2363"/>
                    <a:pt x="21058" y="2305"/>
                    <a:pt x="20853" y="2305"/>
                  </a:cubicBezTo>
                  <a:cubicBezTo>
                    <a:pt x="20764" y="2305"/>
                    <a:pt x="20673" y="2316"/>
                    <a:pt x="20582" y="2336"/>
                  </a:cubicBezTo>
                  <a:lnTo>
                    <a:pt x="18447" y="3003"/>
                  </a:lnTo>
                  <a:cubicBezTo>
                    <a:pt x="18341" y="3027"/>
                    <a:pt x="18234" y="3038"/>
                    <a:pt x="18128" y="3038"/>
                  </a:cubicBezTo>
                  <a:cubicBezTo>
                    <a:pt x="17934" y="3038"/>
                    <a:pt x="17740" y="3001"/>
                    <a:pt x="17546" y="2936"/>
                  </a:cubicBezTo>
                  <a:cubicBezTo>
                    <a:pt x="17179" y="2769"/>
                    <a:pt x="16779" y="2636"/>
                    <a:pt x="16412" y="2503"/>
                  </a:cubicBezTo>
                  <a:cubicBezTo>
                    <a:pt x="16145" y="2403"/>
                    <a:pt x="15979" y="2136"/>
                    <a:pt x="15979" y="1869"/>
                  </a:cubicBezTo>
                  <a:lnTo>
                    <a:pt x="16112" y="835"/>
                  </a:lnTo>
                  <a:cubicBezTo>
                    <a:pt x="16145" y="568"/>
                    <a:pt x="15945" y="334"/>
                    <a:pt x="15712" y="301"/>
                  </a:cubicBezTo>
                  <a:lnTo>
                    <a:pt x="12943" y="1"/>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39" name="Google Shape;939;p47"/>
            <p:cNvSpPr/>
            <p:nvPr/>
          </p:nvSpPr>
          <p:spPr>
            <a:xfrm>
              <a:off x="3633600" y="4891450"/>
              <a:ext cx="130125" cy="188475"/>
            </a:xfrm>
            <a:custGeom>
              <a:avLst/>
              <a:gdLst/>
              <a:ahLst/>
              <a:cxnLst/>
              <a:rect l="l" t="t" r="r" b="b"/>
              <a:pathLst>
                <a:path w="5205" h="7539" extrusionOk="0">
                  <a:moveTo>
                    <a:pt x="3903" y="0"/>
                  </a:moveTo>
                  <a:lnTo>
                    <a:pt x="3903" y="2269"/>
                  </a:lnTo>
                  <a:cubicBezTo>
                    <a:pt x="3903" y="2369"/>
                    <a:pt x="3937" y="2469"/>
                    <a:pt x="4003" y="2535"/>
                  </a:cubicBezTo>
                  <a:lnTo>
                    <a:pt x="4137" y="2669"/>
                  </a:lnTo>
                  <a:cubicBezTo>
                    <a:pt x="4203" y="2602"/>
                    <a:pt x="4270" y="2569"/>
                    <a:pt x="4337" y="2502"/>
                  </a:cubicBezTo>
                  <a:cubicBezTo>
                    <a:pt x="4537" y="2302"/>
                    <a:pt x="4737" y="2135"/>
                    <a:pt x="4937" y="1968"/>
                  </a:cubicBezTo>
                  <a:cubicBezTo>
                    <a:pt x="5171" y="1802"/>
                    <a:pt x="5204" y="1501"/>
                    <a:pt x="5004" y="1335"/>
                  </a:cubicBezTo>
                  <a:lnTo>
                    <a:pt x="4003" y="267"/>
                  </a:lnTo>
                  <a:cubicBezTo>
                    <a:pt x="3937" y="200"/>
                    <a:pt x="3903" y="100"/>
                    <a:pt x="3903" y="0"/>
                  </a:cubicBezTo>
                  <a:close/>
                  <a:moveTo>
                    <a:pt x="0" y="4570"/>
                  </a:moveTo>
                  <a:lnTo>
                    <a:pt x="0" y="6805"/>
                  </a:lnTo>
                  <a:cubicBezTo>
                    <a:pt x="0" y="7005"/>
                    <a:pt x="167" y="7172"/>
                    <a:pt x="367" y="7205"/>
                  </a:cubicBezTo>
                  <a:lnTo>
                    <a:pt x="2302" y="7539"/>
                  </a:lnTo>
                  <a:lnTo>
                    <a:pt x="3303" y="7039"/>
                  </a:lnTo>
                  <a:cubicBezTo>
                    <a:pt x="3536" y="6905"/>
                    <a:pt x="3636" y="6638"/>
                    <a:pt x="3503" y="6405"/>
                  </a:cubicBezTo>
                  <a:cubicBezTo>
                    <a:pt x="3436" y="6238"/>
                    <a:pt x="3370" y="6071"/>
                    <a:pt x="3336" y="5938"/>
                  </a:cubicBezTo>
                  <a:cubicBezTo>
                    <a:pt x="3236" y="5638"/>
                    <a:pt x="3003" y="5437"/>
                    <a:pt x="2736" y="5371"/>
                  </a:cubicBezTo>
                  <a:lnTo>
                    <a:pt x="334" y="4937"/>
                  </a:lnTo>
                  <a:cubicBezTo>
                    <a:pt x="167" y="4904"/>
                    <a:pt x="0" y="4770"/>
                    <a:pt x="0" y="4570"/>
                  </a:cubicBez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40" name="Google Shape;940;p47"/>
            <p:cNvSpPr/>
            <p:nvPr/>
          </p:nvSpPr>
          <p:spPr>
            <a:xfrm>
              <a:off x="3793725" y="4941850"/>
              <a:ext cx="281050" cy="103900"/>
            </a:xfrm>
            <a:custGeom>
              <a:avLst/>
              <a:gdLst/>
              <a:ahLst/>
              <a:cxnLst/>
              <a:rect l="l" t="t" r="r" b="b"/>
              <a:pathLst>
                <a:path w="11242" h="4156" extrusionOk="0">
                  <a:moveTo>
                    <a:pt x="5763" y="1"/>
                  </a:moveTo>
                  <a:cubicBezTo>
                    <a:pt x="4726" y="1"/>
                    <a:pt x="3681" y="180"/>
                    <a:pt x="2769" y="553"/>
                  </a:cubicBezTo>
                  <a:cubicBezTo>
                    <a:pt x="701" y="1387"/>
                    <a:pt x="0" y="2888"/>
                    <a:pt x="901" y="4155"/>
                  </a:cubicBezTo>
                  <a:cubicBezTo>
                    <a:pt x="1368" y="3555"/>
                    <a:pt x="2001" y="3055"/>
                    <a:pt x="2769" y="2821"/>
                  </a:cubicBezTo>
                  <a:cubicBezTo>
                    <a:pt x="3686" y="2447"/>
                    <a:pt x="4738" y="2267"/>
                    <a:pt x="5779" y="2267"/>
                  </a:cubicBezTo>
                  <a:cubicBezTo>
                    <a:pt x="7428" y="2267"/>
                    <a:pt x="9052" y="2717"/>
                    <a:pt x="10074" y="3555"/>
                  </a:cubicBezTo>
                  <a:cubicBezTo>
                    <a:pt x="10274" y="3755"/>
                    <a:pt x="10474" y="3922"/>
                    <a:pt x="10608" y="4155"/>
                  </a:cubicBezTo>
                  <a:cubicBezTo>
                    <a:pt x="11241" y="3255"/>
                    <a:pt x="11108" y="2187"/>
                    <a:pt x="10074" y="1320"/>
                  </a:cubicBezTo>
                  <a:cubicBezTo>
                    <a:pt x="9048" y="458"/>
                    <a:pt x="7417" y="1"/>
                    <a:pt x="576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41" name="Google Shape;941;p47"/>
            <p:cNvSpPr/>
            <p:nvPr/>
          </p:nvSpPr>
          <p:spPr>
            <a:xfrm>
              <a:off x="3712825" y="4939800"/>
              <a:ext cx="528725" cy="309425"/>
            </a:xfrm>
            <a:custGeom>
              <a:avLst/>
              <a:gdLst/>
              <a:ahLst/>
              <a:cxnLst/>
              <a:rect l="l" t="t" r="r" b="b"/>
              <a:pathLst>
                <a:path w="21149" h="12377" extrusionOk="0">
                  <a:moveTo>
                    <a:pt x="19815" y="1"/>
                  </a:moveTo>
                  <a:lnTo>
                    <a:pt x="19815" y="1"/>
                  </a:lnTo>
                  <a:lnTo>
                    <a:pt x="19815" y="1"/>
                  </a:lnTo>
                  <a:cubicBezTo>
                    <a:pt x="19815" y="1"/>
                    <a:pt x="19815" y="1"/>
                    <a:pt x="19815" y="1"/>
                  </a:cubicBezTo>
                  <a:close/>
                  <a:moveTo>
                    <a:pt x="19815" y="1"/>
                  </a:moveTo>
                  <a:cubicBezTo>
                    <a:pt x="19814" y="4"/>
                    <a:pt x="19813" y="36"/>
                    <a:pt x="19781" y="68"/>
                  </a:cubicBezTo>
                  <a:cubicBezTo>
                    <a:pt x="19781" y="101"/>
                    <a:pt x="19748" y="134"/>
                    <a:pt x="19714" y="168"/>
                  </a:cubicBezTo>
                  <a:cubicBezTo>
                    <a:pt x="19681" y="201"/>
                    <a:pt x="19648" y="234"/>
                    <a:pt x="19614" y="268"/>
                  </a:cubicBezTo>
                  <a:lnTo>
                    <a:pt x="17846" y="1135"/>
                  </a:lnTo>
                  <a:cubicBezTo>
                    <a:pt x="17813" y="1168"/>
                    <a:pt x="17780" y="1202"/>
                    <a:pt x="17746" y="1235"/>
                  </a:cubicBezTo>
                  <a:cubicBezTo>
                    <a:pt x="17680" y="1269"/>
                    <a:pt x="17646" y="1335"/>
                    <a:pt x="17613" y="1402"/>
                  </a:cubicBezTo>
                  <a:cubicBezTo>
                    <a:pt x="17613" y="1469"/>
                    <a:pt x="17580" y="1502"/>
                    <a:pt x="17580" y="1569"/>
                  </a:cubicBezTo>
                  <a:cubicBezTo>
                    <a:pt x="17580" y="1602"/>
                    <a:pt x="17580" y="1635"/>
                    <a:pt x="17580" y="1669"/>
                  </a:cubicBezTo>
                  <a:cubicBezTo>
                    <a:pt x="17580" y="1702"/>
                    <a:pt x="17613" y="1736"/>
                    <a:pt x="17646" y="1802"/>
                  </a:cubicBezTo>
                  <a:cubicBezTo>
                    <a:pt x="17713" y="1936"/>
                    <a:pt x="17780" y="2102"/>
                    <a:pt x="17813" y="2269"/>
                  </a:cubicBezTo>
                  <a:cubicBezTo>
                    <a:pt x="17913" y="2536"/>
                    <a:pt x="18113" y="2736"/>
                    <a:pt x="18380" y="2836"/>
                  </a:cubicBezTo>
                  <a:lnTo>
                    <a:pt x="18847" y="2903"/>
                  </a:lnTo>
                  <a:lnTo>
                    <a:pt x="19614" y="2503"/>
                  </a:lnTo>
                  <a:cubicBezTo>
                    <a:pt x="19714" y="2436"/>
                    <a:pt x="19781" y="2336"/>
                    <a:pt x="19781" y="2203"/>
                  </a:cubicBezTo>
                  <a:lnTo>
                    <a:pt x="19815" y="1"/>
                  </a:lnTo>
                  <a:close/>
                  <a:moveTo>
                    <a:pt x="21149" y="3637"/>
                  </a:moveTo>
                  <a:cubicBezTo>
                    <a:pt x="21115" y="3670"/>
                    <a:pt x="21115" y="3704"/>
                    <a:pt x="21115" y="3770"/>
                  </a:cubicBezTo>
                  <a:lnTo>
                    <a:pt x="20749" y="4971"/>
                  </a:lnTo>
                  <a:cubicBezTo>
                    <a:pt x="20648" y="5238"/>
                    <a:pt x="20382" y="5405"/>
                    <a:pt x="20115" y="5405"/>
                  </a:cubicBezTo>
                  <a:lnTo>
                    <a:pt x="17613" y="5305"/>
                  </a:lnTo>
                  <a:cubicBezTo>
                    <a:pt x="17446" y="5305"/>
                    <a:pt x="17313" y="5338"/>
                    <a:pt x="17213" y="5405"/>
                  </a:cubicBezTo>
                  <a:lnTo>
                    <a:pt x="17213" y="7673"/>
                  </a:lnTo>
                  <a:cubicBezTo>
                    <a:pt x="17313" y="7606"/>
                    <a:pt x="17446" y="7573"/>
                    <a:pt x="17613" y="7573"/>
                  </a:cubicBezTo>
                  <a:lnTo>
                    <a:pt x="20115" y="7673"/>
                  </a:lnTo>
                  <a:cubicBezTo>
                    <a:pt x="20382" y="7673"/>
                    <a:pt x="20648" y="7506"/>
                    <a:pt x="20749" y="7239"/>
                  </a:cubicBezTo>
                  <a:lnTo>
                    <a:pt x="21115" y="6005"/>
                  </a:lnTo>
                  <a:cubicBezTo>
                    <a:pt x="21115" y="5972"/>
                    <a:pt x="21149" y="5939"/>
                    <a:pt x="21149" y="5872"/>
                  </a:cubicBezTo>
                  <a:lnTo>
                    <a:pt x="21149" y="3637"/>
                  </a:lnTo>
                  <a:close/>
                  <a:moveTo>
                    <a:pt x="2636" y="7206"/>
                  </a:moveTo>
                  <a:lnTo>
                    <a:pt x="534" y="7873"/>
                  </a:lnTo>
                  <a:cubicBezTo>
                    <a:pt x="451" y="7890"/>
                    <a:pt x="359" y="7898"/>
                    <a:pt x="267" y="7898"/>
                  </a:cubicBezTo>
                  <a:cubicBezTo>
                    <a:pt x="176" y="7898"/>
                    <a:pt x="84" y="7890"/>
                    <a:pt x="0" y="7873"/>
                  </a:cubicBezTo>
                  <a:lnTo>
                    <a:pt x="0" y="10108"/>
                  </a:lnTo>
                  <a:cubicBezTo>
                    <a:pt x="84" y="10142"/>
                    <a:pt x="176" y="10158"/>
                    <a:pt x="267" y="10158"/>
                  </a:cubicBezTo>
                  <a:cubicBezTo>
                    <a:pt x="359" y="10158"/>
                    <a:pt x="451" y="10142"/>
                    <a:pt x="534" y="10108"/>
                  </a:cubicBezTo>
                  <a:lnTo>
                    <a:pt x="2636" y="9441"/>
                  </a:lnTo>
                  <a:lnTo>
                    <a:pt x="2636" y="7206"/>
                  </a:lnTo>
                  <a:close/>
                  <a:moveTo>
                    <a:pt x="17246" y="8140"/>
                  </a:moveTo>
                  <a:cubicBezTo>
                    <a:pt x="17246" y="8274"/>
                    <a:pt x="17146" y="8407"/>
                    <a:pt x="17013" y="8440"/>
                  </a:cubicBezTo>
                  <a:lnTo>
                    <a:pt x="14811" y="9308"/>
                  </a:lnTo>
                  <a:cubicBezTo>
                    <a:pt x="14708" y="9349"/>
                    <a:pt x="14592" y="9377"/>
                    <a:pt x="14471" y="9377"/>
                  </a:cubicBezTo>
                  <a:cubicBezTo>
                    <a:pt x="14397" y="9377"/>
                    <a:pt x="14320" y="9366"/>
                    <a:pt x="14244" y="9341"/>
                  </a:cubicBezTo>
                  <a:lnTo>
                    <a:pt x="14244" y="11609"/>
                  </a:lnTo>
                  <a:cubicBezTo>
                    <a:pt x="14327" y="11623"/>
                    <a:pt x="14410" y="11631"/>
                    <a:pt x="14490" y="11631"/>
                  </a:cubicBezTo>
                  <a:cubicBezTo>
                    <a:pt x="14604" y="11631"/>
                    <a:pt x="14713" y="11615"/>
                    <a:pt x="14811" y="11576"/>
                  </a:cubicBezTo>
                  <a:lnTo>
                    <a:pt x="17013" y="10709"/>
                  </a:lnTo>
                  <a:cubicBezTo>
                    <a:pt x="17146" y="10675"/>
                    <a:pt x="17246" y="10542"/>
                    <a:pt x="17246" y="10408"/>
                  </a:cubicBezTo>
                  <a:lnTo>
                    <a:pt x="17246" y="8140"/>
                  </a:lnTo>
                  <a:close/>
                  <a:moveTo>
                    <a:pt x="9674" y="8440"/>
                  </a:moveTo>
                  <a:cubicBezTo>
                    <a:pt x="9574" y="8507"/>
                    <a:pt x="9507" y="8607"/>
                    <a:pt x="9474" y="8707"/>
                  </a:cubicBezTo>
                  <a:lnTo>
                    <a:pt x="8907" y="9775"/>
                  </a:lnTo>
                  <a:cubicBezTo>
                    <a:pt x="8807" y="9941"/>
                    <a:pt x="8673" y="10041"/>
                    <a:pt x="8506" y="10108"/>
                  </a:cubicBezTo>
                  <a:lnTo>
                    <a:pt x="8506" y="12376"/>
                  </a:lnTo>
                  <a:cubicBezTo>
                    <a:pt x="8673" y="12310"/>
                    <a:pt x="8807" y="12210"/>
                    <a:pt x="8907" y="12043"/>
                  </a:cubicBezTo>
                  <a:lnTo>
                    <a:pt x="9474" y="10975"/>
                  </a:lnTo>
                  <a:cubicBezTo>
                    <a:pt x="9507" y="10875"/>
                    <a:pt x="9607" y="10775"/>
                    <a:pt x="9707" y="10709"/>
                  </a:cubicBezTo>
                  <a:lnTo>
                    <a:pt x="9674" y="8440"/>
                  </a:ln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42" name="Google Shape;942;p47"/>
            <p:cNvSpPr/>
            <p:nvPr/>
          </p:nvSpPr>
          <p:spPr>
            <a:xfrm>
              <a:off x="3712825" y="4939800"/>
              <a:ext cx="528725" cy="309425"/>
            </a:xfrm>
            <a:custGeom>
              <a:avLst/>
              <a:gdLst/>
              <a:ahLst/>
              <a:cxnLst/>
              <a:rect l="l" t="t" r="r" b="b"/>
              <a:pathLst>
                <a:path w="21149" h="12377" extrusionOk="0">
                  <a:moveTo>
                    <a:pt x="19815" y="1"/>
                  </a:moveTo>
                  <a:lnTo>
                    <a:pt x="19815" y="1"/>
                  </a:lnTo>
                  <a:lnTo>
                    <a:pt x="19815" y="1"/>
                  </a:lnTo>
                  <a:cubicBezTo>
                    <a:pt x="19815" y="1"/>
                    <a:pt x="19815" y="1"/>
                    <a:pt x="19815" y="1"/>
                  </a:cubicBezTo>
                  <a:close/>
                  <a:moveTo>
                    <a:pt x="19815" y="1"/>
                  </a:moveTo>
                  <a:cubicBezTo>
                    <a:pt x="19814" y="4"/>
                    <a:pt x="19813" y="36"/>
                    <a:pt x="19781" y="68"/>
                  </a:cubicBezTo>
                  <a:cubicBezTo>
                    <a:pt x="19781" y="101"/>
                    <a:pt x="19748" y="134"/>
                    <a:pt x="19714" y="168"/>
                  </a:cubicBezTo>
                  <a:cubicBezTo>
                    <a:pt x="19681" y="201"/>
                    <a:pt x="19648" y="234"/>
                    <a:pt x="19614" y="268"/>
                  </a:cubicBezTo>
                  <a:lnTo>
                    <a:pt x="17846" y="1135"/>
                  </a:lnTo>
                  <a:cubicBezTo>
                    <a:pt x="17813" y="1168"/>
                    <a:pt x="17780" y="1202"/>
                    <a:pt x="17746" y="1235"/>
                  </a:cubicBezTo>
                  <a:cubicBezTo>
                    <a:pt x="17680" y="1269"/>
                    <a:pt x="17646" y="1335"/>
                    <a:pt x="17613" y="1402"/>
                  </a:cubicBezTo>
                  <a:cubicBezTo>
                    <a:pt x="17613" y="1469"/>
                    <a:pt x="17580" y="1502"/>
                    <a:pt x="17580" y="1569"/>
                  </a:cubicBezTo>
                  <a:cubicBezTo>
                    <a:pt x="17580" y="1602"/>
                    <a:pt x="17580" y="1635"/>
                    <a:pt x="17580" y="1669"/>
                  </a:cubicBezTo>
                  <a:cubicBezTo>
                    <a:pt x="17580" y="1702"/>
                    <a:pt x="17613" y="1736"/>
                    <a:pt x="17646" y="1802"/>
                  </a:cubicBezTo>
                  <a:cubicBezTo>
                    <a:pt x="17713" y="1936"/>
                    <a:pt x="17780" y="2102"/>
                    <a:pt x="17813" y="2269"/>
                  </a:cubicBezTo>
                  <a:cubicBezTo>
                    <a:pt x="17913" y="2536"/>
                    <a:pt x="18113" y="2736"/>
                    <a:pt x="18380" y="2836"/>
                  </a:cubicBezTo>
                  <a:lnTo>
                    <a:pt x="18847" y="2903"/>
                  </a:lnTo>
                  <a:lnTo>
                    <a:pt x="19614" y="2503"/>
                  </a:lnTo>
                  <a:cubicBezTo>
                    <a:pt x="19714" y="2436"/>
                    <a:pt x="19781" y="2336"/>
                    <a:pt x="19781" y="2203"/>
                  </a:cubicBezTo>
                  <a:lnTo>
                    <a:pt x="19815" y="1"/>
                  </a:lnTo>
                  <a:close/>
                  <a:moveTo>
                    <a:pt x="21149" y="3637"/>
                  </a:moveTo>
                  <a:cubicBezTo>
                    <a:pt x="21115" y="3670"/>
                    <a:pt x="21115" y="3704"/>
                    <a:pt x="21115" y="3770"/>
                  </a:cubicBezTo>
                  <a:lnTo>
                    <a:pt x="20749" y="4971"/>
                  </a:lnTo>
                  <a:cubicBezTo>
                    <a:pt x="20648" y="5238"/>
                    <a:pt x="20382" y="5405"/>
                    <a:pt x="20115" y="5405"/>
                  </a:cubicBezTo>
                  <a:lnTo>
                    <a:pt x="17613" y="5305"/>
                  </a:lnTo>
                  <a:cubicBezTo>
                    <a:pt x="17446" y="5305"/>
                    <a:pt x="17313" y="5338"/>
                    <a:pt x="17213" y="5405"/>
                  </a:cubicBezTo>
                  <a:lnTo>
                    <a:pt x="17213" y="7673"/>
                  </a:lnTo>
                  <a:cubicBezTo>
                    <a:pt x="17313" y="7606"/>
                    <a:pt x="17446" y="7573"/>
                    <a:pt x="17613" y="7573"/>
                  </a:cubicBezTo>
                  <a:lnTo>
                    <a:pt x="20115" y="7673"/>
                  </a:lnTo>
                  <a:cubicBezTo>
                    <a:pt x="20382" y="7673"/>
                    <a:pt x="20648" y="7506"/>
                    <a:pt x="20749" y="7239"/>
                  </a:cubicBezTo>
                  <a:lnTo>
                    <a:pt x="21115" y="6005"/>
                  </a:lnTo>
                  <a:cubicBezTo>
                    <a:pt x="21115" y="5972"/>
                    <a:pt x="21149" y="5939"/>
                    <a:pt x="21149" y="5872"/>
                  </a:cubicBezTo>
                  <a:lnTo>
                    <a:pt x="21149" y="3637"/>
                  </a:lnTo>
                  <a:close/>
                  <a:moveTo>
                    <a:pt x="2636" y="7206"/>
                  </a:moveTo>
                  <a:lnTo>
                    <a:pt x="534" y="7873"/>
                  </a:lnTo>
                  <a:cubicBezTo>
                    <a:pt x="451" y="7890"/>
                    <a:pt x="359" y="7898"/>
                    <a:pt x="267" y="7898"/>
                  </a:cubicBezTo>
                  <a:cubicBezTo>
                    <a:pt x="176" y="7898"/>
                    <a:pt x="84" y="7890"/>
                    <a:pt x="0" y="7873"/>
                  </a:cubicBezTo>
                  <a:lnTo>
                    <a:pt x="0" y="10108"/>
                  </a:lnTo>
                  <a:cubicBezTo>
                    <a:pt x="84" y="10142"/>
                    <a:pt x="176" y="10158"/>
                    <a:pt x="267" y="10158"/>
                  </a:cubicBezTo>
                  <a:cubicBezTo>
                    <a:pt x="359" y="10158"/>
                    <a:pt x="451" y="10142"/>
                    <a:pt x="534" y="10108"/>
                  </a:cubicBezTo>
                  <a:lnTo>
                    <a:pt x="2636" y="9441"/>
                  </a:lnTo>
                  <a:lnTo>
                    <a:pt x="2636" y="7206"/>
                  </a:lnTo>
                  <a:close/>
                  <a:moveTo>
                    <a:pt x="17246" y="8140"/>
                  </a:moveTo>
                  <a:cubicBezTo>
                    <a:pt x="17246" y="8274"/>
                    <a:pt x="17146" y="8407"/>
                    <a:pt x="17013" y="8440"/>
                  </a:cubicBezTo>
                  <a:lnTo>
                    <a:pt x="14811" y="9308"/>
                  </a:lnTo>
                  <a:cubicBezTo>
                    <a:pt x="14708" y="9349"/>
                    <a:pt x="14592" y="9377"/>
                    <a:pt x="14471" y="9377"/>
                  </a:cubicBezTo>
                  <a:cubicBezTo>
                    <a:pt x="14397" y="9377"/>
                    <a:pt x="14320" y="9366"/>
                    <a:pt x="14244" y="9341"/>
                  </a:cubicBezTo>
                  <a:lnTo>
                    <a:pt x="14244" y="11609"/>
                  </a:lnTo>
                  <a:cubicBezTo>
                    <a:pt x="14327" y="11623"/>
                    <a:pt x="14410" y="11631"/>
                    <a:pt x="14490" y="11631"/>
                  </a:cubicBezTo>
                  <a:cubicBezTo>
                    <a:pt x="14604" y="11631"/>
                    <a:pt x="14713" y="11615"/>
                    <a:pt x="14811" y="11576"/>
                  </a:cubicBezTo>
                  <a:lnTo>
                    <a:pt x="17013" y="10709"/>
                  </a:lnTo>
                  <a:cubicBezTo>
                    <a:pt x="17146" y="10675"/>
                    <a:pt x="17246" y="10542"/>
                    <a:pt x="17246" y="10408"/>
                  </a:cubicBezTo>
                  <a:lnTo>
                    <a:pt x="17246" y="8140"/>
                  </a:lnTo>
                  <a:close/>
                  <a:moveTo>
                    <a:pt x="9674" y="8440"/>
                  </a:moveTo>
                  <a:cubicBezTo>
                    <a:pt x="9574" y="8507"/>
                    <a:pt x="9507" y="8607"/>
                    <a:pt x="9474" y="8707"/>
                  </a:cubicBezTo>
                  <a:lnTo>
                    <a:pt x="8907" y="9775"/>
                  </a:lnTo>
                  <a:cubicBezTo>
                    <a:pt x="8807" y="9941"/>
                    <a:pt x="8673" y="10041"/>
                    <a:pt x="8506" y="10108"/>
                  </a:cubicBezTo>
                  <a:lnTo>
                    <a:pt x="8506" y="12376"/>
                  </a:lnTo>
                  <a:cubicBezTo>
                    <a:pt x="8673" y="12310"/>
                    <a:pt x="8807" y="12210"/>
                    <a:pt x="8907" y="12043"/>
                  </a:cubicBezTo>
                  <a:lnTo>
                    <a:pt x="9474" y="10975"/>
                  </a:lnTo>
                  <a:cubicBezTo>
                    <a:pt x="9507" y="10875"/>
                    <a:pt x="9607" y="10775"/>
                    <a:pt x="9707" y="10709"/>
                  </a:cubicBezTo>
                  <a:lnTo>
                    <a:pt x="9674" y="8440"/>
                  </a:ln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43" name="Google Shape;943;p47"/>
            <p:cNvSpPr/>
            <p:nvPr/>
          </p:nvSpPr>
          <p:spPr>
            <a:xfrm>
              <a:off x="3631100" y="4841400"/>
              <a:ext cx="611300" cy="352050"/>
            </a:xfrm>
            <a:custGeom>
              <a:avLst/>
              <a:gdLst/>
              <a:ahLst/>
              <a:cxnLst/>
              <a:rect l="l" t="t" r="r" b="b"/>
              <a:pathLst>
                <a:path w="24452" h="14082" extrusionOk="0">
                  <a:moveTo>
                    <a:pt x="12268" y="4019"/>
                  </a:moveTo>
                  <a:cubicBezTo>
                    <a:pt x="13922" y="4019"/>
                    <a:pt x="15553" y="4476"/>
                    <a:pt x="16579" y="5338"/>
                  </a:cubicBezTo>
                  <a:cubicBezTo>
                    <a:pt x="18247" y="6706"/>
                    <a:pt x="17646" y="8574"/>
                    <a:pt x="15245" y="9541"/>
                  </a:cubicBezTo>
                  <a:cubicBezTo>
                    <a:pt x="14343" y="9909"/>
                    <a:pt x="13311" y="10084"/>
                    <a:pt x="12287" y="10084"/>
                  </a:cubicBezTo>
                  <a:cubicBezTo>
                    <a:pt x="10620" y="10084"/>
                    <a:pt x="8972" y="9621"/>
                    <a:pt x="7939" y="8774"/>
                  </a:cubicBezTo>
                  <a:cubicBezTo>
                    <a:pt x="6305" y="7406"/>
                    <a:pt x="6872" y="5505"/>
                    <a:pt x="9274" y="4571"/>
                  </a:cubicBezTo>
                  <a:cubicBezTo>
                    <a:pt x="10186" y="4198"/>
                    <a:pt x="11231" y="4019"/>
                    <a:pt x="12268" y="4019"/>
                  </a:cubicBezTo>
                  <a:close/>
                  <a:moveTo>
                    <a:pt x="13043" y="1"/>
                  </a:moveTo>
                  <a:cubicBezTo>
                    <a:pt x="12743" y="1"/>
                    <a:pt x="12476" y="134"/>
                    <a:pt x="12343" y="401"/>
                  </a:cubicBezTo>
                  <a:lnTo>
                    <a:pt x="11809" y="1469"/>
                  </a:lnTo>
                  <a:cubicBezTo>
                    <a:pt x="11642" y="1702"/>
                    <a:pt x="11375" y="1902"/>
                    <a:pt x="11075" y="1936"/>
                  </a:cubicBezTo>
                  <a:cubicBezTo>
                    <a:pt x="10608" y="1969"/>
                    <a:pt x="10141" y="2002"/>
                    <a:pt x="9674" y="2102"/>
                  </a:cubicBezTo>
                  <a:cubicBezTo>
                    <a:pt x="9617" y="2108"/>
                    <a:pt x="9560" y="2111"/>
                    <a:pt x="9505" y="2111"/>
                  </a:cubicBezTo>
                  <a:cubicBezTo>
                    <a:pt x="9238" y="2111"/>
                    <a:pt x="8994" y="2046"/>
                    <a:pt x="8773" y="1936"/>
                  </a:cubicBezTo>
                  <a:lnTo>
                    <a:pt x="7306" y="935"/>
                  </a:lnTo>
                  <a:cubicBezTo>
                    <a:pt x="7144" y="854"/>
                    <a:pt x="6958" y="810"/>
                    <a:pt x="6777" y="810"/>
                  </a:cubicBezTo>
                  <a:cubicBezTo>
                    <a:pt x="6659" y="810"/>
                    <a:pt x="6544" y="829"/>
                    <a:pt x="6438" y="868"/>
                  </a:cubicBezTo>
                  <a:lnTo>
                    <a:pt x="4237" y="1735"/>
                  </a:lnTo>
                  <a:cubicBezTo>
                    <a:pt x="4003" y="1802"/>
                    <a:pt x="3937" y="2069"/>
                    <a:pt x="4103" y="2269"/>
                  </a:cubicBezTo>
                  <a:lnTo>
                    <a:pt x="5104" y="3303"/>
                  </a:lnTo>
                  <a:cubicBezTo>
                    <a:pt x="5271" y="3503"/>
                    <a:pt x="5271" y="3804"/>
                    <a:pt x="5037" y="3970"/>
                  </a:cubicBezTo>
                  <a:cubicBezTo>
                    <a:pt x="4837" y="4104"/>
                    <a:pt x="4637" y="4304"/>
                    <a:pt x="4437" y="4504"/>
                  </a:cubicBezTo>
                  <a:cubicBezTo>
                    <a:pt x="4203" y="4704"/>
                    <a:pt x="3903" y="4838"/>
                    <a:pt x="3603" y="4838"/>
                  </a:cubicBezTo>
                  <a:lnTo>
                    <a:pt x="1101" y="4738"/>
                  </a:lnTo>
                  <a:cubicBezTo>
                    <a:pt x="834" y="4738"/>
                    <a:pt x="567" y="4904"/>
                    <a:pt x="467" y="5171"/>
                  </a:cubicBezTo>
                  <a:lnTo>
                    <a:pt x="100" y="6405"/>
                  </a:lnTo>
                  <a:cubicBezTo>
                    <a:pt x="0" y="6639"/>
                    <a:pt x="167" y="6906"/>
                    <a:pt x="434" y="6939"/>
                  </a:cubicBezTo>
                  <a:lnTo>
                    <a:pt x="2802" y="7373"/>
                  </a:lnTo>
                  <a:cubicBezTo>
                    <a:pt x="3103" y="7439"/>
                    <a:pt x="3303" y="7640"/>
                    <a:pt x="3403" y="7906"/>
                  </a:cubicBezTo>
                  <a:cubicBezTo>
                    <a:pt x="3436" y="8073"/>
                    <a:pt x="3503" y="8240"/>
                    <a:pt x="3570" y="8407"/>
                  </a:cubicBezTo>
                  <a:cubicBezTo>
                    <a:pt x="3703" y="8640"/>
                    <a:pt x="3603" y="8907"/>
                    <a:pt x="3369" y="9041"/>
                  </a:cubicBezTo>
                  <a:lnTo>
                    <a:pt x="1602" y="9941"/>
                  </a:lnTo>
                  <a:cubicBezTo>
                    <a:pt x="1368" y="10008"/>
                    <a:pt x="1335" y="10342"/>
                    <a:pt x="1568" y="10475"/>
                  </a:cubicBezTo>
                  <a:lnTo>
                    <a:pt x="2969" y="11642"/>
                  </a:lnTo>
                  <a:cubicBezTo>
                    <a:pt x="3142" y="11766"/>
                    <a:pt x="3352" y="11835"/>
                    <a:pt x="3572" y="11835"/>
                  </a:cubicBezTo>
                  <a:cubicBezTo>
                    <a:pt x="3648" y="11835"/>
                    <a:pt x="3726" y="11827"/>
                    <a:pt x="3803" y="11809"/>
                  </a:cubicBezTo>
                  <a:lnTo>
                    <a:pt x="5938" y="11109"/>
                  </a:lnTo>
                  <a:cubicBezTo>
                    <a:pt x="6044" y="11085"/>
                    <a:pt x="6151" y="11074"/>
                    <a:pt x="6257" y="11074"/>
                  </a:cubicBezTo>
                  <a:cubicBezTo>
                    <a:pt x="6451" y="11074"/>
                    <a:pt x="6645" y="11111"/>
                    <a:pt x="6839" y="11175"/>
                  </a:cubicBezTo>
                  <a:cubicBezTo>
                    <a:pt x="7206" y="11342"/>
                    <a:pt x="7572" y="11476"/>
                    <a:pt x="7973" y="11609"/>
                  </a:cubicBezTo>
                  <a:cubicBezTo>
                    <a:pt x="8240" y="11676"/>
                    <a:pt x="8406" y="11943"/>
                    <a:pt x="8406" y="12210"/>
                  </a:cubicBezTo>
                  <a:lnTo>
                    <a:pt x="8273" y="13277"/>
                  </a:lnTo>
                  <a:cubicBezTo>
                    <a:pt x="8240" y="13510"/>
                    <a:pt x="8406" y="13777"/>
                    <a:pt x="8673" y="13811"/>
                  </a:cubicBezTo>
                  <a:lnTo>
                    <a:pt x="11442" y="14078"/>
                  </a:lnTo>
                  <a:cubicBezTo>
                    <a:pt x="11465" y="14080"/>
                    <a:pt x="11488" y="14082"/>
                    <a:pt x="11511" y="14082"/>
                  </a:cubicBezTo>
                  <a:cubicBezTo>
                    <a:pt x="11759" y="14082"/>
                    <a:pt x="12020" y="13924"/>
                    <a:pt x="12142" y="13711"/>
                  </a:cubicBezTo>
                  <a:lnTo>
                    <a:pt x="12676" y="12643"/>
                  </a:lnTo>
                  <a:cubicBezTo>
                    <a:pt x="12843" y="12376"/>
                    <a:pt x="13110" y="12210"/>
                    <a:pt x="13410" y="12176"/>
                  </a:cubicBezTo>
                  <a:cubicBezTo>
                    <a:pt x="13877" y="12143"/>
                    <a:pt x="14344" y="12076"/>
                    <a:pt x="14811" y="11976"/>
                  </a:cubicBezTo>
                  <a:cubicBezTo>
                    <a:pt x="14861" y="11970"/>
                    <a:pt x="14912" y="11968"/>
                    <a:pt x="14963" y="11968"/>
                  </a:cubicBezTo>
                  <a:cubicBezTo>
                    <a:pt x="15221" y="11968"/>
                    <a:pt x="15489" y="12037"/>
                    <a:pt x="15712" y="12176"/>
                  </a:cubicBezTo>
                  <a:lnTo>
                    <a:pt x="17179" y="13144"/>
                  </a:lnTo>
                  <a:cubicBezTo>
                    <a:pt x="17346" y="13248"/>
                    <a:pt x="17526" y="13300"/>
                    <a:pt x="17711" y="13300"/>
                  </a:cubicBezTo>
                  <a:cubicBezTo>
                    <a:pt x="17821" y="13300"/>
                    <a:pt x="17934" y="13281"/>
                    <a:pt x="18047" y="13244"/>
                  </a:cubicBezTo>
                  <a:lnTo>
                    <a:pt x="20248" y="12343"/>
                  </a:lnTo>
                  <a:cubicBezTo>
                    <a:pt x="20482" y="12310"/>
                    <a:pt x="20548" y="11976"/>
                    <a:pt x="20348" y="11843"/>
                  </a:cubicBezTo>
                  <a:lnTo>
                    <a:pt x="19348" y="10775"/>
                  </a:lnTo>
                  <a:cubicBezTo>
                    <a:pt x="19181" y="10575"/>
                    <a:pt x="19214" y="10275"/>
                    <a:pt x="19414" y="10108"/>
                  </a:cubicBezTo>
                  <a:cubicBezTo>
                    <a:pt x="19648" y="9941"/>
                    <a:pt x="19848" y="9774"/>
                    <a:pt x="20015" y="9574"/>
                  </a:cubicBezTo>
                  <a:cubicBezTo>
                    <a:pt x="20248" y="9374"/>
                    <a:pt x="20548" y="9241"/>
                    <a:pt x="20849" y="9241"/>
                  </a:cubicBezTo>
                  <a:lnTo>
                    <a:pt x="23350" y="9341"/>
                  </a:lnTo>
                  <a:cubicBezTo>
                    <a:pt x="23651" y="9341"/>
                    <a:pt x="23884" y="9174"/>
                    <a:pt x="23984" y="8907"/>
                  </a:cubicBezTo>
                  <a:lnTo>
                    <a:pt x="24384" y="7673"/>
                  </a:lnTo>
                  <a:cubicBezTo>
                    <a:pt x="24451" y="7439"/>
                    <a:pt x="24284" y="7173"/>
                    <a:pt x="24051" y="7139"/>
                  </a:cubicBezTo>
                  <a:lnTo>
                    <a:pt x="21649" y="6706"/>
                  </a:lnTo>
                  <a:cubicBezTo>
                    <a:pt x="21382" y="6639"/>
                    <a:pt x="21149" y="6439"/>
                    <a:pt x="21082" y="6172"/>
                  </a:cubicBezTo>
                  <a:cubicBezTo>
                    <a:pt x="21015" y="6005"/>
                    <a:pt x="20949" y="5838"/>
                    <a:pt x="20882" y="5672"/>
                  </a:cubicBezTo>
                  <a:cubicBezTo>
                    <a:pt x="20749" y="5438"/>
                    <a:pt x="20849" y="5171"/>
                    <a:pt x="21082" y="5038"/>
                  </a:cubicBezTo>
                  <a:lnTo>
                    <a:pt x="22883" y="4170"/>
                  </a:lnTo>
                  <a:cubicBezTo>
                    <a:pt x="23117" y="4104"/>
                    <a:pt x="23150" y="3770"/>
                    <a:pt x="22917" y="3637"/>
                  </a:cubicBezTo>
                  <a:lnTo>
                    <a:pt x="21516" y="2469"/>
                  </a:lnTo>
                  <a:cubicBezTo>
                    <a:pt x="21343" y="2346"/>
                    <a:pt x="21133" y="2277"/>
                    <a:pt x="20913" y="2277"/>
                  </a:cubicBezTo>
                  <a:cubicBezTo>
                    <a:pt x="20837" y="2277"/>
                    <a:pt x="20759" y="2285"/>
                    <a:pt x="20682" y="2302"/>
                  </a:cubicBezTo>
                  <a:lnTo>
                    <a:pt x="18547" y="2970"/>
                  </a:lnTo>
                  <a:cubicBezTo>
                    <a:pt x="18423" y="2997"/>
                    <a:pt x="18298" y="3013"/>
                    <a:pt x="18174" y="3013"/>
                  </a:cubicBezTo>
                  <a:cubicBezTo>
                    <a:pt x="17998" y="3013"/>
                    <a:pt x="17822" y="2981"/>
                    <a:pt x="17646" y="2903"/>
                  </a:cubicBezTo>
                  <a:cubicBezTo>
                    <a:pt x="17279" y="2769"/>
                    <a:pt x="16879" y="2603"/>
                    <a:pt x="16512" y="2503"/>
                  </a:cubicBezTo>
                  <a:cubicBezTo>
                    <a:pt x="16245" y="2403"/>
                    <a:pt x="16079" y="2169"/>
                    <a:pt x="16079" y="1869"/>
                  </a:cubicBezTo>
                  <a:lnTo>
                    <a:pt x="16212" y="835"/>
                  </a:lnTo>
                  <a:cubicBezTo>
                    <a:pt x="16245" y="568"/>
                    <a:pt x="16045" y="334"/>
                    <a:pt x="15812" y="301"/>
                  </a:cubicBezTo>
                  <a:lnTo>
                    <a:pt x="13043" y="1"/>
                  </a:ln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44" name="Google Shape;944;p47"/>
            <p:cNvSpPr/>
            <p:nvPr/>
          </p:nvSpPr>
          <p:spPr>
            <a:xfrm>
              <a:off x="3631100" y="4841400"/>
              <a:ext cx="611300" cy="352050"/>
            </a:xfrm>
            <a:custGeom>
              <a:avLst/>
              <a:gdLst/>
              <a:ahLst/>
              <a:cxnLst/>
              <a:rect l="l" t="t" r="r" b="b"/>
              <a:pathLst>
                <a:path w="24452" h="14082" extrusionOk="0">
                  <a:moveTo>
                    <a:pt x="12268" y="4019"/>
                  </a:moveTo>
                  <a:cubicBezTo>
                    <a:pt x="13922" y="4019"/>
                    <a:pt x="15553" y="4476"/>
                    <a:pt x="16579" y="5338"/>
                  </a:cubicBezTo>
                  <a:cubicBezTo>
                    <a:pt x="18247" y="6706"/>
                    <a:pt x="17646" y="8574"/>
                    <a:pt x="15245" y="9541"/>
                  </a:cubicBezTo>
                  <a:cubicBezTo>
                    <a:pt x="14343" y="9909"/>
                    <a:pt x="13311" y="10084"/>
                    <a:pt x="12287" y="10084"/>
                  </a:cubicBezTo>
                  <a:cubicBezTo>
                    <a:pt x="10620" y="10084"/>
                    <a:pt x="8972" y="9621"/>
                    <a:pt x="7939" y="8774"/>
                  </a:cubicBezTo>
                  <a:cubicBezTo>
                    <a:pt x="6305" y="7406"/>
                    <a:pt x="6872" y="5505"/>
                    <a:pt x="9274" y="4571"/>
                  </a:cubicBezTo>
                  <a:cubicBezTo>
                    <a:pt x="10186" y="4198"/>
                    <a:pt x="11231" y="4019"/>
                    <a:pt x="12268" y="4019"/>
                  </a:cubicBezTo>
                  <a:close/>
                  <a:moveTo>
                    <a:pt x="13043" y="1"/>
                  </a:moveTo>
                  <a:cubicBezTo>
                    <a:pt x="12743" y="1"/>
                    <a:pt x="12476" y="134"/>
                    <a:pt x="12343" y="401"/>
                  </a:cubicBezTo>
                  <a:lnTo>
                    <a:pt x="11809" y="1469"/>
                  </a:lnTo>
                  <a:cubicBezTo>
                    <a:pt x="11642" y="1702"/>
                    <a:pt x="11375" y="1902"/>
                    <a:pt x="11075" y="1936"/>
                  </a:cubicBezTo>
                  <a:cubicBezTo>
                    <a:pt x="10608" y="1969"/>
                    <a:pt x="10141" y="2002"/>
                    <a:pt x="9674" y="2102"/>
                  </a:cubicBezTo>
                  <a:cubicBezTo>
                    <a:pt x="9617" y="2108"/>
                    <a:pt x="9560" y="2111"/>
                    <a:pt x="9505" y="2111"/>
                  </a:cubicBezTo>
                  <a:cubicBezTo>
                    <a:pt x="9238" y="2111"/>
                    <a:pt x="8994" y="2046"/>
                    <a:pt x="8773" y="1936"/>
                  </a:cubicBezTo>
                  <a:lnTo>
                    <a:pt x="7306" y="935"/>
                  </a:lnTo>
                  <a:cubicBezTo>
                    <a:pt x="7144" y="854"/>
                    <a:pt x="6958" y="810"/>
                    <a:pt x="6777" y="810"/>
                  </a:cubicBezTo>
                  <a:cubicBezTo>
                    <a:pt x="6659" y="810"/>
                    <a:pt x="6544" y="829"/>
                    <a:pt x="6438" y="868"/>
                  </a:cubicBezTo>
                  <a:lnTo>
                    <a:pt x="4237" y="1735"/>
                  </a:lnTo>
                  <a:cubicBezTo>
                    <a:pt x="4003" y="1802"/>
                    <a:pt x="3937" y="2069"/>
                    <a:pt x="4103" y="2269"/>
                  </a:cubicBezTo>
                  <a:lnTo>
                    <a:pt x="5104" y="3303"/>
                  </a:lnTo>
                  <a:cubicBezTo>
                    <a:pt x="5271" y="3503"/>
                    <a:pt x="5271" y="3804"/>
                    <a:pt x="5037" y="3970"/>
                  </a:cubicBezTo>
                  <a:cubicBezTo>
                    <a:pt x="4837" y="4104"/>
                    <a:pt x="4637" y="4304"/>
                    <a:pt x="4437" y="4504"/>
                  </a:cubicBezTo>
                  <a:cubicBezTo>
                    <a:pt x="4203" y="4704"/>
                    <a:pt x="3903" y="4838"/>
                    <a:pt x="3603" y="4838"/>
                  </a:cubicBezTo>
                  <a:lnTo>
                    <a:pt x="1101" y="4738"/>
                  </a:lnTo>
                  <a:cubicBezTo>
                    <a:pt x="834" y="4738"/>
                    <a:pt x="567" y="4904"/>
                    <a:pt x="467" y="5171"/>
                  </a:cubicBezTo>
                  <a:lnTo>
                    <a:pt x="100" y="6405"/>
                  </a:lnTo>
                  <a:cubicBezTo>
                    <a:pt x="0" y="6639"/>
                    <a:pt x="167" y="6906"/>
                    <a:pt x="434" y="6939"/>
                  </a:cubicBezTo>
                  <a:lnTo>
                    <a:pt x="2802" y="7373"/>
                  </a:lnTo>
                  <a:cubicBezTo>
                    <a:pt x="3103" y="7439"/>
                    <a:pt x="3303" y="7640"/>
                    <a:pt x="3403" y="7906"/>
                  </a:cubicBezTo>
                  <a:cubicBezTo>
                    <a:pt x="3436" y="8073"/>
                    <a:pt x="3503" y="8240"/>
                    <a:pt x="3570" y="8407"/>
                  </a:cubicBezTo>
                  <a:cubicBezTo>
                    <a:pt x="3703" y="8640"/>
                    <a:pt x="3603" y="8907"/>
                    <a:pt x="3369" y="9041"/>
                  </a:cubicBezTo>
                  <a:lnTo>
                    <a:pt x="1602" y="9941"/>
                  </a:lnTo>
                  <a:cubicBezTo>
                    <a:pt x="1368" y="10008"/>
                    <a:pt x="1335" y="10342"/>
                    <a:pt x="1568" y="10475"/>
                  </a:cubicBezTo>
                  <a:lnTo>
                    <a:pt x="2969" y="11642"/>
                  </a:lnTo>
                  <a:cubicBezTo>
                    <a:pt x="3142" y="11766"/>
                    <a:pt x="3352" y="11835"/>
                    <a:pt x="3572" y="11835"/>
                  </a:cubicBezTo>
                  <a:cubicBezTo>
                    <a:pt x="3648" y="11835"/>
                    <a:pt x="3726" y="11827"/>
                    <a:pt x="3803" y="11809"/>
                  </a:cubicBezTo>
                  <a:lnTo>
                    <a:pt x="5938" y="11109"/>
                  </a:lnTo>
                  <a:cubicBezTo>
                    <a:pt x="6044" y="11085"/>
                    <a:pt x="6151" y="11074"/>
                    <a:pt x="6257" y="11074"/>
                  </a:cubicBezTo>
                  <a:cubicBezTo>
                    <a:pt x="6451" y="11074"/>
                    <a:pt x="6645" y="11111"/>
                    <a:pt x="6839" y="11175"/>
                  </a:cubicBezTo>
                  <a:cubicBezTo>
                    <a:pt x="7206" y="11342"/>
                    <a:pt x="7572" y="11476"/>
                    <a:pt x="7973" y="11609"/>
                  </a:cubicBezTo>
                  <a:cubicBezTo>
                    <a:pt x="8240" y="11676"/>
                    <a:pt x="8406" y="11943"/>
                    <a:pt x="8406" y="12210"/>
                  </a:cubicBezTo>
                  <a:lnTo>
                    <a:pt x="8273" y="13277"/>
                  </a:lnTo>
                  <a:cubicBezTo>
                    <a:pt x="8240" y="13510"/>
                    <a:pt x="8406" y="13777"/>
                    <a:pt x="8673" y="13811"/>
                  </a:cubicBezTo>
                  <a:lnTo>
                    <a:pt x="11442" y="14078"/>
                  </a:lnTo>
                  <a:cubicBezTo>
                    <a:pt x="11465" y="14080"/>
                    <a:pt x="11488" y="14082"/>
                    <a:pt x="11511" y="14082"/>
                  </a:cubicBezTo>
                  <a:cubicBezTo>
                    <a:pt x="11759" y="14082"/>
                    <a:pt x="12020" y="13924"/>
                    <a:pt x="12142" y="13711"/>
                  </a:cubicBezTo>
                  <a:lnTo>
                    <a:pt x="12676" y="12643"/>
                  </a:lnTo>
                  <a:cubicBezTo>
                    <a:pt x="12843" y="12376"/>
                    <a:pt x="13110" y="12210"/>
                    <a:pt x="13410" y="12176"/>
                  </a:cubicBezTo>
                  <a:cubicBezTo>
                    <a:pt x="13877" y="12143"/>
                    <a:pt x="14344" y="12076"/>
                    <a:pt x="14811" y="11976"/>
                  </a:cubicBezTo>
                  <a:cubicBezTo>
                    <a:pt x="14861" y="11970"/>
                    <a:pt x="14912" y="11968"/>
                    <a:pt x="14963" y="11968"/>
                  </a:cubicBezTo>
                  <a:cubicBezTo>
                    <a:pt x="15221" y="11968"/>
                    <a:pt x="15489" y="12037"/>
                    <a:pt x="15712" y="12176"/>
                  </a:cubicBezTo>
                  <a:lnTo>
                    <a:pt x="17179" y="13144"/>
                  </a:lnTo>
                  <a:cubicBezTo>
                    <a:pt x="17346" y="13248"/>
                    <a:pt x="17526" y="13300"/>
                    <a:pt x="17711" y="13300"/>
                  </a:cubicBezTo>
                  <a:cubicBezTo>
                    <a:pt x="17821" y="13300"/>
                    <a:pt x="17934" y="13281"/>
                    <a:pt x="18047" y="13244"/>
                  </a:cubicBezTo>
                  <a:lnTo>
                    <a:pt x="20248" y="12343"/>
                  </a:lnTo>
                  <a:cubicBezTo>
                    <a:pt x="20482" y="12310"/>
                    <a:pt x="20548" y="11976"/>
                    <a:pt x="20348" y="11843"/>
                  </a:cubicBezTo>
                  <a:lnTo>
                    <a:pt x="19348" y="10775"/>
                  </a:lnTo>
                  <a:cubicBezTo>
                    <a:pt x="19181" y="10575"/>
                    <a:pt x="19214" y="10275"/>
                    <a:pt x="19414" y="10108"/>
                  </a:cubicBezTo>
                  <a:cubicBezTo>
                    <a:pt x="19648" y="9941"/>
                    <a:pt x="19848" y="9774"/>
                    <a:pt x="20015" y="9574"/>
                  </a:cubicBezTo>
                  <a:cubicBezTo>
                    <a:pt x="20248" y="9374"/>
                    <a:pt x="20548" y="9241"/>
                    <a:pt x="20849" y="9241"/>
                  </a:cubicBezTo>
                  <a:lnTo>
                    <a:pt x="23350" y="9341"/>
                  </a:lnTo>
                  <a:cubicBezTo>
                    <a:pt x="23651" y="9341"/>
                    <a:pt x="23884" y="9174"/>
                    <a:pt x="23984" y="8907"/>
                  </a:cubicBezTo>
                  <a:lnTo>
                    <a:pt x="24384" y="7673"/>
                  </a:lnTo>
                  <a:cubicBezTo>
                    <a:pt x="24451" y="7439"/>
                    <a:pt x="24284" y="7173"/>
                    <a:pt x="24051" y="7139"/>
                  </a:cubicBezTo>
                  <a:lnTo>
                    <a:pt x="21649" y="6706"/>
                  </a:lnTo>
                  <a:cubicBezTo>
                    <a:pt x="21382" y="6639"/>
                    <a:pt x="21149" y="6439"/>
                    <a:pt x="21082" y="6172"/>
                  </a:cubicBezTo>
                  <a:cubicBezTo>
                    <a:pt x="21015" y="6005"/>
                    <a:pt x="20949" y="5838"/>
                    <a:pt x="20882" y="5672"/>
                  </a:cubicBezTo>
                  <a:cubicBezTo>
                    <a:pt x="20749" y="5438"/>
                    <a:pt x="20849" y="5171"/>
                    <a:pt x="21082" y="5038"/>
                  </a:cubicBezTo>
                  <a:lnTo>
                    <a:pt x="22883" y="4170"/>
                  </a:lnTo>
                  <a:cubicBezTo>
                    <a:pt x="23117" y="4104"/>
                    <a:pt x="23150" y="3770"/>
                    <a:pt x="22917" y="3637"/>
                  </a:cubicBezTo>
                  <a:lnTo>
                    <a:pt x="21516" y="2469"/>
                  </a:lnTo>
                  <a:cubicBezTo>
                    <a:pt x="21343" y="2346"/>
                    <a:pt x="21133" y="2277"/>
                    <a:pt x="20913" y="2277"/>
                  </a:cubicBezTo>
                  <a:cubicBezTo>
                    <a:pt x="20837" y="2277"/>
                    <a:pt x="20759" y="2285"/>
                    <a:pt x="20682" y="2302"/>
                  </a:cubicBezTo>
                  <a:lnTo>
                    <a:pt x="18547" y="2970"/>
                  </a:lnTo>
                  <a:cubicBezTo>
                    <a:pt x="18423" y="2997"/>
                    <a:pt x="18298" y="3013"/>
                    <a:pt x="18174" y="3013"/>
                  </a:cubicBezTo>
                  <a:cubicBezTo>
                    <a:pt x="17998" y="3013"/>
                    <a:pt x="17822" y="2981"/>
                    <a:pt x="17646" y="2903"/>
                  </a:cubicBezTo>
                  <a:cubicBezTo>
                    <a:pt x="17279" y="2769"/>
                    <a:pt x="16879" y="2603"/>
                    <a:pt x="16512" y="2503"/>
                  </a:cubicBezTo>
                  <a:cubicBezTo>
                    <a:pt x="16245" y="2403"/>
                    <a:pt x="16079" y="2169"/>
                    <a:pt x="16079" y="1869"/>
                  </a:cubicBezTo>
                  <a:lnTo>
                    <a:pt x="16212" y="835"/>
                  </a:lnTo>
                  <a:cubicBezTo>
                    <a:pt x="16245" y="568"/>
                    <a:pt x="16045" y="334"/>
                    <a:pt x="15812" y="301"/>
                  </a:cubicBezTo>
                  <a:lnTo>
                    <a:pt x="13043" y="1"/>
                  </a:lnTo>
                  <a:close/>
                </a:path>
              </a:pathLst>
            </a:cu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45" name="Google Shape;945;p47"/>
            <p:cNvSpPr/>
            <p:nvPr/>
          </p:nvSpPr>
          <p:spPr>
            <a:xfrm>
              <a:off x="3628600" y="4837250"/>
              <a:ext cx="617950" cy="361100"/>
            </a:xfrm>
            <a:custGeom>
              <a:avLst/>
              <a:gdLst/>
              <a:ahLst/>
              <a:cxnLst/>
              <a:rect l="l" t="t" r="r" b="b"/>
              <a:pathLst>
                <a:path w="24718" h="14444" extrusionOk="0">
                  <a:moveTo>
                    <a:pt x="12359" y="4370"/>
                  </a:moveTo>
                  <a:cubicBezTo>
                    <a:pt x="13988" y="4373"/>
                    <a:pt x="15548" y="4840"/>
                    <a:pt x="16545" y="5671"/>
                  </a:cubicBezTo>
                  <a:cubicBezTo>
                    <a:pt x="17146" y="6071"/>
                    <a:pt x="17446" y="6772"/>
                    <a:pt x="17379" y="7472"/>
                  </a:cubicBezTo>
                  <a:cubicBezTo>
                    <a:pt x="17246" y="8306"/>
                    <a:pt x="16479" y="9073"/>
                    <a:pt x="15245" y="9540"/>
                  </a:cubicBezTo>
                  <a:cubicBezTo>
                    <a:pt x="14361" y="9899"/>
                    <a:pt x="13349" y="10071"/>
                    <a:pt x="12348" y="10071"/>
                  </a:cubicBezTo>
                  <a:cubicBezTo>
                    <a:pt x="10741" y="10071"/>
                    <a:pt x="9159" y="9628"/>
                    <a:pt x="8173" y="8806"/>
                  </a:cubicBezTo>
                  <a:cubicBezTo>
                    <a:pt x="7572" y="8406"/>
                    <a:pt x="7272" y="7706"/>
                    <a:pt x="7339" y="7005"/>
                  </a:cubicBezTo>
                  <a:cubicBezTo>
                    <a:pt x="7472" y="6171"/>
                    <a:pt x="8240" y="5404"/>
                    <a:pt x="9440" y="4904"/>
                  </a:cubicBezTo>
                  <a:cubicBezTo>
                    <a:pt x="10369" y="4539"/>
                    <a:pt x="11364" y="4372"/>
                    <a:pt x="12359" y="4370"/>
                  </a:cubicBezTo>
                  <a:close/>
                  <a:moveTo>
                    <a:pt x="12333" y="3995"/>
                  </a:moveTo>
                  <a:cubicBezTo>
                    <a:pt x="11285" y="3995"/>
                    <a:pt x="10229" y="4170"/>
                    <a:pt x="9307" y="4537"/>
                  </a:cubicBezTo>
                  <a:cubicBezTo>
                    <a:pt x="7939" y="5104"/>
                    <a:pt x="7105" y="5938"/>
                    <a:pt x="6939" y="6905"/>
                  </a:cubicBezTo>
                  <a:cubicBezTo>
                    <a:pt x="6839" y="7772"/>
                    <a:pt x="7239" y="8606"/>
                    <a:pt x="7939" y="9107"/>
                  </a:cubicBezTo>
                  <a:cubicBezTo>
                    <a:pt x="8973" y="9974"/>
                    <a:pt x="10675" y="10441"/>
                    <a:pt x="12376" y="10441"/>
                  </a:cubicBezTo>
                  <a:cubicBezTo>
                    <a:pt x="13410" y="10441"/>
                    <a:pt x="14444" y="10274"/>
                    <a:pt x="15445" y="9874"/>
                  </a:cubicBezTo>
                  <a:cubicBezTo>
                    <a:pt x="16779" y="9340"/>
                    <a:pt x="17613" y="8473"/>
                    <a:pt x="17780" y="7539"/>
                  </a:cubicBezTo>
                  <a:cubicBezTo>
                    <a:pt x="17880" y="6671"/>
                    <a:pt x="17513" y="5838"/>
                    <a:pt x="16812" y="5337"/>
                  </a:cubicBezTo>
                  <a:cubicBezTo>
                    <a:pt x="15755" y="4467"/>
                    <a:pt x="14054" y="3995"/>
                    <a:pt x="12333" y="3995"/>
                  </a:cubicBezTo>
                  <a:close/>
                  <a:moveTo>
                    <a:pt x="13143" y="334"/>
                  </a:moveTo>
                  <a:lnTo>
                    <a:pt x="15878" y="634"/>
                  </a:lnTo>
                  <a:cubicBezTo>
                    <a:pt x="15945" y="634"/>
                    <a:pt x="16012" y="667"/>
                    <a:pt x="16078" y="734"/>
                  </a:cubicBezTo>
                  <a:cubicBezTo>
                    <a:pt x="16112" y="801"/>
                    <a:pt x="16145" y="867"/>
                    <a:pt x="16145" y="934"/>
                  </a:cubicBezTo>
                  <a:lnTo>
                    <a:pt x="16012" y="2001"/>
                  </a:lnTo>
                  <a:cubicBezTo>
                    <a:pt x="15978" y="2368"/>
                    <a:pt x="16212" y="2702"/>
                    <a:pt x="16545" y="2835"/>
                  </a:cubicBezTo>
                  <a:cubicBezTo>
                    <a:pt x="16946" y="2935"/>
                    <a:pt x="17313" y="3069"/>
                    <a:pt x="17680" y="3236"/>
                  </a:cubicBezTo>
                  <a:cubicBezTo>
                    <a:pt x="17882" y="3316"/>
                    <a:pt x="18096" y="3361"/>
                    <a:pt x="18307" y="3361"/>
                  </a:cubicBezTo>
                  <a:cubicBezTo>
                    <a:pt x="18445" y="3361"/>
                    <a:pt x="18582" y="3342"/>
                    <a:pt x="18714" y="3302"/>
                  </a:cubicBezTo>
                  <a:lnTo>
                    <a:pt x="20849" y="2635"/>
                  </a:lnTo>
                  <a:cubicBezTo>
                    <a:pt x="20904" y="2627"/>
                    <a:pt x="20959" y="2623"/>
                    <a:pt x="21013" y="2623"/>
                  </a:cubicBezTo>
                  <a:cubicBezTo>
                    <a:pt x="21190" y="2623"/>
                    <a:pt x="21363" y="2667"/>
                    <a:pt x="21516" y="2769"/>
                  </a:cubicBezTo>
                  <a:lnTo>
                    <a:pt x="22917" y="3936"/>
                  </a:lnTo>
                  <a:cubicBezTo>
                    <a:pt x="22950" y="3970"/>
                    <a:pt x="22983" y="4003"/>
                    <a:pt x="22983" y="4070"/>
                  </a:cubicBezTo>
                  <a:cubicBezTo>
                    <a:pt x="22983" y="4103"/>
                    <a:pt x="22950" y="4136"/>
                    <a:pt x="22883" y="4136"/>
                  </a:cubicBezTo>
                  <a:lnTo>
                    <a:pt x="21149" y="5037"/>
                  </a:lnTo>
                  <a:cubicBezTo>
                    <a:pt x="20815" y="5204"/>
                    <a:pt x="20682" y="5604"/>
                    <a:pt x="20849" y="5938"/>
                  </a:cubicBezTo>
                  <a:cubicBezTo>
                    <a:pt x="20915" y="6071"/>
                    <a:pt x="20982" y="6238"/>
                    <a:pt x="21015" y="6371"/>
                  </a:cubicBezTo>
                  <a:cubicBezTo>
                    <a:pt x="21115" y="6738"/>
                    <a:pt x="21382" y="7005"/>
                    <a:pt x="21749" y="7072"/>
                  </a:cubicBezTo>
                  <a:lnTo>
                    <a:pt x="24151" y="7505"/>
                  </a:lnTo>
                  <a:cubicBezTo>
                    <a:pt x="24218" y="7505"/>
                    <a:pt x="24251" y="7539"/>
                    <a:pt x="24318" y="7605"/>
                  </a:cubicBezTo>
                  <a:cubicBezTo>
                    <a:pt x="24351" y="7672"/>
                    <a:pt x="24351" y="7739"/>
                    <a:pt x="24318" y="7806"/>
                  </a:cubicBezTo>
                  <a:lnTo>
                    <a:pt x="23917" y="9006"/>
                  </a:lnTo>
                  <a:cubicBezTo>
                    <a:pt x="23851" y="9207"/>
                    <a:pt x="23684" y="9307"/>
                    <a:pt x="23484" y="9340"/>
                  </a:cubicBezTo>
                  <a:lnTo>
                    <a:pt x="20982" y="9240"/>
                  </a:lnTo>
                  <a:cubicBezTo>
                    <a:pt x="20615" y="9240"/>
                    <a:pt x="20281" y="9373"/>
                    <a:pt x="20015" y="9640"/>
                  </a:cubicBezTo>
                  <a:cubicBezTo>
                    <a:pt x="19848" y="9807"/>
                    <a:pt x="19648" y="10007"/>
                    <a:pt x="19448" y="10174"/>
                  </a:cubicBezTo>
                  <a:cubicBezTo>
                    <a:pt x="19314" y="10274"/>
                    <a:pt x="19214" y="10441"/>
                    <a:pt x="19181" y="10608"/>
                  </a:cubicBezTo>
                  <a:cubicBezTo>
                    <a:pt x="19181" y="10774"/>
                    <a:pt x="19247" y="10941"/>
                    <a:pt x="19347" y="11075"/>
                  </a:cubicBezTo>
                  <a:lnTo>
                    <a:pt x="20348" y="12142"/>
                  </a:lnTo>
                  <a:cubicBezTo>
                    <a:pt x="20382" y="12175"/>
                    <a:pt x="20415" y="12209"/>
                    <a:pt x="20415" y="12275"/>
                  </a:cubicBezTo>
                  <a:cubicBezTo>
                    <a:pt x="20415" y="12309"/>
                    <a:pt x="20348" y="12342"/>
                    <a:pt x="20315" y="12376"/>
                  </a:cubicBezTo>
                  <a:lnTo>
                    <a:pt x="18113" y="13243"/>
                  </a:lnTo>
                  <a:cubicBezTo>
                    <a:pt x="18017" y="13270"/>
                    <a:pt x="17920" y="13287"/>
                    <a:pt x="17823" y="13287"/>
                  </a:cubicBezTo>
                  <a:cubicBezTo>
                    <a:pt x="17686" y="13287"/>
                    <a:pt x="17550" y="13254"/>
                    <a:pt x="17413" y="13176"/>
                  </a:cubicBezTo>
                  <a:lnTo>
                    <a:pt x="15945" y="12209"/>
                  </a:lnTo>
                  <a:cubicBezTo>
                    <a:pt x="15720" y="12059"/>
                    <a:pt x="15457" y="11984"/>
                    <a:pt x="15185" y="11984"/>
                  </a:cubicBezTo>
                  <a:cubicBezTo>
                    <a:pt x="15094" y="11984"/>
                    <a:pt x="15003" y="11992"/>
                    <a:pt x="14911" y="12009"/>
                  </a:cubicBezTo>
                  <a:cubicBezTo>
                    <a:pt x="14477" y="12075"/>
                    <a:pt x="13977" y="12142"/>
                    <a:pt x="13510" y="12175"/>
                  </a:cubicBezTo>
                  <a:cubicBezTo>
                    <a:pt x="13143" y="12209"/>
                    <a:pt x="12843" y="12409"/>
                    <a:pt x="12643" y="12742"/>
                  </a:cubicBezTo>
                  <a:lnTo>
                    <a:pt x="12109" y="13810"/>
                  </a:lnTo>
                  <a:cubicBezTo>
                    <a:pt x="12009" y="13977"/>
                    <a:pt x="11809" y="14077"/>
                    <a:pt x="11575" y="14077"/>
                  </a:cubicBezTo>
                  <a:lnTo>
                    <a:pt x="8840" y="13810"/>
                  </a:lnTo>
                  <a:cubicBezTo>
                    <a:pt x="8773" y="13777"/>
                    <a:pt x="8707" y="13743"/>
                    <a:pt x="8640" y="13676"/>
                  </a:cubicBezTo>
                  <a:cubicBezTo>
                    <a:pt x="8606" y="13610"/>
                    <a:pt x="8573" y="13543"/>
                    <a:pt x="8573" y="13476"/>
                  </a:cubicBezTo>
                  <a:lnTo>
                    <a:pt x="8707" y="12442"/>
                  </a:lnTo>
                  <a:cubicBezTo>
                    <a:pt x="8740" y="12042"/>
                    <a:pt x="8506" y="11708"/>
                    <a:pt x="8173" y="11608"/>
                  </a:cubicBezTo>
                  <a:cubicBezTo>
                    <a:pt x="7773" y="11475"/>
                    <a:pt x="7406" y="11341"/>
                    <a:pt x="7039" y="11175"/>
                  </a:cubicBezTo>
                  <a:cubicBezTo>
                    <a:pt x="6875" y="11120"/>
                    <a:pt x="6690" y="11066"/>
                    <a:pt x="6518" y="11066"/>
                  </a:cubicBezTo>
                  <a:cubicBezTo>
                    <a:pt x="6479" y="11066"/>
                    <a:pt x="6442" y="11068"/>
                    <a:pt x="6405" y="11075"/>
                  </a:cubicBezTo>
                  <a:cubicBezTo>
                    <a:pt x="6366" y="11065"/>
                    <a:pt x="6327" y="11061"/>
                    <a:pt x="6288" y="11061"/>
                  </a:cubicBezTo>
                  <a:cubicBezTo>
                    <a:pt x="6193" y="11061"/>
                    <a:pt x="6099" y="11084"/>
                    <a:pt x="6005" y="11108"/>
                  </a:cubicBezTo>
                  <a:lnTo>
                    <a:pt x="3870" y="11775"/>
                  </a:lnTo>
                  <a:cubicBezTo>
                    <a:pt x="3807" y="11793"/>
                    <a:pt x="3745" y="11801"/>
                    <a:pt x="3683" y="11801"/>
                  </a:cubicBezTo>
                  <a:cubicBezTo>
                    <a:pt x="3514" y="11801"/>
                    <a:pt x="3349" y="11739"/>
                    <a:pt x="3203" y="11642"/>
                  </a:cubicBezTo>
                  <a:lnTo>
                    <a:pt x="1802" y="10474"/>
                  </a:lnTo>
                  <a:cubicBezTo>
                    <a:pt x="1735" y="10441"/>
                    <a:pt x="1702" y="10407"/>
                    <a:pt x="1735" y="10374"/>
                  </a:cubicBezTo>
                  <a:cubicBezTo>
                    <a:pt x="1735" y="10341"/>
                    <a:pt x="1768" y="10307"/>
                    <a:pt x="1802" y="10274"/>
                  </a:cubicBezTo>
                  <a:lnTo>
                    <a:pt x="3570" y="9373"/>
                  </a:lnTo>
                  <a:cubicBezTo>
                    <a:pt x="3903" y="9207"/>
                    <a:pt x="4037" y="8806"/>
                    <a:pt x="3870" y="8473"/>
                  </a:cubicBezTo>
                  <a:cubicBezTo>
                    <a:pt x="3803" y="8339"/>
                    <a:pt x="3736" y="8206"/>
                    <a:pt x="3703" y="8039"/>
                  </a:cubicBezTo>
                  <a:cubicBezTo>
                    <a:pt x="3603" y="7706"/>
                    <a:pt x="3303" y="7439"/>
                    <a:pt x="2969" y="7339"/>
                  </a:cubicBezTo>
                  <a:lnTo>
                    <a:pt x="567" y="6938"/>
                  </a:lnTo>
                  <a:cubicBezTo>
                    <a:pt x="501" y="6905"/>
                    <a:pt x="434" y="6872"/>
                    <a:pt x="401" y="6838"/>
                  </a:cubicBezTo>
                  <a:cubicBezTo>
                    <a:pt x="367" y="6772"/>
                    <a:pt x="367" y="6671"/>
                    <a:pt x="401" y="6638"/>
                  </a:cubicBezTo>
                  <a:lnTo>
                    <a:pt x="801" y="5404"/>
                  </a:lnTo>
                  <a:cubicBezTo>
                    <a:pt x="868" y="5237"/>
                    <a:pt x="1034" y="5104"/>
                    <a:pt x="1235" y="5104"/>
                  </a:cubicBezTo>
                  <a:lnTo>
                    <a:pt x="3736" y="5204"/>
                  </a:lnTo>
                  <a:cubicBezTo>
                    <a:pt x="4103" y="5204"/>
                    <a:pt x="4437" y="5037"/>
                    <a:pt x="4704" y="4770"/>
                  </a:cubicBezTo>
                  <a:cubicBezTo>
                    <a:pt x="4870" y="4603"/>
                    <a:pt x="5071" y="4437"/>
                    <a:pt x="5271" y="4270"/>
                  </a:cubicBezTo>
                  <a:cubicBezTo>
                    <a:pt x="5438" y="4136"/>
                    <a:pt x="5504" y="4003"/>
                    <a:pt x="5538" y="3803"/>
                  </a:cubicBezTo>
                  <a:cubicBezTo>
                    <a:pt x="5538" y="3636"/>
                    <a:pt x="5471" y="3469"/>
                    <a:pt x="5371" y="3336"/>
                  </a:cubicBezTo>
                  <a:lnTo>
                    <a:pt x="4370" y="2268"/>
                  </a:lnTo>
                  <a:cubicBezTo>
                    <a:pt x="4337" y="2235"/>
                    <a:pt x="4303" y="2202"/>
                    <a:pt x="4303" y="2135"/>
                  </a:cubicBezTo>
                  <a:cubicBezTo>
                    <a:pt x="4337" y="2102"/>
                    <a:pt x="4370" y="2068"/>
                    <a:pt x="4403" y="2035"/>
                  </a:cubicBezTo>
                  <a:lnTo>
                    <a:pt x="6605" y="1168"/>
                  </a:lnTo>
                  <a:cubicBezTo>
                    <a:pt x="6688" y="1144"/>
                    <a:pt x="6770" y="1133"/>
                    <a:pt x="6853" y="1133"/>
                  </a:cubicBezTo>
                  <a:cubicBezTo>
                    <a:pt x="7004" y="1133"/>
                    <a:pt x="7155" y="1170"/>
                    <a:pt x="7306" y="1234"/>
                  </a:cubicBezTo>
                  <a:lnTo>
                    <a:pt x="8773" y="2235"/>
                  </a:lnTo>
                  <a:cubicBezTo>
                    <a:pt x="9023" y="2374"/>
                    <a:pt x="9320" y="2443"/>
                    <a:pt x="9624" y="2443"/>
                  </a:cubicBezTo>
                  <a:cubicBezTo>
                    <a:pt x="9685" y="2443"/>
                    <a:pt x="9746" y="2441"/>
                    <a:pt x="9807" y="2435"/>
                  </a:cubicBezTo>
                  <a:cubicBezTo>
                    <a:pt x="10274" y="2335"/>
                    <a:pt x="10741" y="2302"/>
                    <a:pt x="11208" y="2268"/>
                  </a:cubicBezTo>
                  <a:cubicBezTo>
                    <a:pt x="11575" y="2202"/>
                    <a:pt x="11875" y="2001"/>
                    <a:pt x="12076" y="1668"/>
                  </a:cubicBezTo>
                  <a:lnTo>
                    <a:pt x="12609" y="634"/>
                  </a:lnTo>
                  <a:cubicBezTo>
                    <a:pt x="12709" y="434"/>
                    <a:pt x="12910" y="334"/>
                    <a:pt x="13143" y="334"/>
                  </a:cubicBezTo>
                  <a:close/>
                  <a:moveTo>
                    <a:pt x="13210" y="0"/>
                  </a:moveTo>
                  <a:cubicBezTo>
                    <a:pt x="12809" y="0"/>
                    <a:pt x="12476" y="167"/>
                    <a:pt x="12309" y="500"/>
                  </a:cubicBezTo>
                  <a:lnTo>
                    <a:pt x="11742" y="1568"/>
                  </a:lnTo>
                  <a:cubicBezTo>
                    <a:pt x="11642" y="1768"/>
                    <a:pt x="11408" y="1901"/>
                    <a:pt x="11208" y="1935"/>
                  </a:cubicBezTo>
                  <a:cubicBezTo>
                    <a:pt x="10708" y="1968"/>
                    <a:pt x="10208" y="2035"/>
                    <a:pt x="9741" y="2102"/>
                  </a:cubicBezTo>
                  <a:cubicBezTo>
                    <a:pt x="9685" y="2109"/>
                    <a:pt x="9629" y="2114"/>
                    <a:pt x="9571" y="2114"/>
                  </a:cubicBezTo>
                  <a:cubicBezTo>
                    <a:pt x="9383" y="2114"/>
                    <a:pt x="9185" y="2070"/>
                    <a:pt x="9007" y="1968"/>
                  </a:cubicBezTo>
                  <a:lnTo>
                    <a:pt x="7539" y="967"/>
                  </a:lnTo>
                  <a:cubicBezTo>
                    <a:pt x="7328" y="862"/>
                    <a:pt x="7103" y="796"/>
                    <a:pt x="6882" y="796"/>
                  </a:cubicBezTo>
                  <a:cubicBezTo>
                    <a:pt x="6754" y="796"/>
                    <a:pt x="6627" y="818"/>
                    <a:pt x="6505" y="867"/>
                  </a:cubicBezTo>
                  <a:lnTo>
                    <a:pt x="4303" y="1735"/>
                  </a:lnTo>
                  <a:cubicBezTo>
                    <a:pt x="3936" y="1868"/>
                    <a:pt x="3836" y="2335"/>
                    <a:pt x="4103" y="2569"/>
                  </a:cubicBezTo>
                  <a:lnTo>
                    <a:pt x="5104" y="3636"/>
                  </a:lnTo>
                  <a:cubicBezTo>
                    <a:pt x="5137" y="3703"/>
                    <a:pt x="5171" y="3769"/>
                    <a:pt x="5171" y="3836"/>
                  </a:cubicBezTo>
                  <a:cubicBezTo>
                    <a:pt x="5171" y="3903"/>
                    <a:pt x="5137" y="3970"/>
                    <a:pt x="5071" y="4003"/>
                  </a:cubicBezTo>
                  <a:cubicBezTo>
                    <a:pt x="4837" y="4170"/>
                    <a:pt x="4637" y="4370"/>
                    <a:pt x="4437" y="4570"/>
                  </a:cubicBezTo>
                  <a:cubicBezTo>
                    <a:pt x="4270" y="4737"/>
                    <a:pt x="4037" y="4837"/>
                    <a:pt x="3770" y="4837"/>
                  </a:cubicBezTo>
                  <a:lnTo>
                    <a:pt x="1268" y="4737"/>
                  </a:lnTo>
                  <a:cubicBezTo>
                    <a:pt x="901" y="4737"/>
                    <a:pt x="567" y="4970"/>
                    <a:pt x="434" y="5337"/>
                  </a:cubicBezTo>
                  <a:lnTo>
                    <a:pt x="67" y="6538"/>
                  </a:lnTo>
                  <a:cubicBezTo>
                    <a:pt x="0" y="6705"/>
                    <a:pt x="34" y="6905"/>
                    <a:pt x="134" y="7038"/>
                  </a:cubicBezTo>
                  <a:cubicBezTo>
                    <a:pt x="200" y="7205"/>
                    <a:pt x="367" y="7305"/>
                    <a:pt x="534" y="7339"/>
                  </a:cubicBezTo>
                  <a:lnTo>
                    <a:pt x="2936" y="7739"/>
                  </a:lnTo>
                  <a:cubicBezTo>
                    <a:pt x="3103" y="7806"/>
                    <a:pt x="3269" y="7972"/>
                    <a:pt x="3336" y="8173"/>
                  </a:cubicBezTo>
                  <a:cubicBezTo>
                    <a:pt x="3403" y="8339"/>
                    <a:pt x="3436" y="8506"/>
                    <a:pt x="3536" y="8673"/>
                  </a:cubicBezTo>
                  <a:cubicBezTo>
                    <a:pt x="3603" y="8806"/>
                    <a:pt x="3570" y="8973"/>
                    <a:pt x="3403" y="9073"/>
                  </a:cubicBezTo>
                  <a:lnTo>
                    <a:pt x="1668" y="9940"/>
                  </a:lnTo>
                  <a:cubicBezTo>
                    <a:pt x="1501" y="10007"/>
                    <a:pt x="1368" y="10174"/>
                    <a:pt x="1335" y="10341"/>
                  </a:cubicBezTo>
                  <a:cubicBezTo>
                    <a:pt x="1335" y="10508"/>
                    <a:pt x="1401" y="10674"/>
                    <a:pt x="1568" y="10808"/>
                  </a:cubicBezTo>
                  <a:lnTo>
                    <a:pt x="2969" y="11975"/>
                  </a:lnTo>
                  <a:cubicBezTo>
                    <a:pt x="3169" y="12125"/>
                    <a:pt x="3444" y="12200"/>
                    <a:pt x="3710" y="12200"/>
                  </a:cubicBezTo>
                  <a:cubicBezTo>
                    <a:pt x="3799" y="12200"/>
                    <a:pt x="3886" y="12192"/>
                    <a:pt x="3970" y="12175"/>
                  </a:cubicBezTo>
                  <a:lnTo>
                    <a:pt x="6105" y="11508"/>
                  </a:lnTo>
                  <a:cubicBezTo>
                    <a:pt x="6225" y="11478"/>
                    <a:pt x="6345" y="11462"/>
                    <a:pt x="6465" y="11462"/>
                  </a:cubicBezTo>
                  <a:cubicBezTo>
                    <a:pt x="6611" y="11462"/>
                    <a:pt x="6758" y="11487"/>
                    <a:pt x="6905" y="11542"/>
                  </a:cubicBezTo>
                  <a:cubicBezTo>
                    <a:pt x="7272" y="11708"/>
                    <a:pt x="7672" y="11842"/>
                    <a:pt x="8039" y="11975"/>
                  </a:cubicBezTo>
                  <a:cubicBezTo>
                    <a:pt x="8240" y="12009"/>
                    <a:pt x="8340" y="12209"/>
                    <a:pt x="8340" y="12376"/>
                  </a:cubicBezTo>
                  <a:lnTo>
                    <a:pt x="8206" y="13410"/>
                  </a:lnTo>
                  <a:cubicBezTo>
                    <a:pt x="8173" y="13610"/>
                    <a:pt x="8240" y="13777"/>
                    <a:pt x="8340" y="13910"/>
                  </a:cubicBezTo>
                  <a:cubicBezTo>
                    <a:pt x="8440" y="14077"/>
                    <a:pt x="8606" y="14143"/>
                    <a:pt x="8807" y="14177"/>
                  </a:cubicBezTo>
                  <a:lnTo>
                    <a:pt x="11542" y="14444"/>
                  </a:lnTo>
                  <a:lnTo>
                    <a:pt x="11642" y="14444"/>
                  </a:lnTo>
                  <a:cubicBezTo>
                    <a:pt x="11942" y="14444"/>
                    <a:pt x="12276" y="14244"/>
                    <a:pt x="12409" y="13977"/>
                  </a:cubicBezTo>
                  <a:lnTo>
                    <a:pt x="12976" y="12909"/>
                  </a:lnTo>
                  <a:cubicBezTo>
                    <a:pt x="13076" y="12709"/>
                    <a:pt x="13310" y="12576"/>
                    <a:pt x="13510" y="12542"/>
                  </a:cubicBezTo>
                  <a:cubicBezTo>
                    <a:pt x="14010" y="12509"/>
                    <a:pt x="14511" y="12442"/>
                    <a:pt x="14978" y="12376"/>
                  </a:cubicBezTo>
                  <a:cubicBezTo>
                    <a:pt x="15033" y="12368"/>
                    <a:pt x="15090" y="12364"/>
                    <a:pt x="15148" y="12364"/>
                  </a:cubicBezTo>
                  <a:cubicBezTo>
                    <a:pt x="15335" y="12364"/>
                    <a:pt x="15533" y="12407"/>
                    <a:pt x="15712" y="12509"/>
                  </a:cubicBezTo>
                  <a:lnTo>
                    <a:pt x="17179" y="13510"/>
                  </a:lnTo>
                  <a:cubicBezTo>
                    <a:pt x="17388" y="13614"/>
                    <a:pt x="17609" y="13666"/>
                    <a:pt x="17828" y="13666"/>
                  </a:cubicBezTo>
                  <a:cubicBezTo>
                    <a:pt x="17958" y="13666"/>
                    <a:pt x="18088" y="13647"/>
                    <a:pt x="18213" y="13610"/>
                  </a:cubicBezTo>
                  <a:lnTo>
                    <a:pt x="20415" y="12709"/>
                  </a:lnTo>
                  <a:cubicBezTo>
                    <a:pt x="20582" y="12676"/>
                    <a:pt x="20715" y="12509"/>
                    <a:pt x="20748" y="12342"/>
                  </a:cubicBezTo>
                  <a:cubicBezTo>
                    <a:pt x="20782" y="12175"/>
                    <a:pt x="20748" y="12009"/>
                    <a:pt x="20615" y="11875"/>
                  </a:cubicBezTo>
                  <a:lnTo>
                    <a:pt x="19614" y="10808"/>
                  </a:lnTo>
                  <a:cubicBezTo>
                    <a:pt x="19581" y="10774"/>
                    <a:pt x="19548" y="10708"/>
                    <a:pt x="19548" y="10641"/>
                  </a:cubicBezTo>
                  <a:cubicBezTo>
                    <a:pt x="19548" y="10574"/>
                    <a:pt x="19581" y="10508"/>
                    <a:pt x="19648" y="10441"/>
                  </a:cubicBezTo>
                  <a:cubicBezTo>
                    <a:pt x="19881" y="10274"/>
                    <a:pt x="20081" y="10107"/>
                    <a:pt x="20281" y="9907"/>
                  </a:cubicBezTo>
                  <a:cubicBezTo>
                    <a:pt x="20448" y="9707"/>
                    <a:pt x="20682" y="9607"/>
                    <a:pt x="20949" y="9607"/>
                  </a:cubicBezTo>
                  <a:lnTo>
                    <a:pt x="23450" y="9707"/>
                  </a:lnTo>
                  <a:cubicBezTo>
                    <a:pt x="23817" y="9707"/>
                    <a:pt x="24151" y="9473"/>
                    <a:pt x="24284" y="9140"/>
                  </a:cubicBezTo>
                  <a:lnTo>
                    <a:pt x="24651" y="7906"/>
                  </a:lnTo>
                  <a:cubicBezTo>
                    <a:pt x="24718" y="7739"/>
                    <a:pt x="24685" y="7572"/>
                    <a:pt x="24585" y="7405"/>
                  </a:cubicBezTo>
                  <a:cubicBezTo>
                    <a:pt x="24518" y="7239"/>
                    <a:pt x="24351" y="7138"/>
                    <a:pt x="24184" y="7138"/>
                  </a:cubicBezTo>
                  <a:lnTo>
                    <a:pt x="21783" y="6705"/>
                  </a:lnTo>
                  <a:cubicBezTo>
                    <a:pt x="21582" y="6638"/>
                    <a:pt x="21449" y="6471"/>
                    <a:pt x="21382" y="6305"/>
                  </a:cubicBezTo>
                  <a:cubicBezTo>
                    <a:pt x="21316" y="6104"/>
                    <a:pt x="21249" y="5938"/>
                    <a:pt x="21182" y="5804"/>
                  </a:cubicBezTo>
                  <a:cubicBezTo>
                    <a:pt x="21115" y="5637"/>
                    <a:pt x="21149" y="5471"/>
                    <a:pt x="21316" y="5404"/>
                  </a:cubicBezTo>
                  <a:lnTo>
                    <a:pt x="23083" y="4503"/>
                  </a:lnTo>
                  <a:cubicBezTo>
                    <a:pt x="23450" y="4370"/>
                    <a:pt x="23484" y="3903"/>
                    <a:pt x="23184" y="3669"/>
                  </a:cubicBezTo>
                  <a:lnTo>
                    <a:pt x="21783" y="2502"/>
                  </a:lnTo>
                  <a:cubicBezTo>
                    <a:pt x="21563" y="2355"/>
                    <a:pt x="21307" y="2262"/>
                    <a:pt x="21055" y="2262"/>
                  </a:cubicBezTo>
                  <a:cubicBezTo>
                    <a:pt x="20963" y="2262"/>
                    <a:pt x="20871" y="2275"/>
                    <a:pt x="20782" y="2302"/>
                  </a:cubicBezTo>
                  <a:lnTo>
                    <a:pt x="18614" y="2969"/>
                  </a:lnTo>
                  <a:cubicBezTo>
                    <a:pt x="18509" y="2999"/>
                    <a:pt x="18397" y="3015"/>
                    <a:pt x="18282" y="3015"/>
                  </a:cubicBezTo>
                  <a:cubicBezTo>
                    <a:pt x="18140" y="3015"/>
                    <a:pt x="17993" y="2991"/>
                    <a:pt x="17846" y="2935"/>
                  </a:cubicBezTo>
                  <a:cubicBezTo>
                    <a:pt x="17479" y="2769"/>
                    <a:pt x="17079" y="2635"/>
                    <a:pt x="16679" y="2502"/>
                  </a:cubicBezTo>
                  <a:cubicBezTo>
                    <a:pt x="16512" y="2435"/>
                    <a:pt x="16412" y="2268"/>
                    <a:pt x="16412" y="2102"/>
                  </a:cubicBezTo>
                  <a:lnTo>
                    <a:pt x="16545" y="1067"/>
                  </a:lnTo>
                  <a:cubicBezTo>
                    <a:pt x="16545" y="867"/>
                    <a:pt x="16512" y="701"/>
                    <a:pt x="16412" y="567"/>
                  </a:cubicBezTo>
                  <a:cubicBezTo>
                    <a:pt x="16279" y="400"/>
                    <a:pt x="16112" y="334"/>
                    <a:pt x="15945" y="300"/>
                  </a:cubicBezTo>
                  <a:lnTo>
                    <a:pt x="13210" y="0"/>
                  </a:lnTo>
                  <a:close/>
                </a:path>
              </a:pathLst>
            </a:cu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46" name="Google Shape;946;p47"/>
            <p:cNvSpPr/>
            <p:nvPr/>
          </p:nvSpPr>
          <p:spPr>
            <a:xfrm>
              <a:off x="3330875" y="603250"/>
              <a:ext cx="306925" cy="432250"/>
            </a:xfrm>
            <a:custGeom>
              <a:avLst/>
              <a:gdLst/>
              <a:ahLst/>
              <a:cxnLst/>
              <a:rect l="l" t="t" r="r" b="b"/>
              <a:pathLst>
                <a:path w="12277" h="17290" extrusionOk="0">
                  <a:moveTo>
                    <a:pt x="7577" y="4936"/>
                  </a:moveTo>
                  <a:cubicBezTo>
                    <a:pt x="8084" y="4936"/>
                    <a:pt x="8490" y="5211"/>
                    <a:pt x="8707" y="5776"/>
                  </a:cubicBezTo>
                  <a:cubicBezTo>
                    <a:pt x="9207" y="7077"/>
                    <a:pt x="8440" y="9412"/>
                    <a:pt x="7039" y="11013"/>
                  </a:cubicBezTo>
                  <a:cubicBezTo>
                    <a:pt x="6242" y="11906"/>
                    <a:pt x="5401" y="12377"/>
                    <a:pt x="4732" y="12377"/>
                  </a:cubicBezTo>
                  <a:cubicBezTo>
                    <a:pt x="4226" y="12377"/>
                    <a:pt x="3819" y="12107"/>
                    <a:pt x="3603" y="11547"/>
                  </a:cubicBezTo>
                  <a:cubicBezTo>
                    <a:pt x="3103" y="10246"/>
                    <a:pt x="3837" y="7911"/>
                    <a:pt x="5271" y="6310"/>
                  </a:cubicBezTo>
                  <a:cubicBezTo>
                    <a:pt x="6083" y="5404"/>
                    <a:pt x="6916" y="4936"/>
                    <a:pt x="7577" y="4936"/>
                  </a:cubicBezTo>
                  <a:close/>
                  <a:moveTo>
                    <a:pt x="9401" y="0"/>
                  </a:moveTo>
                  <a:cubicBezTo>
                    <a:pt x="9381" y="0"/>
                    <a:pt x="9361" y="2"/>
                    <a:pt x="9341" y="5"/>
                  </a:cubicBezTo>
                  <a:lnTo>
                    <a:pt x="8340" y="172"/>
                  </a:lnTo>
                  <a:cubicBezTo>
                    <a:pt x="8107" y="206"/>
                    <a:pt x="7940" y="372"/>
                    <a:pt x="7840" y="573"/>
                  </a:cubicBezTo>
                  <a:lnTo>
                    <a:pt x="7139" y="2374"/>
                  </a:lnTo>
                  <a:cubicBezTo>
                    <a:pt x="7039" y="2574"/>
                    <a:pt x="6872" y="2774"/>
                    <a:pt x="6639" y="2908"/>
                  </a:cubicBezTo>
                  <a:cubicBezTo>
                    <a:pt x="6472" y="3008"/>
                    <a:pt x="6272" y="3141"/>
                    <a:pt x="6072" y="3274"/>
                  </a:cubicBezTo>
                  <a:cubicBezTo>
                    <a:pt x="5988" y="3341"/>
                    <a:pt x="5897" y="3375"/>
                    <a:pt x="5813" y="3375"/>
                  </a:cubicBezTo>
                  <a:cubicBezTo>
                    <a:pt x="5730" y="3375"/>
                    <a:pt x="5655" y="3341"/>
                    <a:pt x="5605" y="3274"/>
                  </a:cubicBezTo>
                  <a:lnTo>
                    <a:pt x="5138" y="2474"/>
                  </a:lnTo>
                  <a:cubicBezTo>
                    <a:pt x="5091" y="2411"/>
                    <a:pt x="5028" y="2378"/>
                    <a:pt x="4958" y="2378"/>
                  </a:cubicBezTo>
                  <a:cubicBezTo>
                    <a:pt x="4880" y="2378"/>
                    <a:pt x="4792" y="2419"/>
                    <a:pt x="4704" y="2507"/>
                  </a:cubicBezTo>
                  <a:lnTo>
                    <a:pt x="3437" y="3975"/>
                  </a:lnTo>
                  <a:cubicBezTo>
                    <a:pt x="3270" y="4142"/>
                    <a:pt x="3203" y="4375"/>
                    <a:pt x="3236" y="4575"/>
                  </a:cubicBezTo>
                  <a:lnTo>
                    <a:pt x="3503" y="5710"/>
                  </a:lnTo>
                  <a:cubicBezTo>
                    <a:pt x="3503" y="5943"/>
                    <a:pt x="3470" y="6177"/>
                    <a:pt x="3337" y="6343"/>
                  </a:cubicBezTo>
                  <a:cubicBezTo>
                    <a:pt x="3170" y="6677"/>
                    <a:pt x="2970" y="7010"/>
                    <a:pt x="2803" y="7344"/>
                  </a:cubicBezTo>
                  <a:cubicBezTo>
                    <a:pt x="2669" y="7544"/>
                    <a:pt x="2469" y="7711"/>
                    <a:pt x="2236" y="7811"/>
                  </a:cubicBezTo>
                  <a:lnTo>
                    <a:pt x="1302" y="8078"/>
                  </a:lnTo>
                  <a:cubicBezTo>
                    <a:pt x="1102" y="8178"/>
                    <a:pt x="935" y="8345"/>
                    <a:pt x="835" y="8545"/>
                  </a:cubicBezTo>
                  <a:lnTo>
                    <a:pt x="201" y="10513"/>
                  </a:lnTo>
                  <a:cubicBezTo>
                    <a:pt x="134" y="10713"/>
                    <a:pt x="268" y="10880"/>
                    <a:pt x="468" y="10880"/>
                  </a:cubicBezTo>
                  <a:lnTo>
                    <a:pt x="1268" y="10880"/>
                  </a:lnTo>
                  <a:cubicBezTo>
                    <a:pt x="1469" y="10880"/>
                    <a:pt x="1602" y="11047"/>
                    <a:pt x="1569" y="11213"/>
                  </a:cubicBezTo>
                  <a:cubicBezTo>
                    <a:pt x="1569" y="11514"/>
                    <a:pt x="1535" y="11781"/>
                    <a:pt x="1535" y="12047"/>
                  </a:cubicBezTo>
                  <a:cubicBezTo>
                    <a:pt x="1535" y="12281"/>
                    <a:pt x="1469" y="12514"/>
                    <a:pt x="1302" y="12715"/>
                  </a:cubicBezTo>
                  <a:lnTo>
                    <a:pt x="201" y="14182"/>
                  </a:lnTo>
                  <a:cubicBezTo>
                    <a:pt x="68" y="14349"/>
                    <a:pt x="1" y="14549"/>
                    <a:pt x="68" y="14783"/>
                  </a:cubicBezTo>
                  <a:lnTo>
                    <a:pt x="468" y="15883"/>
                  </a:lnTo>
                  <a:cubicBezTo>
                    <a:pt x="501" y="15967"/>
                    <a:pt x="568" y="16009"/>
                    <a:pt x="647" y="16009"/>
                  </a:cubicBezTo>
                  <a:cubicBezTo>
                    <a:pt x="726" y="16009"/>
                    <a:pt x="818" y="15967"/>
                    <a:pt x="901" y="15883"/>
                  </a:cubicBezTo>
                  <a:lnTo>
                    <a:pt x="2069" y="14716"/>
                  </a:lnTo>
                  <a:cubicBezTo>
                    <a:pt x="2152" y="14612"/>
                    <a:pt x="2262" y="14560"/>
                    <a:pt x="2381" y="14560"/>
                  </a:cubicBezTo>
                  <a:cubicBezTo>
                    <a:pt x="2453" y="14560"/>
                    <a:pt x="2528" y="14578"/>
                    <a:pt x="2603" y="14616"/>
                  </a:cubicBezTo>
                  <a:cubicBezTo>
                    <a:pt x="2669" y="14683"/>
                    <a:pt x="2769" y="14749"/>
                    <a:pt x="2870" y="14816"/>
                  </a:cubicBezTo>
                  <a:cubicBezTo>
                    <a:pt x="3036" y="14883"/>
                    <a:pt x="3136" y="15083"/>
                    <a:pt x="3103" y="15250"/>
                  </a:cubicBezTo>
                  <a:lnTo>
                    <a:pt x="2703" y="16984"/>
                  </a:lnTo>
                  <a:cubicBezTo>
                    <a:pt x="2643" y="17164"/>
                    <a:pt x="2744" y="17290"/>
                    <a:pt x="2910" y="17290"/>
                  </a:cubicBezTo>
                  <a:cubicBezTo>
                    <a:pt x="2929" y="17290"/>
                    <a:pt x="2949" y="17288"/>
                    <a:pt x="2970" y="17284"/>
                  </a:cubicBezTo>
                  <a:lnTo>
                    <a:pt x="3970" y="17118"/>
                  </a:lnTo>
                  <a:cubicBezTo>
                    <a:pt x="4204" y="17084"/>
                    <a:pt x="4404" y="16918"/>
                    <a:pt x="4504" y="16717"/>
                  </a:cubicBezTo>
                  <a:lnTo>
                    <a:pt x="5171" y="14916"/>
                  </a:lnTo>
                  <a:cubicBezTo>
                    <a:pt x="5271" y="14683"/>
                    <a:pt x="5438" y="14516"/>
                    <a:pt x="5672" y="14382"/>
                  </a:cubicBezTo>
                  <a:cubicBezTo>
                    <a:pt x="5838" y="14249"/>
                    <a:pt x="6038" y="14149"/>
                    <a:pt x="6239" y="14015"/>
                  </a:cubicBezTo>
                  <a:cubicBezTo>
                    <a:pt x="6322" y="13949"/>
                    <a:pt x="6422" y="13915"/>
                    <a:pt x="6510" y="13915"/>
                  </a:cubicBezTo>
                  <a:cubicBezTo>
                    <a:pt x="6597" y="13915"/>
                    <a:pt x="6672" y="13949"/>
                    <a:pt x="6706" y="14015"/>
                  </a:cubicBezTo>
                  <a:lnTo>
                    <a:pt x="7173" y="14816"/>
                  </a:lnTo>
                  <a:cubicBezTo>
                    <a:pt x="7220" y="14879"/>
                    <a:pt x="7282" y="14912"/>
                    <a:pt x="7352" y="14912"/>
                  </a:cubicBezTo>
                  <a:cubicBezTo>
                    <a:pt x="7430" y="14912"/>
                    <a:pt x="7518" y="14871"/>
                    <a:pt x="7606" y="14783"/>
                  </a:cubicBezTo>
                  <a:lnTo>
                    <a:pt x="8874" y="13315"/>
                  </a:lnTo>
                  <a:cubicBezTo>
                    <a:pt x="9041" y="13148"/>
                    <a:pt x="9107" y="12915"/>
                    <a:pt x="9074" y="12681"/>
                  </a:cubicBezTo>
                  <a:lnTo>
                    <a:pt x="8807" y="11547"/>
                  </a:lnTo>
                  <a:cubicBezTo>
                    <a:pt x="8774" y="11314"/>
                    <a:pt x="8840" y="11113"/>
                    <a:pt x="8941" y="10913"/>
                  </a:cubicBezTo>
                  <a:cubicBezTo>
                    <a:pt x="9141" y="10580"/>
                    <a:pt x="9341" y="10246"/>
                    <a:pt x="9508" y="9913"/>
                  </a:cubicBezTo>
                  <a:cubicBezTo>
                    <a:pt x="9641" y="9712"/>
                    <a:pt x="9808" y="9546"/>
                    <a:pt x="10041" y="9446"/>
                  </a:cubicBezTo>
                  <a:lnTo>
                    <a:pt x="10975" y="9179"/>
                  </a:lnTo>
                  <a:cubicBezTo>
                    <a:pt x="11209" y="9112"/>
                    <a:pt x="11376" y="8945"/>
                    <a:pt x="11476" y="8745"/>
                  </a:cubicBezTo>
                  <a:lnTo>
                    <a:pt x="12076" y="6777"/>
                  </a:lnTo>
                  <a:cubicBezTo>
                    <a:pt x="12138" y="6623"/>
                    <a:pt x="12028" y="6440"/>
                    <a:pt x="11879" y="6440"/>
                  </a:cubicBezTo>
                  <a:cubicBezTo>
                    <a:pt x="11867" y="6440"/>
                    <a:pt x="11855" y="6441"/>
                    <a:pt x="11843" y="6443"/>
                  </a:cubicBezTo>
                  <a:lnTo>
                    <a:pt x="11042" y="6443"/>
                  </a:lnTo>
                  <a:cubicBezTo>
                    <a:pt x="10842" y="6443"/>
                    <a:pt x="10675" y="6277"/>
                    <a:pt x="10708" y="6076"/>
                  </a:cubicBezTo>
                  <a:cubicBezTo>
                    <a:pt x="10742" y="5810"/>
                    <a:pt x="10742" y="5509"/>
                    <a:pt x="10742" y="5243"/>
                  </a:cubicBezTo>
                  <a:cubicBezTo>
                    <a:pt x="10775" y="5009"/>
                    <a:pt x="10842" y="4776"/>
                    <a:pt x="10975" y="4609"/>
                  </a:cubicBezTo>
                  <a:lnTo>
                    <a:pt x="12109" y="3141"/>
                  </a:lnTo>
                  <a:cubicBezTo>
                    <a:pt x="12243" y="2974"/>
                    <a:pt x="12276" y="2741"/>
                    <a:pt x="12243" y="2541"/>
                  </a:cubicBezTo>
                  <a:lnTo>
                    <a:pt x="11809" y="1440"/>
                  </a:lnTo>
                  <a:cubicBezTo>
                    <a:pt x="11793" y="1356"/>
                    <a:pt x="11734" y="1315"/>
                    <a:pt x="11659" y="1315"/>
                  </a:cubicBezTo>
                  <a:cubicBezTo>
                    <a:pt x="11584" y="1315"/>
                    <a:pt x="11492" y="1356"/>
                    <a:pt x="11409" y="1440"/>
                  </a:cubicBezTo>
                  <a:lnTo>
                    <a:pt x="10241" y="2607"/>
                  </a:lnTo>
                  <a:cubicBezTo>
                    <a:pt x="10161" y="2688"/>
                    <a:pt x="10043" y="2732"/>
                    <a:pt x="9926" y="2732"/>
                  </a:cubicBezTo>
                  <a:cubicBezTo>
                    <a:pt x="9850" y="2732"/>
                    <a:pt x="9774" y="2714"/>
                    <a:pt x="9708" y="2674"/>
                  </a:cubicBezTo>
                  <a:cubicBezTo>
                    <a:pt x="9641" y="2607"/>
                    <a:pt x="9541" y="2541"/>
                    <a:pt x="9441" y="2507"/>
                  </a:cubicBezTo>
                  <a:cubicBezTo>
                    <a:pt x="9274" y="2407"/>
                    <a:pt x="9174" y="2207"/>
                    <a:pt x="9207" y="2040"/>
                  </a:cubicBezTo>
                  <a:lnTo>
                    <a:pt x="9641" y="306"/>
                  </a:lnTo>
                  <a:cubicBezTo>
                    <a:pt x="9671" y="126"/>
                    <a:pt x="9567" y="0"/>
                    <a:pt x="9401"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47" name="Google Shape;947;p47"/>
            <p:cNvSpPr/>
            <p:nvPr/>
          </p:nvSpPr>
          <p:spPr>
            <a:xfrm>
              <a:off x="2946450" y="435925"/>
              <a:ext cx="436150" cy="609450"/>
            </a:xfrm>
            <a:custGeom>
              <a:avLst/>
              <a:gdLst/>
              <a:ahLst/>
              <a:cxnLst/>
              <a:rect l="l" t="t" r="r" b="b"/>
              <a:pathLst>
                <a:path w="17446" h="24378" extrusionOk="0">
                  <a:moveTo>
                    <a:pt x="10975" y="7199"/>
                  </a:moveTo>
                  <a:cubicBezTo>
                    <a:pt x="11508" y="7332"/>
                    <a:pt x="11942" y="7699"/>
                    <a:pt x="12109" y="8233"/>
                  </a:cubicBezTo>
                  <a:cubicBezTo>
                    <a:pt x="12776" y="9967"/>
                    <a:pt x="11775" y="13136"/>
                    <a:pt x="9841" y="15305"/>
                  </a:cubicBezTo>
                  <a:cubicBezTo>
                    <a:pt x="8821" y="16504"/>
                    <a:pt x="7694" y="17164"/>
                    <a:pt x="6798" y="17164"/>
                  </a:cubicBezTo>
                  <a:cubicBezTo>
                    <a:pt x="6697" y="17164"/>
                    <a:pt x="6599" y="17156"/>
                    <a:pt x="6505" y="17139"/>
                  </a:cubicBezTo>
                  <a:cubicBezTo>
                    <a:pt x="5971" y="17039"/>
                    <a:pt x="5537" y="16639"/>
                    <a:pt x="5371" y="16139"/>
                  </a:cubicBezTo>
                  <a:cubicBezTo>
                    <a:pt x="4704" y="14371"/>
                    <a:pt x="5738" y="11202"/>
                    <a:pt x="7639" y="9033"/>
                  </a:cubicBezTo>
                  <a:cubicBezTo>
                    <a:pt x="8673" y="7866"/>
                    <a:pt x="9774" y="7199"/>
                    <a:pt x="10674" y="7199"/>
                  </a:cubicBezTo>
                  <a:close/>
                  <a:moveTo>
                    <a:pt x="10683" y="6833"/>
                  </a:moveTo>
                  <a:cubicBezTo>
                    <a:pt x="9678" y="6833"/>
                    <a:pt x="8472" y="7551"/>
                    <a:pt x="7372" y="8800"/>
                  </a:cubicBezTo>
                  <a:cubicBezTo>
                    <a:pt x="5371" y="11035"/>
                    <a:pt x="4337" y="14404"/>
                    <a:pt x="5037" y="16239"/>
                  </a:cubicBezTo>
                  <a:cubicBezTo>
                    <a:pt x="5237" y="16872"/>
                    <a:pt x="5771" y="17373"/>
                    <a:pt x="6438" y="17506"/>
                  </a:cubicBezTo>
                  <a:cubicBezTo>
                    <a:pt x="6538" y="17506"/>
                    <a:pt x="6672" y="17540"/>
                    <a:pt x="6805" y="17540"/>
                  </a:cubicBezTo>
                  <a:cubicBezTo>
                    <a:pt x="7806" y="17540"/>
                    <a:pt x="9007" y="16806"/>
                    <a:pt x="10141" y="15538"/>
                  </a:cubicBezTo>
                  <a:cubicBezTo>
                    <a:pt x="12109" y="13303"/>
                    <a:pt x="13143" y="9967"/>
                    <a:pt x="12442" y="8099"/>
                  </a:cubicBezTo>
                  <a:cubicBezTo>
                    <a:pt x="12242" y="7466"/>
                    <a:pt x="11709" y="6965"/>
                    <a:pt x="11041" y="6865"/>
                  </a:cubicBezTo>
                  <a:cubicBezTo>
                    <a:pt x="10925" y="6843"/>
                    <a:pt x="10805" y="6833"/>
                    <a:pt x="10683" y="6833"/>
                  </a:cubicBezTo>
                  <a:close/>
                  <a:moveTo>
                    <a:pt x="13210" y="361"/>
                  </a:moveTo>
                  <a:cubicBezTo>
                    <a:pt x="13276" y="361"/>
                    <a:pt x="13343" y="361"/>
                    <a:pt x="13410" y="394"/>
                  </a:cubicBezTo>
                  <a:cubicBezTo>
                    <a:pt x="13410" y="427"/>
                    <a:pt x="13443" y="494"/>
                    <a:pt x="13410" y="561"/>
                  </a:cubicBezTo>
                  <a:lnTo>
                    <a:pt x="12843" y="2929"/>
                  </a:lnTo>
                  <a:cubicBezTo>
                    <a:pt x="12776" y="3296"/>
                    <a:pt x="12943" y="3630"/>
                    <a:pt x="13243" y="3763"/>
                  </a:cubicBezTo>
                  <a:cubicBezTo>
                    <a:pt x="13376" y="3830"/>
                    <a:pt x="13510" y="3896"/>
                    <a:pt x="13610" y="3997"/>
                  </a:cubicBezTo>
                  <a:cubicBezTo>
                    <a:pt x="13741" y="4075"/>
                    <a:pt x="13883" y="4113"/>
                    <a:pt x="14021" y="4113"/>
                  </a:cubicBezTo>
                  <a:cubicBezTo>
                    <a:pt x="14233" y="4113"/>
                    <a:pt x="14436" y="4025"/>
                    <a:pt x="14577" y="3863"/>
                  </a:cubicBezTo>
                  <a:lnTo>
                    <a:pt x="16212" y="2262"/>
                  </a:lnTo>
                  <a:cubicBezTo>
                    <a:pt x="16245" y="2195"/>
                    <a:pt x="16345" y="2129"/>
                    <a:pt x="16412" y="2129"/>
                  </a:cubicBezTo>
                  <a:cubicBezTo>
                    <a:pt x="16445" y="2129"/>
                    <a:pt x="16445" y="2162"/>
                    <a:pt x="16479" y="2195"/>
                  </a:cubicBezTo>
                  <a:lnTo>
                    <a:pt x="17046" y="3730"/>
                  </a:lnTo>
                  <a:cubicBezTo>
                    <a:pt x="17112" y="3963"/>
                    <a:pt x="17046" y="4197"/>
                    <a:pt x="16912" y="4397"/>
                  </a:cubicBezTo>
                  <a:lnTo>
                    <a:pt x="15344" y="6365"/>
                  </a:lnTo>
                  <a:cubicBezTo>
                    <a:pt x="15111" y="6665"/>
                    <a:pt x="14978" y="6999"/>
                    <a:pt x="14978" y="7366"/>
                  </a:cubicBezTo>
                  <a:cubicBezTo>
                    <a:pt x="14978" y="7766"/>
                    <a:pt x="14944" y="8166"/>
                    <a:pt x="14911" y="8533"/>
                  </a:cubicBezTo>
                  <a:cubicBezTo>
                    <a:pt x="14911" y="8700"/>
                    <a:pt x="14944" y="8867"/>
                    <a:pt x="15078" y="9000"/>
                  </a:cubicBezTo>
                  <a:cubicBezTo>
                    <a:pt x="15178" y="9134"/>
                    <a:pt x="15378" y="9234"/>
                    <a:pt x="15545" y="9234"/>
                  </a:cubicBezTo>
                  <a:lnTo>
                    <a:pt x="16645" y="9234"/>
                  </a:lnTo>
                  <a:cubicBezTo>
                    <a:pt x="16663" y="9225"/>
                    <a:pt x="16681" y="9221"/>
                    <a:pt x="16698" y="9221"/>
                  </a:cubicBezTo>
                  <a:cubicBezTo>
                    <a:pt x="16745" y="9221"/>
                    <a:pt x="16788" y="9251"/>
                    <a:pt x="16812" y="9300"/>
                  </a:cubicBezTo>
                  <a:cubicBezTo>
                    <a:pt x="16846" y="9334"/>
                    <a:pt x="16846" y="9434"/>
                    <a:pt x="16812" y="9467"/>
                  </a:cubicBezTo>
                  <a:lnTo>
                    <a:pt x="15978" y="12202"/>
                  </a:lnTo>
                  <a:cubicBezTo>
                    <a:pt x="15845" y="12469"/>
                    <a:pt x="15645" y="12636"/>
                    <a:pt x="15411" y="12736"/>
                  </a:cubicBezTo>
                  <a:lnTo>
                    <a:pt x="14110" y="13170"/>
                  </a:lnTo>
                  <a:cubicBezTo>
                    <a:pt x="13743" y="13270"/>
                    <a:pt x="13443" y="13537"/>
                    <a:pt x="13243" y="13870"/>
                  </a:cubicBezTo>
                  <a:cubicBezTo>
                    <a:pt x="13009" y="14337"/>
                    <a:pt x="12743" y="14804"/>
                    <a:pt x="12476" y="15238"/>
                  </a:cubicBezTo>
                  <a:cubicBezTo>
                    <a:pt x="12276" y="15538"/>
                    <a:pt x="12209" y="15905"/>
                    <a:pt x="12276" y="16272"/>
                  </a:cubicBezTo>
                  <a:lnTo>
                    <a:pt x="12643" y="17840"/>
                  </a:lnTo>
                  <a:cubicBezTo>
                    <a:pt x="12643" y="18107"/>
                    <a:pt x="12576" y="18340"/>
                    <a:pt x="12409" y="18540"/>
                  </a:cubicBezTo>
                  <a:lnTo>
                    <a:pt x="10608" y="20575"/>
                  </a:lnTo>
                  <a:cubicBezTo>
                    <a:pt x="10541" y="20675"/>
                    <a:pt x="10474" y="20708"/>
                    <a:pt x="10374" y="20708"/>
                  </a:cubicBezTo>
                  <a:cubicBezTo>
                    <a:pt x="10341" y="20708"/>
                    <a:pt x="10308" y="20675"/>
                    <a:pt x="10308" y="20675"/>
                  </a:cubicBezTo>
                  <a:lnTo>
                    <a:pt x="9640" y="19541"/>
                  </a:lnTo>
                  <a:cubicBezTo>
                    <a:pt x="9574" y="19441"/>
                    <a:pt x="9474" y="19341"/>
                    <a:pt x="9307" y="19307"/>
                  </a:cubicBezTo>
                  <a:cubicBezTo>
                    <a:pt x="9272" y="19302"/>
                    <a:pt x="9237" y="19299"/>
                    <a:pt x="9201" y="19299"/>
                  </a:cubicBezTo>
                  <a:cubicBezTo>
                    <a:pt x="9029" y="19299"/>
                    <a:pt x="8845" y="19364"/>
                    <a:pt x="8706" y="19474"/>
                  </a:cubicBezTo>
                  <a:cubicBezTo>
                    <a:pt x="8473" y="19641"/>
                    <a:pt x="8206" y="19841"/>
                    <a:pt x="7939" y="19975"/>
                  </a:cubicBezTo>
                  <a:cubicBezTo>
                    <a:pt x="7606" y="20175"/>
                    <a:pt x="7339" y="20475"/>
                    <a:pt x="7172" y="20809"/>
                  </a:cubicBezTo>
                  <a:lnTo>
                    <a:pt x="6238" y="23310"/>
                  </a:lnTo>
                  <a:cubicBezTo>
                    <a:pt x="6138" y="23544"/>
                    <a:pt x="5904" y="23711"/>
                    <a:pt x="5671" y="23777"/>
                  </a:cubicBezTo>
                  <a:lnTo>
                    <a:pt x="4303" y="23977"/>
                  </a:lnTo>
                  <a:cubicBezTo>
                    <a:pt x="4284" y="23987"/>
                    <a:pt x="4264" y="23991"/>
                    <a:pt x="4245" y="23991"/>
                  </a:cubicBezTo>
                  <a:cubicBezTo>
                    <a:pt x="4197" y="23991"/>
                    <a:pt x="4150" y="23968"/>
                    <a:pt x="4103" y="23944"/>
                  </a:cubicBezTo>
                  <a:cubicBezTo>
                    <a:pt x="4070" y="23911"/>
                    <a:pt x="4070" y="23844"/>
                    <a:pt x="4070" y="23811"/>
                  </a:cubicBezTo>
                  <a:lnTo>
                    <a:pt x="4670" y="21409"/>
                  </a:lnTo>
                  <a:cubicBezTo>
                    <a:pt x="4737" y="21075"/>
                    <a:pt x="4570" y="20742"/>
                    <a:pt x="4270" y="20575"/>
                  </a:cubicBezTo>
                  <a:cubicBezTo>
                    <a:pt x="4136" y="20508"/>
                    <a:pt x="4003" y="20442"/>
                    <a:pt x="3903" y="20342"/>
                  </a:cubicBezTo>
                  <a:cubicBezTo>
                    <a:pt x="3770" y="20275"/>
                    <a:pt x="3636" y="20241"/>
                    <a:pt x="3503" y="20241"/>
                  </a:cubicBezTo>
                  <a:cubicBezTo>
                    <a:pt x="3269" y="20241"/>
                    <a:pt x="3069" y="20308"/>
                    <a:pt x="2902" y="20475"/>
                  </a:cubicBezTo>
                  <a:lnTo>
                    <a:pt x="1268" y="22109"/>
                  </a:lnTo>
                  <a:cubicBezTo>
                    <a:pt x="1234" y="22176"/>
                    <a:pt x="1168" y="22210"/>
                    <a:pt x="1068" y="22210"/>
                  </a:cubicBezTo>
                  <a:cubicBezTo>
                    <a:pt x="1034" y="22210"/>
                    <a:pt x="1034" y="22176"/>
                    <a:pt x="1034" y="22143"/>
                  </a:cubicBezTo>
                  <a:lnTo>
                    <a:pt x="434" y="20642"/>
                  </a:lnTo>
                  <a:cubicBezTo>
                    <a:pt x="400" y="20375"/>
                    <a:pt x="434" y="20141"/>
                    <a:pt x="601" y="19941"/>
                  </a:cubicBezTo>
                  <a:lnTo>
                    <a:pt x="2168" y="17940"/>
                  </a:lnTo>
                  <a:cubicBezTo>
                    <a:pt x="2369" y="17640"/>
                    <a:pt x="2502" y="17306"/>
                    <a:pt x="2502" y="16939"/>
                  </a:cubicBezTo>
                  <a:cubicBezTo>
                    <a:pt x="2502" y="16539"/>
                    <a:pt x="2535" y="16139"/>
                    <a:pt x="2569" y="15772"/>
                  </a:cubicBezTo>
                  <a:cubicBezTo>
                    <a:pt x="2569" y="15605"/>
                    <a:pt x="2535" y="15438"/>
                    <a:pt x="2402" y="15305"/>
                  </a:cubicBezTo>
                  <a:cubicBezTo>
                    <a:pt x="2315" y="15189"/>
                    <a:pt x="2153" y="15098"/>
                    <a:pt x="2002" y="15098"/>
                  </a:cubicBezTo>
                  <a:cubicBezTo>
                    <a:pt x="1979" y="15098"/>
                    <a:pt x="1957" y="15100"/>
                    <a:pt x="1935" y="15104"/>
                  </a:cubicBezTo>
                  <a:lnTo>
                    <a:pt x="834" y="15104"/>
                  </a:lnTo>
                  <a:cubicBezTo>
                    <a:pt x="767" y="15104"/>
                    <a:pt x="701" y="15071"/>
                    <a:pt x="667" y="15004"/>
                  </a:cubicBezTo>
                  <a:cubicBezTo>
                    <a:pt x="634" y="14971"/>
                    <a:pt x="634" y="14904"/>
                    <a:pt x="667" y="14838"/>
                  </a:cubicBezTo>
                  <a:lnTo>
                    <a:pt x="1535" y="12102"/>
                  </a:lnTo>
                  <a:cubicBezTo>
                    <a:pt x="1635" y="11869"/>
                    <a:pt x="1835" y="11669"/>
                    <a:pt x="2102" y="11602"/>
                  </a:cubicBezTo>
                  <a:lnTo>
                    <a:pt x="3403" y="11168"/>
                  </a:lnTo>
                  <a:cubicBezTo>
                    <a:pt x="3770" y="11035"/>
                    <a:pt x="4070" y="10768"/>
                    <a:pt x="4270" y="10434"/>
                  </a:cubicBezTo>
                  <a:cubicBezTo>
                    <a:pt x="4503" y="9967"/>
                    <a:pt x="4770" y="9500"/>
                    <a:pt x="5037" y="9100"/>
                  </a:cubicBezTo>
                  <a:cubicBezTo>
                    <a:pt x="5237" y="8767"/>
                    <a:pt x="5304" y="8400"/>
                    <a:pt x="5237" y="8066"/>
                  </a:cubicBezTo>
                  <a:lnTo>
                    <a:pt x="4870" y="6465"/>
                  </a:lnTo>
                  <a:cubicBezTo>
                    <a:pt x="4870" y="6231"/>
                    <a:pt x="4937" y="5965"/>
                    <a:pt x="5104" y="5798"/>
                  </a:cubicBezTo>
                  <a:lnTo>
                    <a:pt x="6905" y="3730"/>
                  </a:lnTo>
                  <a:cubicBezTo>
                    <a:pt x="7005" y="3630"/>
                    <a:pt x="7105" y="3596"/>
                    <a:pt x="7139" y="3596"/>
                  </a:cubicBezTo>
                  <a:cubicBezTo>
                    <a:pt x="7139" y="3596"/>
                    <a:pt x="7172" y="3630"/>
                    <a:pt x="7205" y="3663"/>
                  </a:cubicBezTo>
                  <a:lnTo>
                    <a:pt x="7839" y="4764"/>
                  </a:lnTo>
                  <a:cubicBezTo>
                    <a:pt x="7939" y="4897"/>
                    <a:pt x="8039" y="4997"/>
                    <a:pt x="8173" y="5031"/>
                  </a:cubicBezTo>
                  <a:cubicBezTo>
                    <a:pt x="8406" y="5031"/>
                    <a:pt x="8606" y="4997"/>
                    <a:pt x="8773" y="4864"/>
                  </a:cubicBezTo>
                  <a:cubicBezTo>
                    <a:pt x="9040" y="4664"/>
                    <a:pt x="9307" y="4497"/>
                    <a:pt x="9540" y="4330"/>
                  </a:cubicBezTo>
                  <a:cubicBezTo>
                    <a:pt x="9874" y="4130"/>
                    <a:pt x="10141" y="3863"/>
                    <a:pt x="10308" y="3496"/>
                  </a:cubicBezTo>
                  <a:lnTo>
                    <a:pt x="11275" y="1028"/>
                  </a:lnTo>
                  <a:cubicBezTo>
                    <a:pt x="11375" y="794"/>
                    <a:pt x="11575" y="627"/>
                    <a:pt x="11842" y="594"/>
                  </a:cubicBezTo>
                  <a:lnTo>
                    <a:pt x="13210" y="361"/>
                  </a:lnTo>
                  <a:close/>
                  <a:moveTo>
                    <a:pt x="13297" y="1"/>
                  </a:moveTo>
                  <a:cubicBezTo>
                    <a:pt x="13248" y="1"/>
                    <a:pt x="13197" y="9"/>
                    <a:pt x="13143" y="27"/>
                  </a:cubicBezTo>
                  <a:lnTo>
                    <a:pt x="11775" y="194"/>
                  </a:lnTo>
                  <a:cubicBezTo>
                    <a:pt x="11375" y="261"/>
                    <a:pt x="11075" y="527"/>
                    <a:pt x="10908" y="861"/>
                  </a:cubicBezTo>
                  <a:lnTo>
                    <a:pt x="9974" y="3363"/>
                  </a:lnTo>
                  <a:cubicBezTo>
                    <a:pt x="9841" y="3630"/>
                    <a:pt x="9607" y="3863"/>
                    <a:pt x="9340" y="4030"/>
                  </a:cubicBezTo>
                  <a:cubicBezTo>
                    <a:pt x="9073" y="4197"/>
                    <a:pt x="8806" y="4363"/>
                    <a:pt x="8540" y="4564"/>
                  </a:cubicBezTo>
                  <a:cubicBezTo>
                    <a:pt x="8473" y="4630"/>
                    <a:pt x="8339" y="4664"/>
                    <a:pt x="8239" y="4664"/>
                  </a:cubicBezTo>
                  <a:cubicBezTo>
                    <a:pt x="8206" y="4664"/>
                    <a:pt x="8173" y="4630"/>
                    <a:pt x="8139" y="4597"/>
                  </a:cubicBezTo>
                  <a:lnTo>
                    <a:pt x="7506" y="3463"/>
                  </a:lnTo>
                  <a:cubicBezTo>
                    <a:pt x="7439" y="3329"/>
                    <a:pt x="7305" y="3263"/>
                    <a:pt x="7139" y="3229"/>
                  </a:cubicBezTo>
                  <a:cubicBezTo>
                    <a:pt x="6938" y="3229"/>
                    <a:pt x="6738" y="3329"/>
                    <a:pt x="6605" y="3496"/>
                  </a:cubicBezTo>
                  <a:lnTo>
                    <a:pt x="4804" y="5531"/>
                  </a:lnTo>
                  <a:cubicBezTo>
                    <a:pt x="4570" y="5798"/>
                    <a:pt x="4470" y="6165"/>
                    <a:pt x="4503" y="6532"/>
                  </a:cubicBezTo>
                  <a:lnTo>
                    <a:pt x="4870" y="8133"/>
                  </a:lnTo>
                  <a:cubicBezTo>
                    <a:pt x="4904" y="8400"/>
                    <a:pt x="4837" y="8667"/>
                    <a:pt x="4704" y="8867"/>
                  </a:cubicBezTo>
                  <a:cubicBezTo>
                    <a:pt x="4437" y="9334"/>
                    <a:pt x="4170" y="9801"/>
                    <a:pt x="3936" y="10268"/>
                  </a:cubicBezTo>
                  <a:cubicBezTo>
                    <a:pt x="3770" y="10535"/>
                    <a:pt x="3536" y="10701"/>
                    <a:pt x="3269" y="10801"/>
                  </a:cubicBezTo>
                  <a:lnTo>
                    <a:pt x="1968" y="11235"/>
                  </a:lnTo>
                  <a:cubicBezTo>
                    <a:pt x="1601" y="11368"/>
                    <a:pt x="1301" y="11635"/>
                    <a:pt x="1168" y="12002"/>
                  </a:cubicBezTo>
                  <a:lnTo>
                    <a:pt x="334" y="14738"/>
                  </a:lnTo>
                  <a:cubicBezTo>
                    <a:pt x="267" y="14904"/>
                    <a:pt x="300" y="15071"/>
                    <a:pt x="400" y="15238"/>
                  </a:cubicBezTo>
                  <a:cubicBezTo>
                    <a:pt x="487" y="15354"/>
                    <a:pt x="625" y="15445"/>
                    <a:pt x="790" y="15445"/>
                  </a:cubicBezTo>
                  <a:cubicBezTo>
                    <a:pt x="815" y="15445"/>
                    <a:pt x="841" y="15442"/>
                    <a:pt x="867" y="15438"/>
                  </a:cubicBezTo>
                  <a:lnTo>
                    <a:pt x="1935" y="15438"/>
                  </a:lnTo>
                  <a:cubicBezTo>
                    <a:pt x="2035" y="15438"/>
                    <a:pt x="2102" y="15471"/>
                    <a:pt x="2168" y="15538"/>
                  </a:cubicBezTo>
                  <a:cubicBezTo>
                    <a:pt x="2202" y="15605"/>
                    <a:pt x="2235" y="15672"/>
                    <a:pt x="2235" y="15738"/>
                  </a:cubicBezTo>
                  <a:cubicBezTo>
                    <a:pt x="2168" y="16139"/>
                    <a:pt x="2168" y="16539"/>
                    <a:pt x="2168" y="16939"/>
                  </a:cubicBezTo>
                  <a:cubicBezTo>
                    <a:pt x="2135" y="17206"/>
                    <a:pt x="2035" y="17506"/>
                    <a:pt x="1902" y="17740"/>
                  </a:cubicBezTo>
                  <a:lnTo>
                    <a:pt x="334" y="19741"/>
                  </a:lnTo>
                  <a:cubicBezTo>
                    <a:pt x="100" y="20041"/>
                    <a:pt x="0" y="20408"/>
                    <a:pt x="100" y="20742"/>
                  </a:cubicBezTo>
                  <a:lnTo>
                    <a:pt x="701" y="22276"/>
                  </a:lnTo>
                  <a:cubicBezTo>
                    <a:pt x="734" y="22443"/>
                    <a:pt x="867" y="22543"/>
                    <a:pt x="1001" y="22576"/>
                  </a:cubicBezTo>
                  <a:cubicBezTo>
                    <a:pt x="1027" y="22581"/>
                    <a:pt x="1053" y="22583"/>
                    <a:pt x="1078" y="22583"/>
                  </a:cubicBezTo>
                  <a:cubicBezTo>
                    <a:pt x="1252" y="22583"/>
                    <a:pt x="1423" y="22488"/>
                    <a:pt x="1568" y="22343"/>
                  </a:cubicBezTo>
                  <a:lnTo>
                    <a:pt x="3202" y="20742"/>
                  </a:lnTo>
                  <a:cubicBezTo>
                    <a:pt x="3269" y="20653"/>
                    <a:pt x="3380" y="20608"/>
                    <a:pt x="3506" y="20608"/>
                  </a:cubicBezTo>
                  <a:cubicBezTo>
                    <a:pt x="3569" y="20608"/>
                    <a:pt x="3636" y="20620"/>
                    <a:pt x="3703" y="20642"/>
                  </a:cubicBezTo>
                  <a:cubicBezTo>
                    <a:pt x="3803" y="20742"/>
                    <a:pt x="3970" y="20842"/>
                    <a:pt x="4103" y="20909"/>
                  </a:cubicBezTo>
                  <a:cubicBezTo>
                    <a:pt x="4270" y="20975"/>
                    <a:pt x="4337" y="21175"/>
                    <a:pt x="4337" y="21342"/>
                  </a:cubicBezTo>
                  <a:lnTo>
                    <a:pt x="3736" y="23744"/>
                  </a:lnTo>
                  <a:cubicBezTo>
                    <a:pt x="3703" y="23911"/>
                    <a:pt x="3736" y="24078"/>
                    <a:pt x="3836" y="24211"/>
                  </a:cubicBezTo>
                  <a:cubicBezTo>
                    <a:pt x="3936" y="24311"/>
                    <a:pt x="4103" y="24378"/>
                    <a:pt x="4237" y="24378"/>
                  </a:cubicBezTo>
                  <a:lnTo>
                    <a:pt x="4370" y="24378"/>
                  </a:lnTo>
                  <a:lnTo>
                    <a:pt x="5738" y="24178"/>
                  </a:lnTo>
                  <a:cubicBezTo>
                    <a:pt x="6105" y="24078"/>
                    <a:pt x="6438" y="23844"/>
                    <a:pt x="6572" y="23477"/>
                  </a:cubicBezTo>
                  <a:lnTo>
                    <a:pt x="7539" y="20975"/>
                  </a:lnTo>
                  <a:cubicBezTo>
                    <a:pt x="7672" y="20708"/>
                    <a:pt x="7872" y="20475"/>
                    <a:pt x="8139" y="20342"/>
                  </a:cubicBezTo>
                  <a:cubicBezTo>
                    <a:pt x="8406" y="20175"/>
                    <a:pt x="8673" y="19975"/>
                    <a:pt x="8940" y="19808"/>
                  </a:cubicBezTo>
                  <a:cubicBezTo>
                    <a:pt x="8990" y="19733"/>
                    <a:pt x="9077" y="19695"/>
                    <a:pt x="9160" y="19695"/>
                  </a:cubicBezTo>
                  <a:cubicBezTo>
                    <a:pt x="9188" y="19695"/>
                    <a:pt x="9215" y="19699"/>
                    <a:pt x="9240" y="19708"/>
                  </a:cubicBezTo>
                  <a:cubicBezTo>
                    <a:pt x="9273" y="19708"/>
                    <a:pt x="9307" y="19741"/>
                    <a:pt x="9340" y="19774"/>
                  </a:cubicBezTo>
                  <a:lnTo>
                    <a:pt x="9974" y="20875"/>
                  </a:lnTo>
                  <a:cubicBezTo>
                    <a:pt x="10074" y="21009"/>
                    <a:pt x="10174" y="21075"/>
                    <a:pt x="10341" y="21109"/>
                  </a:cubicBezTo>
                  <a:cubicBezTo>
                    <a:pt x="10541" y="21109"/>
                    <a:pt x="10741" y="21009"/>
                    <a:pt x="10875" y="20875"/>
                  </a:cubicBezTo>
                  <a:lnTo>
                    <a:pt x="12676" y="18807"/>
                  </a:lnTo>
                  <a:cubicBezTo>
                    <a:pt x="12909" y="18540"/>
                    <a:pt x="13043" y="18173"/>
                    <a:pt x="12976" y="17806"/>
                  </a:cubicBezTo>
                  <a:lnTo>
                    <a:pt x="12609" y="16205"/>
                  </a:lnTo>
                  <a:cubicBezTo>
                    <a:pt x="12576" y="15938"/>
                    <a:pt x="12643" y="15705"/>
                    <a:pt x="12776" y="15471"/>
                  </a:cubicBezTo>
                  <a:cubicBezTo>
                    <a:pt x="13076" y="15004"/>
                    <a:pt x="13310" y="14537"/>
                    <a:pt x="13577" y="14070"/>
                  </a:cubicBezTo>
                  <a:cubicBezTo>
                    <a:pt x="13710" y="13804"/>
                    <a:pt x="13943" y="13637"/>
                    <a:pt x="14210" y="13503"/>
                  </a:cubicBezTo>
                  <a:lnTo>
                    <a:pt x="15511" y="13103"/>
                  </a:lnTo>
                  <a:cubicBezTo>
                    <a:pt x="15878" y="12970"/>
                    <a:pt x="16145" y="12703"/>
                    <a:pt x="16312" y="12336"/>
                  </a:cubicBezTo>
                  <a:lnTo>
                    <a:pt x="17146" y="9601"/>
                  </a:lnTo>
                  <a:cubicBezTo>
                    <a:pt x="17179" y="9434"/>
                    <a:pt x="17179" y="9234"/>
                    <a:pt x="17079" y="9100"/>
                  </a:cubicBezTo>
                  <a:cubicBezTo>
                    <a:pt x="16946" y="8967"/>
                    <a:pt x="16779" y="8867"/>
                    <a:pt x="16612" y="8867"/>
                  </a:cubicBezTo>
                  <a:lnTo>
                    <a:pt x="15511" y="8867"/>
                  </a:lnTo>
                  <a:cubicBezTo>
                    <a:pt x="15411" y="8867"/>
                    <a:pt x="15344" y="8833"/>
                    <a:pt x="15311" y="8800"/>
                  </a:cubicBezTo>
                  <a:cubicBezTo>
                    <a:pt x="15244" y="8733"/>
                    <a:pt x="15211" y="8667"/>
                    <a:pt x="15244" y="8600"/>
                  </a:cubicBezTo>
                  <a:cubicBezTo>
                    <a:pt x="15278" y="8200"/>
                    <a:pt x="15311" y="7799"/>
                    <a:pt x="15278" y="7399"/>
                  </a:cubicBezTo>
                  <a:cubicBezTo>
                    <a:pt x="15311" y="7099"/>
                    <a:pt x="15411" y="6832"/>
                    <a:pt x="15578" y="6598"/>
                  </a:cubicBezTo>
                  <a:lnTo>
                    <a:pt x="17146" y="4597"/>
                  </a:lnTo>
                  <a:cubicBezTo>
                    <a:pt x="17346" y="4297"/>
                    <a:pt x="17446" y="3930"/>
                    <a:pt x="17346" y="3563"/>
                  </a:cubicBezTo>
                  <a:lnTo>
                    <a:pt x="16745" y="2028"/>
                  </a:lnTo>
                  <a:cubicBezTo>
                    <a:pt x="16712" y="1895"/>
                    <a:pt x="16579" y="1795"/>
                    <a:pt x="16445" y="1762"/>
                  </a:cubicBezTo>
                  <a:cubicBezTo>
                    <a:pt x="16419" y="1757"/>
                    <a:pt x="16393" y="1755"/>
                    <a:pt x="16366" y="1755"/>
                  </a:cubicBezTo>
                  <a:cubicBezTo>
                    <a:pt x="16194" y="1755"/>
                    <a:pt x="16027" y="1846"/>
                    <a:pt x="15912" y="1962"/>
                  </a:cubicBezTo>
                  <a:lnTo>
                    <a:pt x="14277" y="3596"/>
                  </a:lnTo>
                  <a:cubicBezTo>
                    <a:pt x="14188" y="3685"/>
                    <a:pt x="14069" y="3730"/>
                    <a:pt x="13951" y="3730"/>
                  </a:cubicBezTo>
                  <a:cubicBezTo>
                    <a:pt x="13892" y="3730"/>
                    <a:pt x="13832" y="3719"/>
                    <a:pt x="13777" y="3696"/>
                  </a:cubicBezTo>
                  <a:cubicBezTo>
                    <a:pt x="13643" y="3596"/>
                    <a:pt x="13510" y="3496"/>
                    <a:pt x="13376" y="3429"/>
                  </a:cubicBezTo>
                  <a:cubicBezTo>
                    <a:pt x="13210" y="3329"/>
                    <a:pt x="13110" y="3196"/>
                    <a:pt x="13143" y="2996"/>
                  </a:cubicBezTo>
                  <a:lnTo>
                    <a:pt x="13743" y="627"/>
                  </a:lnTo>
                  <a:cubicBezTo>
                    <a:pt x="13810" y="461"/>
                    <a:pt x="13777" y="294"/>
                    <a:pt x="13643" y="160"/>
                  </a:cubicBezTo>
                  <a:cubicBezTo>
                    <a:pt x="13546" y="63"/>
                    <a:pt x="13430" y="1"/>
                    <a:pt x="13297"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48" name="Google Shape;948;p47"/>
            <p:cNvSpPr/>
            <p:nvPr/>
          </p:nvSpPr>
          <p:spPr>
            <a:xfrm>
              <a:off x="3069025" y="3327825"/>
              <a:ext cx="1342650" cy="1427500"/>
            </a:xfrm>
            <a:custGeom>
              <a:avLst/>
              <a:gdLst/>
              <a:ahLst/>
              <a:cxnLst/>
              <a:rect l="l" t="t" r="r" b="b"/>
              <a:pathLst>
                <a:path w="53706" h="57100" extrusionOk="0">
                  <a:moveTo>
                    <a:pt x="33658" y="0"/>
                  </a:moveTo>
                  <a:lnTo>
                    <a:pt x="1" y="19448"/>
                  </a:lnTo>
                  <a:lnTo>
                    <a:pt x="1" y="43231"/>
                  </a:lnTo>
                  <a:cubicBezTo>
                    <a:pt x="67" y="44566"/>
                    <a:pt x="768" y="45833"/>
                    <a:pt x="1902" y="46567"/>
                  </a:cubicBezTo>
                  <a:lnTo>
                    <a:pt x="17046" y="55373"/>
                  </a:lnTo>
                  <a:cubicBezTo>
                    <a:pt x="19048" y="56524"/>
                    <a:pt x="21658" y="57100"/>
                    <a:pt x="24264" y="57100"/>
                  </a:cubicBezTo>
                  <a:cubicBezTo>
                    <a:pt x="26870" y="57100"/>
                    <a:pt x="29472" y="56524"/>
                    <a:pt x="31456" y="55373"/>
                  </a:cubicBezTo>
                  <a:lnTo>
                    <a:pt x="50737" y="44232"/>
                  </a:lnTo>
                  <a:cubicBezTo>
                    <a:pt x="52705" y="43098"/>
                    <a:pt x="53706" y="41597"/>
                    <a:pt x="53706" y="40062"/>
                  </a:cubicBezTo>
                  <a:lnTo>
                    <a:pt x="53706" y="37394"/>
                  </a:lnTo>
                  <a:lnTo>
                    <a:pt x="35593" y="27120"/>
                  </a:lnTo>
                  <a:cubicBezTo>
                    <a:pt x="34425" y="26353"/>
                    <a:pt x="33725" y="25118"/>
                    <a:pt x="33658" y="23784"/>
                  </a:cubicBezTo>
                  <a:lnTo>
                    <a:pt x="33658" y="0"/>
                  </a:ln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49" name="Google Shape;949;p47"/>
            <p:cNvSpPr/>
            <p:nvPr/>
          </p:nvSpPr>
          <p:spPr>
            <a:xfrm>
              <a:off x="3069025" y="3721450"/>
              <a:ext cx="201850" cy="858950"/>
            </a:xfrm>
            <a:custGeom>
              <a:avLst/>
              <a:gdLst/>
              <a:ahLst/>
              <a:cxnLst/>
              <a:rect l="l" t="t" r="r" b="b"/>
              <a:pathLst>
                <a:path w="8074" h="34358" extrusionOk="0">
                  <a:moveTo>
                    <a:pt x="6405" y="0"/>
                  </a:moveTo>
                  <a:lnTo>
                    <a:pt x="1" y="3703"/>
                  </a:lnTo>
                  <a:lnTo>
                    <a:pt x="1" y="27486"/>
                  </a:lnTo>
                  <a:cubicBezTo>
                    <a:pt x="67" y="28821"/>
                    <a:pt x="768" y="30088"/>
                    <a:pt x="1902" y="30822"/>
                  </a:cubicBezTo>
                  <a:lnTo>
                    <a:pt x="8073" y="34358"/>
                  </a:lnTo>
                  <a:lnTo>
                    <a:pt x="8073" y="31689"/>
                  </a:lnTo>
                  <a:lnTo>
                    <a:pt x="4237" y="29488"/>
                  </a:lnTo>
                  <a:cubicBezTo>
                    <a:pt x="3103" y="28721"/>
                    <a:pt x="2369" y="27486"/>
                    <a:pt x="2336" y="26152"/>
                  </a:cubicBezTo>
                  <a:lnTo>
                    <a:pt x="2336" y="7572"/>
                  </a:lnTo>
                  <a:lnTo>
                    <a:pt x="6806" y="4970"/>
                  </a:lnTo>
                  <a:cubicBezTo>
                    <a:pt x="6672" y="3336"/>
                    <a:pt x="6539" y="1635"/>
                    <a:pt x="6405"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50" name="Google Shape;950;p47"/>
            <p:cNvSpPr/>
            <p:nvPr/>
          </p:nvSpPr>
          <p:spPr>
            <a:xfrm>
              <a:off x="3126575" y="3424550"/>
              <a:ext cx="1310125" cy="1264075"/>
            </a:xfrm>
            <a:custGeom>
              <a:avLst/>
              <a:gdLst/>
              <a:ahLst/>
              <a:cxnLst/>
              <a:rect l="l" t="t" r="r" b="b"/>
              <a:pathLst>
                <a:path w="52405" h="50563" extrusionOk="0">
                  <a:moveTo>
                    <a:pt x="33691" y="1"/>
                  </a:moveTo>
                  <a:lnTo>
                    <a:pt x="0" y="19448"/>
                  </a:lnTo>
                  <a:lnTo>
                    <a:pt x="0" y="38028"/>
                  </a:lnTo>
                  <a:cubicBezTo>
                    <a:pt x="67" y="39396"/>
                    <a:pt x="801" y="40630"/>
                    <a:pt x="1935" y="41364"/>
                  </a:cubicBezTo>
                  <a:lnTo>
                    <a:pt x="14744" y="48836"/>
                  </a:lnTo>
                  <a:cubicBezTo>
                    <a:pt x="16729" y="49987"/>
                    <a:pt x="19339" y="50562"/>
                    <a:pt x="21949" y="50562"/>
                  </a:cubicBezTo>
                  <a:cubicBezTo>
                    <a:pt x="24560" y="50562"/>
                    <a:pt x="27170" y="49987"/>
                    <a:pt x="29154" y="48836"/>
                  </a:cubicBezTo>
                  <a:lnTo>
                    <a:pt x="48435" y="37695"/>
                  </a:lnTo>
                  <a:cubicBezTo>
                    <a:pt x="52404" y="35393"/>
                    <a:pt x="52404" y="31690"/>
                    <a:pt x="48435" y="29389"/>
                  </a:cubicBezTo>
                  <a:lnTo>
                    <a:pt x="35592" y="21917"/>
                  </a:lnTo>
                  <a:cubicBezTo>
                    <a:pt x="34458" y="21183"/>
                    <a:pt x="33758" y="19915"/>
                    <a:pt x="33691" y="18581"/>
                  </a:cubicBezTo>
                  <a:lnTo>
                    <a:pt x="33691" y="1"/>
                  </a:ln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51" name="Google Shape;951;p47"/>
            <p:cNvSpPr/>
            <p:nvPr/>
          </p:nvSpPr>
          <p:spPr>
            <a:xfrm>
              <a:off x="3126575" y="3424550"/>
              <a:ext cx="987400" cy="1089975"/>
            </a:xfrm>
            <a:custGeom>
              <a:avLst/>
              <a:gdLst/>
              <a:ahLst/>
              <a:cxnLst/>
              <a:rect l="l" t="t" r="r" b="b"/>
              <a:pathLst>
                <a:path w="39496" h="43599" extrusionOk="0">
                  <a:moveTo>
                    <a:pt x="33691" y="1"/>
                  </a:moveTo>
                  <a:lnTo>
                    <a:pt x="0" y="19448"/>
                  </a:lnTo>
                  <a:lnTo>
                    <a:pt x="0" y="38028"/>
                  </a:lnTo>
                  <a:cubicBezTo>
                    <a:pt x="67" y="39396"/>
                    <a:pt x="801" y="40630"/>
                    <a:pt x="1935" y="41364"/>
                  </a:cubicBezTo>
                  <a:lnTo>
                    <a:pt x="5771" y="43599"/>
                  </a:lnTo>
                  <a:lnTo>
                    <a:pt x="39495" y="24152"/>
                  </a:lnTo>
                  <a:lnTo>
                    <a:pt x="35592" y="21917"/>
                  </a:lnTo>
                  <a:cubicBezTo>
                    <a:pt x="34458" y="21149"/>
                    <a:pt x="33758" y="19915"/>
                    <a:pt x="33691" y="18581"/>
                  </a:cubicBezTo>
                  <a:lnTo>
                    <a:pt x="33691" y="1"/>
                  </a:ln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52" name="Google Shape;952;p47"/>
            <p:cNvSpPr/>
            <p:nvPr/>
          </p:nvSpPr>
          <p:spPr>
            <a:xfrm>
              <a:off x="2144200" y="407050"/>
              <a:ext cx="2962975" cy="4333100"/>
            </a:xfrm>
            <a:custGeom>
              <a:avLst/>
              <a:gdLst/>
              <a:ahLst/>
              <a:cxnLst/>
              <a:rect l="l" t="t" r="r" b="b"/>
              <a:pathLst>
                <a:path w="118519" h="173324" extrusionOk="0">
                  <a:moveTo>
                    <a:pt x="114127" y="0"/>
                  </a:moveTo>
                  <a:cubicBezTo>
                    <a:pt x="113236" y="0"/>
                    <a:pt x="112318" y="210"/>
                    <a:pt x="111614" y="615"/>
                  </a:cubicBezTo>
                  <a:lnTo>
                    <a:pt x="2402" y="63660"/>
                  </a:lnTo>
                  <a:cubicBezTo>
                    <a:pt x="968" y="64594"/>
                    <a:pt x="67" y="66129"/>
                    <a:pt x="1" y="67830"/>
                  </a:cubicBezTo>
                  <a:lnTo>
                    <a:pt x="1" y="168735"/>
                  </a:lnTo>
                  <a:cubicBezTo>
                    <a:pt x="1" y="170270"/>
                    <a:pt x="1001" y="172104"/>
                    <a:pt x="2236" y="172805"/>
                  </a:cubicBezTo>
                  <a:cubicBezTo>
                    <a:pt x="2841" y="173155"/>
                    <a:pt x="3628" y="173323"/>
                    <a:pt x="4427" y="173323"/>
                  </a:cubicBezTo>
                  <a:cubicBezTo>
                    <a:pt x="5303" y="173323"/>
                    <a:pt x="6192" y="173122"/>
                    <a:pt x="6872" y="172738"/>
                  </a:cubicBezTo>
                  <a:cubicBezTo>
                    <a:pt x="23451" y="163165"/>
                    <a:pt x="99572" y="119200"/>
                    <a:pt x="116117" y="109660"/>
                  </a:cubicBezTo>
                  <a:cubicBezTo>
                    <a:pt x="117551" y="108726"/>
                    <a:pt x="118452" y="107191"/>
                    <a:pt x="118519" y="105490"/>
                  </a:cubicBezTo>
                  <a:lnTo>
                    <a:pt x="118519" y="4584"/>
                  </a:lnTo>
                  <a:cubicBezTo>
                    <a:pt x="118519" y="3050"/>
                    <a:pt x="117518" y="1249"/>
                    <a:pt x="116284" y="515"/>
                  </a:cubicBezTo>
                  <a:cubicBezTo>
                    <a:pt x="115701" y="168"/>
                    <a:pt x="114924" y="0"/>
                    <a:pt x="114127" y="0"/>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53" name="Google Shape;953;p47"/>
            <p:cNvSpPr/>
            <p:nvPr/>
          </p:nvSpPr>
          <p:spPr>
            <a:xfrm>
              <a:off x="2255950" y="478475"/>
              <a:ext cx="2851225" cy="4254525"/>
            </a:xfrm>
            <a:custGeom>
              <a:avLst/>
              <a:gdLst/>
              <a:ahLst/>
              <a:cxnLst/>
              <a:rect l="l" t="t" r="r" b="b"/>
              <a:pathLst>
                <a:path w="114049" h="170181" extrusionOk="0">
                  <a:moveTo>
                    <a:pt x="112716" y="0"/>
                  </a:moveTo>
                  <a:cubicBezTo>
                    <a:pt x="112395" y="0"/>
                    <a:pt x="112032" y="105"/>
                    <a:pt x="111647" y="326"/>
                  </a:cubicBezTo>
                  <a:lnTo>
                    <a:pt x="2402" y="63405"/>
                  </a:lnTo>
                  <a:cubicBezTo>
                    <a:pt x="968" y="64339"/>
                    <a:pt x="101" y="65873"/>
                    <a:pt x="0" y="67575"/>
                  </a:cubicBezTo>
                  <a:lnTo>
                    <a:pt x="0" y="168480"/>
                  </a:lnTo>
                  <a:cubicBezTo>
                    <a:pt x="24" y="169563"/>
                    <a:pt x="563" y="170181"/>
                    <a:pt x="1335" y="170181"/>
                  </a:cubicBezTo>
                  <a:cubicBezTo>
                    <a:pt x="1657" y="170181"/>
                    <a:pt x="2019" y="170074"/>
                    <a:pt x="2402" y="169848"/>
                  </a:cubicBezTo>
                  <a:lnTo>
                    <a:pt x="111647" y="106803"/>
                  </a:lnTo>
                  <a:cubicBezTo>
                    <a:pt x="113081" y="105869"/>
                    <a:pt x="113948" y="104334"/>
                    <a:pt x="114049" y="102633"/>
                  </a:cubicBezTo>
                  <a:lnTo>
                    <a:pt x="114049" y="1727"/>
                  </a:lnTo>
                  <a:cubicBezTo>
                    <a:pt x="114049" y="636"/>
                    <a:pt x="113508" y="0"/>
                    <a:pt x="112716" y="0"/>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54" name="Google Shape;954;p47"/>
            <p:cNvSpPr/>
            <p:nvPr/>
          </p:nvSpPr>
          <p:spPr>
            <a:xfrm>
              <a:off x="2256775" y="2840800"/>
              <a:ext cx="2850400" cy="1892200"/>
            </a:xfrm>
            <a:custGeom>
              <a:avLst/>
              <a:gdLst/>
              <a:ahLst/>
              <a:cxnLst/>
              <a:rect l="l" t="t" r="r" b="b"/>
              <a:pathLst>
                <a:path w="114016" h="75688" extrusionOk="0">
                  <a:moveTo>
                    <a:pt x="114016" y="1"/>
                  </a:moveTo>
                  <a:lnTo>
                    <a:pt x="1" y="65815"/>
                  </a:lnTo>
                  <a:lnTo>
                    <a:pt x="1" y="73987"/>
                  </a:lnTo>
                  <a:cubicBezTo>
                    <a:pt x="1" y="75070"/>
                    <a:pt x="533" y="75688"/>
                    <a:pt x="1315" y="75688"/>
                  </a:cubicBezTo>
                  <a:cubicBezTo>
                    <a:pt x="1640" y="75688"/>
                    <a:pt x="2010" y="75581"/>
                    <a:pt x="2403" y="75355"/>
                  </a:cubicBezTo>
                  <a:lnTo>
                    <a:pt x="111614" y="12310"/>
                  </a:lnTo>
                  <a:cubicBezTo>
                    <a:pt x="113048" y="11376"/>
                    <a:pt x="113915" y="9841"/>
                    <a:pt x="114016" y="8140"/>
                  </a:cubicBezTo>
                  <a:lnTo>
                    <a:pt x="114016" y="1"/>
                  </a:ln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55" name="Google Shape;955;p47"/>
            <p:cNvSpPr/>
            <p:nvPr/>
          </p:nvSpPr>
          <p:spPr>
            <a:xfrm>
              <a:off x="2336000" y="613475"/>
              <a:ext cx="2691950" cy="3709300"/>
            </a:xfrm>
            <a:custGeom>
              <a:avLst/>
              <a:gdLst/>
              <a:ahLst/>
              <a:cxnLst/>
              <a:rect l="l" t="t" r="r" b="b"/>
              <a:pathLst>
                <a:path w="107678" h="148372" extrusionOk="0">
                  <a:moveTo>
                    <a:pt x="106841" y="0"/>
                  </a:moveTo>
                  <a:cubicBezTo>
                    <a:pt x="106641" y="0"/>
                    <a:pt x="106416" y="63"/>
                    <a:pt x="106177" y="197"/>
                  </a:cubicBezTo>
                  <a:lnTo>
                    <a:pt x="1468" y="60674"/>
                  </a:lnTo>
                  <a:cubicBezTo>
                    <a:pt x="601" y="61241"/>
                    <a:pt x="34" y="62175"/>
                    <a:pt x="1" y="63209"/>
                  </a:cubicBezTo>
                  <a:lnTo>
                    <a:pt x="1" y="147336"/>
                  </a:lnTo>
                  <a:cubicBezTo>
                    <a:pt x="1" y="147995"/>
                    <a:pt x="317" y="148372"/>
                    <a:pt x="796" y="148372"/>
                  </a:cubicBezTo>
                  <a:cubicBezTo>
                    <a:pt x="996" y="148372"/>
                    <a:pt x="1223" y="148307"/>
                    <a:pt x="1468" y="148169"/>
                  </a:cubicBezTo>
                  <a:lnTo>
                    <a:pt x="106177" y="87726"/>
                  </a:lnTo>
                  <a:cubicBezTo>
                    <a:pt x="107044" y="87126"/>
                    <a:pt x="107611" y="86192"/>
                    <a:pt x="107678" y="85158"/>
                  </a:cubicBezTo>
                  <a:lnTo>
                    <a:pt x="107678" y="1031"/>
                  </a:lnTo>
                  <a:cubicBezTo>
                    <a:pt x="107678" y="388"/>
                    <a:pt x="107338" y="0"/>
                    <a:pt x="106841"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56" name="Google Shape;956;p47"/>
            <p:cNvSpPr/>
            <p:nvPr/>
          </p:nvSpPr>
          <p:spPr>
            <a:xfrm>
              <a:off x="2144200" y="2043575"/>
              <a:ext cx="172650" cy="2696875"/>
            </a:xfrm>
            <a:custGeom>
              <a:avLst/>
              <a:gdLst/>
              <a:ahLst/>
              <a:cxnLst/>
              <a:rect l="l" t="t" r="r" b="b"/>
              <a:pathLst>
                <a:path w="6906" h="107875" extrusionOk="0">
                  <a:moveTo>
                    <a:pt x="701" y="0"/>
                  </a:moveTo>
                  <a:cubicBezTo>
                    <a:pt x="267" y="701"/>
                    <a:pt x="34" y="1535"/>
                    <a:pt x="1" y="2369"/>
                  </a:cubicBezTo>
                  <a:lnTo>
                    <a:pt x="1" y="103575"/>
                  </a:lnTo>
                  <a:cubicBezTo>
                    <a:pt x="67" y="105142"/>
                    <a:pt x="901" y="106543"/>
                    <a:pt x="2236" y="107344"/>
                  </a:cubicBezTo>
                  <a:cubicBezTo>
                    <a:pt x="2945" y="107699"/>
                    <a:pt x="3717" y="107874"/>
                    <a:pt x="4490" y="107874"/>
                  </a:cubicBezTo>
                  <a:cubicBezTo>
                    <a:pt x="5318" y="107874"/>
                    <a:pt x="6147" y="107674"/>
                    <a:pt x="6905" y="107277"/>
                  </a:cubicBezTo>
                  <a:lnTo>
                    <a:pt x="6905" y="107277"/>
                  </a:lnTo>
                  <a:cubicBezTo>
                    <a:pt x="6507" y="107486"/>
                    <a:pt x="6147" y="107581"/>
                    <a:pt x="5836" y="107581"/>
                  </a:cubicBezTo>
                  <a:cubicBezTo>
                    <a:pt x="4999" y="107581"/>
                    <a:pt x="4504" y="106897"/>
                    <a:pt x="4504" y="105876"/>
                  </a:cubicBezTo>
                  <a:lnTo>
                    <a:pt x="4504" y="4937"/>
                  </a:lnTo>
                  <a:cubicBezTo>
                    <a:pt x="4537" y="4103"/>
                    <a:pt x="4771" y="3303"/>
                    <a:pt x="5204" y="2569"/>
                  </a:cubicBezTo>
                  <a:lnTo>
                    <a:pt x="701" y="0"/>
                  </a:ln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57" name="Google Shape;957;p47"/>
            <p:cNvSpPr/>
            <p:nvPr/>
          </p:nvSpPr>
          <p:spPr>
            <a:xfrm>
              <a:off x="3626925" y="3715450"/>
              <a:ext cx="179325" cy="132100"/>
            </a:xfrm>
            <a:custGeom>
              <a:avLst/>
              <a:gdLst/>
              <a:ahLst/>
              <a:cxnLst/>
              <a:rect l="l" t="t" r="r" b="b"/>
              <a:pathLst>
                <a:path w="7173" h="5284" extrusionOk="0">
                  <a:moveTo>
                    <a:pt x="6708" y="0"/>
                  </a:moveTo>
                  <a:cubicBezTo>
                    <a:pt x="6579" y="0"/>
                    <a:pt x="6430" y="45"/>
                    <a:pt x="6272" y="140"/>
                  </a:cubicBezTo>
                  <a:lnTo>
                    <a:pt x="868" y="3242"/>
                  </a:lnTo>
                  <a:cubicBezTo>
                    <a:pt x="368" y="3576"/>
                    <a:pt x="34" y="4110"/>
                    <a:pt x="1" y="4710"/>
                  </a:cubicBezTo>
                  <a:cubicBezTo>
                    <a:pt x="1" y="5075"/>
                    <a:pt x="187" y="5284"/>
                    <a:pt x="455" y="5284"/>
                  </a:cubicBezTo>
                  <a:cubicBezTo>
                    <a:pt x="579" y="5284"/>
                    <a:pt x="720" y="5239"/>
                    <a:pt x="868" y="5144"/>
                  </a:cubicBezTo>
                  <a:lnTo>
                    <a:pt x="6305" y="2041"/>
                  </a:lnTo>
                  <a:cubicBezTo>
                    <a:pt x="6805" y="1708"/>
                    <a:pt x="7106" y="1174"/>
                    <a:pt x="7172" y="574"/>
                  </a:cubicBezTo>
                  <a:cubicBezTo>
                    <a:pt x="7172" y="209"/>
                    <a:pt x="6986" y="0"/>
                    <a:pt x="6708" y="0"/>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58" name="Google Shape;958;p47"/>
            <p:cNvSpPr/>
            <p:nvPr/>
          </p:nvSpPr>
          <p:spPr>
            <a:xfrm>
              <a:off x="2421075" y="2523075"/>
              <a:ext cx="77575" cy="1696025"/>
            </a:xfrm>
            <a:custGeom>
              <a:avLst/>
              <a:gdLst/>
              <a:ahLst/>
              <a:cxnLst/>
              <a:rect l="l" t="t" r="r" b="b"/>
              <a:pathLst>
                <a:path w="3103" h="67841" extrusionOk="0">
                  <a:moveTo>
                    <a:pt x="0" y="1"/>
                  </a:moveTo>
                  <a:lnTo>
                    <a:pt x="0" y="65781"/>
                  </a:lnTo>
                  <a:cubicBezTo>
                    <a:pt x="34" y="66515"/>
                    <a:pt x="400" y="67182"/>
                    <a:pt x="1034" y="67616"/>
                  </a:cubicBezTo>
                  <a:cubicBezTo>
                    <a:pt x="1309" y="67766"/>
                    <a:pt x="1622" y="67841"/>
                    <a:pt x="1944" y="67841"/>
                  </a:cubicBezTo>
                  <a:cubicBezTo>
                    <a:pt x="2052" y="67841"/>
                    <a:pt x="2160" y="67833"/>
                    <a:pt x="2268" y="67816"/>
                  </a:cubicBezTo>
                  <a:cubicBezTo>
                    <a:pt x="2569" y="67816"/>
                    <a:pt x="2835" y="67716"/>
                    <a:pt x="3102" y="67583"/>
                  </a:cubicBezTo>
                  <a:lnTo>
                    <a:pt x="3102" y="67583"/>
                  </a:lnTo>
                  <a:cubicBezTo>
                    <a:pt x="2969" y="67649"/>
                    <a:pt x="2802" y="67716"/>
                    <a:pt x="2635" y="67716"/>
                  </a:cubicBezTo>
                  <a:cubicBezTo>
                    <a:pt x="2302" y="67716"/>
                    <a:pt x="2035" y="67449"/>
                    <a:pt x="2035" y="66949"/>
                  </a:cubicBezTo>
                  <a:lnTo>
                    <a:pt x="2035" y="1168"/>
                  </a:lnTo>
                  <a:lnTo>
                    <a:pt x="0" y="1"/>
                  </a:ln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59" name="Google Shape;959;p47"/>
            <p:cNvSpPr/>
            <p:nvPr/>
          </p:nvSpPr>
          <p:spPr>
            <a:xfrm>
              <a:off x="2477775" y="937775"/>
              <a:ext cx="2497650" cy="3272375"/>
            </a:xfrm>
            <a:custGeom>
              <a:avLst/>
              <a:gdLst/>
              <a:ahLst/>
              <a:cxnLst/>
              <a:rect l="l" t="t" r="r" b="b"/>
              <a:pathLst>
                <a:path w="99906" h="130895" extrusionOk="0">
                  <a:moveTo>
                    <a:pt x="99905" y="1"/>
                  </a:moveTo>
                  <a:lnTo>
                    <a:pt x="0" y="57675"/>
                  </a:lnTo>
                  <a:lnTo>
                    <a:pt x="0" y="130361"/>
                  </a:lnTo>
                  <a:cubicBezTo>
                    <a:pt x="0" y="130527"/>
                    <a:pt x="34" y="130894"/>
                    <a:pt x="367" y="130894"/>
                  </a:cubicBezTo>
                  <a:cubicBezTo>
                    <a:pt x="467" y="130861"/>
                    <a:pt x="601" y="130828"/>
                    <a:pt x="701" y="130761"/>
                  </a:cubicBezTo>
                  <a:lnTo>
                    <a:pt x="98938" y="74054"/>
                  </a:lnTo>
                  <a:cubicBezTo>
                    <a:pt x="99505" y="73687"/>
                    <a:pt x="99872" y="73053"/>
                    <a:pt x="99905" y="72386"/>
                  </a:cubicBezTo>
                  <a:lnTo>
                    <a:pt x="99905" y="1"/>
                  </a:lnTo>
                  <a:close/>
                </a:path>
              </a:pathLst>
            </a:cu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60" name="Google Shape;960;p47"/>
            <p:cNvSpPr/>
            <p:nvPr/>
          </p:nvSpPr>
          <p:spPr>
            <a:xfrm>
              <a:off x="2471925" y="926100"/>
              <a:ext cx="2510150" cy="3289875"/>
            </a:xfrm>
            <a:custGeom>
              <a:avLst/>
              <a:gdLst/>
              <a:ahLst/>
              <a:cxnLst/>
              <a:rect l="l" t="t" r="r" b="b"/>
              <a:pathLst>
                <a:path w="100406" h="131595" extrusionOk="0">
                  <a:moveTo>
                    <a:pt x="99872" y="901"/>
                  </a:moveTo>
                  <a:lnTo>
                    <a:pt x="99872" y="72853"/>
                  </a:lnTo>
                  <a:cubicBezTo>
                    <a:pt x="99839" y="73453"/>
                    <a:pt x="99539" y="73954"/>
                    <a:pt x="99038" y="74287"/>
                  </a:cubicBezTo>
                  <a:lnTo>
                    <a:pt x="802" y="130994"/>
                  </a:lnTo>
                  <a:cubicBezTo>
                    <a:pt x="735" y="131061"/>
                    <a:pt x="668" y="131061"/>
                    <a:pt x="568" y="131095"/>
                  </a:cubicBezTo>
                  <a:cubicBezTo>
                    <a:pt x="501" y="131095"/>
                    <a:pt x="501" y="130828"/>
                    <a:pt x="501" y="130828"/>
                  </a:cubicBezTo>
                  <a:lnTo>
                    <a:pt x="501" y="58276"/>
                  </a:lnTo>
                  <a:lnTo>
                    <a:pt x="99872" y="901"/>
                  </a:lnTo>
                  <a:close/>
                  <a:moveTo>
                    <a:pt x="100406" y="1"/>
                  </a:moveTo>
                  <a:lnTo>
                    <a:pt x="1" y="57976"/>
                  </a:lnTo>
                  <a:lnTo>
                    <a:pt x="1" y="130828"/>
                  </a:lnTo>
                  <a:cubicBezTo>
                    <a:pt x="1" y="131328"/>
                    <a:pt x="234" y="131595"/>
                    <a:pt x="601" y="131595"/>
                  </a:cubicBezTo>
                  <a:cubicBezTo>
                    <a:pt x="768" y="131595"/>
                    <a:pt x="935" y="131528"/>
                    <a:pt x="1068" y="131461"/>
                  </a:cubicBezTo>
                  <a:lnTo>
                    <a:pt x="99305" y="74754"/>
                  </a:lnTo>
                  <a:cubicBezTo>
                    <a:pt x="99939" y="74321"/>
                    <a:pt x="100339" y="73620"/>
                    <a:pt x="100406" y="72853"/>
                  </a:cubicBezTo>
                  <a:lnTo>
                    <a:pt x="100406" y="1"/>
                  </a:ln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61" name="Google Shape;961;p47"/>
            <p:cNvSpPr/>
            <p:nvPr/>
          </p:nvSpPr>
          <p:spPr>
            <a:xfrm>
              <a:off x="2420225" y="728100"/>
              <a:ext cx="2562500" cy="1737150"/>
            </a:xfrm>
            <a:custGeom>
              <a:avLst/>
              <a:gdLst/>
              <a:ahLst/>
              <a:cxnLst/>
              <a:rect l="l" t="t" r="r" b="b"/>
              <a:pathLst>
                <a:path w="102500" h="69486" extrusionOk="0">
                  <a:moveTo>
                    <a:pt x="100407" y="1"/>
                  </a:moveTo>
                  <a:cubicBezTo>
                    <a:pt x="100047" y="1"/>
                    <a:pt x="99679" y="99"/>
                    <a:pt x="99338" y="315"/>
                  </a:cubicBezTo>
                  <a:lnTo>
                    <a:pt x="1102" y="57023"/>
                  </a:lnTo>
                  <a:cubicBezTo>
                    <a:pt x="434" y="57456"/>
                    <a:pt x="34" y="58157"/>
                    <a:pt x="1" y="58924"/>
                  </a:cubicBezTo>
                  <a:lnTo>
                    <a:pt x="1" y="67397"/>
                  </a:lnTo>
                  <a:cubicBezTo>
                    <a:pt x="34" y="68164"/>
                    <a:pt x="401" y="68831"/>
                    <a:pt x="1035" y="69265"/>
                  </a:cubicBezTo>
                  <a:cubicBezTo>
                    <a:pt x="1360" y="69411"/>
                    <a:pt x="1708" y="69486"/>
                    <a:pt x="2057" y="69486"/>
                  </a:cubicBezTo>
                  <a:cubicBezTo>
                    <a:pt x="2425" y="69486"/>
                    <a:pt x="2794" y="69402"/>
                    <a:pt x="3136" y="69231"/>
                  </a:cubicBezTo>
                  <a:lnTo>
                    <a:pt x="101373" y="12524"/>
                  </a:lnTo>
                  <a:cubicBezTo>
                    <a:pt x="102007" y="12090"/>
                    <a:pt x="102407" y="11390"/>
                    <a:pt x="102474" y="10623"/>
                  </a:cubicBezTo>
                  <a:lnTo>
                    <a:pt x="102474" y="2117"/>
                  </a:lnTo>
                  <a:cubicBezTo>
                    <a:pt x="102499" y="890"/>
                    <a:pt x="101490" y="1"/>
                    <a:pt x="100407" y="1"/>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62" name="Google Shape;962;p47"/>
            <p:cNvSpPr/>
            <p:nvPr/>
          </p:nvSpPr>
          <p:spPr>
            <a:xfrm>
              <a:off x="2428575" y="728025"/>
              <a:ext cx="2552675" cy="1475675"/>
            </a:xfrm>
            <a:custGeom>
              <a:avLst/>
              <a:gdLst/>
              <a:ahLst/>
              <a:cxnLst/>
              <a:rect l="l" t="t" r="r" b="b"/>
              <a:pathLst>
                <a:path w="102107" h="59027" extrusionOk="0">
                  <a:moveTo>
                    <a:pt x="100076" y="1"/>
                  </a:moveTo>
                  <a:cubicBezTo>
                    <a:pt x="99714" y="1"/>
                    <a:pt x="99344" y="100"/>
                    <a:pt x="99004" y="318"/>
                  </a:cubicBezTo>
                  <a:lnTo>
                    <a:pt x="768" y="57026"/>
                  </a:lnTo>
                  <a:cubicBezTo>
                    <a:pt x="434" y="57226"/>
                    <a:pt x="167" y="57493"/>
                    <a:pt x="0" y="57826"/>
                  </a:cubicBezTo>
                  <a:lnTo>
                    <a:pt x="2035" y="59027"/>
                  </a:lnTo>
                  <a:cubicBezTo>
                    <a:pt x="2235" y="58693"/>
                    <a:pt x="2469" y="58393"/>
                    <a:pt x="2802" y="58193"/>
                  </a:cubicBezTo>
                  <a:lnTo>
                    <a:pt x="101039" y="1486"/>
                  </a:lnTo>
                  <a:cubicBezTo>
                    <a:pt x="101206" y="1392"/>
                    <a:pt x="101367" y="1347"/>
                    <a:pt x="101511" y="1347"/>
                  </a:cubicBezTo>
                  <a:cubicBezTo>
                    <a:pt x="101826" y="1347"/>
                    <a:pt x="102061" y="1563"/>
                    <a:pt x="102107" y="1953"/>
                  </a:cubicBezTo>
                  <a:cubicBezTo>
                    <a:pt x="102057" y="795"/>
                    <a:pt x="101098" y="1"/>
                    <a:pt x="100076"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63" name="Google Shape;963;p47"/>
            <p:cNvSpPr/>
            <p:nvPr/>
          </p:nvSpPr>
          <p:spPr>
            <a:xfrm>
              <a:off x="2420225" y="2173675"/>
              <a:ext cx="59250" cy="378625"/>
            </a:xfrm>
            <a:custGeom>
              <a:avLst/>
              <a:gdLst/>
              <a:ahLst/>
              <a:cxnLst/>
              <a:rect l="l" t="t" r="r" b="b"/>
              <a:pathLst>
                <a:path w="2370" h="15145" extrusionOk="0">
                  <a:moveTo>
                    <a:pt x="334" y="0"/>
                  </a:moveTo>
                  <a:cubicBezTo>
                    <a:pt x="201" y="234"/>
                    <a:pt x="101" y="434"/>
                    <a:pt x="34" y="667"/>
                  </a:cubicBezTo>
                  <a:cubicBezTo>
                    <a:pt x="34" y="767"/>
                    <a:pt x="1" y="867"/>
                    <a:pt x="1" y="967"/>
                  </a:cubicBezTo>
                  <a:lnTo>
                    <a:pt x="1" y="1101"/>
                  </a:lnTo>
                  <a:lnTo>
                    <a:pt x="1" y="13977"/>
                  </a:lnTo>
                  <a:lnTo>
                    <a:pt x="2069" y="15144"/>
                  </a:lnTo>
                  <a:lnTo>
                    <a:pt x="2069" y="2268"/>
                  </a:lnTo>
                  <a:cubicBezTo>
                    <a:pt x="2069" y="1868"/>
                    <a:pt x="2169" y="1501"/>
                    <a:pt x="2369" y="1201"/>
                  </a:cubicBezTo>
                  <a:lnTo>
                    <a:pt x="334" y="0"/>
                  </a:ln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64" name="Google Shape;964;p47"/>
            <p:cNvSpPr/>
            <p:nvPr/>
          </p:nvSpPr>
          <p:spPr>
            <a:xfrm>
              <a:off x="2471100" y="761575"/>
              <a:ext cx="2510975" cy="1613925"/>
            </a:xfrm>
            <a:custGeom>
              <a:avLst/>
              <a:gdLst/>
              <a:ahLst/>
              <a:cxnLst/>
              <a:rect l="l" t="t" r="r" b="b"/>
              <a:pathLst>
                <a:path w="100439" h="64557" extrusionOk="0">
                  <a:moveTo>
                    <a:pt x="99825" y="1"/>
                  </a:moveTo>
                  <a:cubicBezTo>
                    <a:pt x="99677" y="1"/>
                    <a:pt x="99512" y="47"/>
                    <a:pt x="99338" y="144"/>
                  </a:cubicBezTo>
                  <a:lnTo>
                    <a:pt x="1101" y="56851"/>
                  </a:lnTo>
                  <a:cubicBezTo>
                    <a:pt x="468" y="57251"/>
                    <a:pt x="67" y="57952"/>
                    <a:pt x="1" y="58719"/>
                  </a:cubicBezTo>
                  <a:lnTo>
                    <a:pt x="1" y="64557"/>
                  </a:lnTo>
                  <a:lnTo>
                    <a:pt x="3003" y="62822"/>
                  </a:lnTo>
                  <a:cubicBezTo>
                    <a:pt x="3670" y="62422"/>
                    <a:pt x="4070" y="61721"/>
                    <a:pt x="4104" y="60954"/>
                  </a:cubicBezTo>
                  <a:lnTo>
                    <a:pt x="4104" y="58752"/>
                  </a:lnTo>
                  <a:cubicBezTo>
                    <a:pt x="4137" y="57985"/>
                    <a:pt x="4537" y="57285"/>
                    <a:pt x="5204" y="56851"/>
                  </a:cubicBezTo>
                  <a:lnTo>
                    <a:pt x="30923" y="42040"/>
                  </a:lnTo>
                  <a:cubicBezTo>
                    <a:pt x="31096" y="41944"/>
                    <a:pt x="31262" y="41898"/>
                    <a:pt x="31409" y="41898"/>
                  </a:cubicBezTo>
                  <a:cubicBezTo>
                    <a:pt x="31771" y="41898"/>
                    <a:pt x="32023" y="42176"/>
                    <a:pt x="32023" y="42674"/>
                  </a:cubicBezTo>
                  <a:lnTo>
                    <a:pt x="32023" y="44876"/>
                  </a:lnTo>
                  <a:cubicBezTo>
                    <a:pt x="32023" y="45374"/>
                    <a:pt x="32259" y="45652"/>
                    <a:pt x="32611" y="45652"/>
                  </a:cubicBezTo>
                  <a:cubicBezTo>
                    <a:pt x="32755" y="45652"/>
                    <a:pt x="32917" y="45606"/>
                    <a:pt x="33091" y="45510"/>
                  </a:cubicBezTo>
                  <a:lnTo>
                    <a:pt x="100439" y="6582"/>
                  </a:lnTo>
                  <a:lnTo>
                    <a:pt x="100439" y="778"/>
                  </a:lnTo>
                  <a:cubicBezTo>
                    <a:pt x="100439" y="280"/>
                    <a:pt x="100186" y="1"/>
                    <a:pt x="99825" y="1"/>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65" name="Google Shape;965;p47"/>
            <p:cNvSpPr/>
            <p:nvPr/>
          </p:nvSpPr>
          <p:spPr>
            <a:xfrm>
              <a:off x="4882825" y="856450"/>
              <a:ext cx="41725" cy="53450"/>
            </a:xfrm>
            <a:custGeom>
              <a:avLst/>
              <a:gdLst/>
              <a:ahLst/>
              <a:cxnLst/>
              <a:rect l="l" t="t" r="r" b="b"/>
              <a:pathLst>
                <a:path w="1669" h="2138" extrusionOk="0">
                  <a:moveTo>
                    <a:pt x="1219" y="0"/>
                  </a:moveTo>
                  <a:cubicBezTo>
                    <a:pt x="1104" y="0"/>
                    <a:pt x="974" y="38"/>
                    <a:pt x="834" y="118"/>
                  </a:cubicBezTo>
                  <a:cubicBezTo>
                    <a:pt x="334" y="418"/>
                    <a:pt x="34" y="952"/>
                    <a:pt x="0" y="1552"/>
                  </a:cubicBezTo>
                  <a:cubicBezTo>
                    <a:pt x="0" y="1927"/>
                    <a:pt x="181" y="2137"/>
                    <a:pt x="450" y="2137"/>
                  </a:cubicBezTo>
                  <a:cubicBezTo>
                    <a:pt x="565" y="2137"/>
                    <a:pt x="695" y="2099"/>
                    <a:pt x="834" y="2019"/>
                  </a:cubicBezTo>
                  <a:cubicBezTo>
                    <a:pt x="1335" y="1719"/>
                    <a:pt x="1635" y="1186"/>
                    <a:pt x="1668" y="585"/>
                  </a:cubicBezTo>
                  <a:cubicBezTo>
                    <a:pt x="1668" y="211"/>
                    <a:pt x="1488" y="0"/>
                    <a:pt x="1219"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66" name="Google Shape;966;p47"/>
            <p:cNvSpPr/>
            <p:nvPr/>
          </p:nvSpPr>
          <p:spPr>
            <a:xfrm>
              <a:off x="4807775" y="899825"/>
              <a:ext cx="41725" cy="53425"/>
            </a:xfrm>
            <a:custGeom>
              <a:avLst/>
              <a:gdLst/>
              <a:ahLst/>
              <a:cxnLst/>
              <a:rect l="l" t="t" r="r" b="b"/>
              <a:pathLst>
                <a:path w="1669" h="2137" extrusionOk="0">
                  <a:moveTo>
                    <a:pt x="1204" y="0"/>
                  </a:moveTo>
                  <a:cubicBezTo>
                    <a:pt x="1090" y="0"/>
                    <a:pt x="964" y="38"/>
                    <a:pt x="834" y="118"/>
                  </a:cubicBezTo>
                  <a:cubicBezTo>
                    <a:pt x="334" y="418"/>
                    <a:pt x="0" y="952"/>
                    <a:pt x="0" y="1552"/>
                  </a:cubicBezTo>
                  <a:cubicBezTo>
                    <a:pt x="0" y="1926"/>
                    <a:pt x="181" y="2137"/>
                    <a:pt x="450" y="2137"/>
                  </a:cubicBezTo>
                  <a:cubicBezTo>
                    <a:pt x="564" y="2137"/>
                    <a:pt x="695" y="2099"/>
                    <a:pt x="834" y="2019"/>
                  </a:cubicBezTo>
                  <a:cubicBezTo>
                    <a:pt x="1301" y="1719"/>
                    <a:pt x="1635" y="1152"/>
                    <a:pt x="1668" y="585"/>
                  </a:cubicBezTo>
                  <a:cubicBezTo>
                    <a:pt x="1668" y="210"/>
                    <a:pt x="1471" y="0"/>
                    <a:pt x="1204"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67" name="Google Shape;967;p47"/>
            <p:cNvSpPr/>
            <p:nvPr/>
          </p:nvSpPr>
          <p:spPr>
            <a:xfrm>
              <a:off x="4732725" y="942525"/>
              <a:ext cx="41725" cy="54100"/>
            </a:xfrm>
            <a:custGeom>
              <a:avLst/>
              <a:gdLst/>
              <a:ahLst/>
              <a:cxnLst/>
              <a:rect l="l" t="t" r="r" b="b"/>
              <a:pathLst>
                <a:path w="1669" h="2164" extrusionOk="0">
                  <a:moveTo>
                    <a:pt x="1200" y="0"/>
                  </a:moveTo>
                  <a:cubicBezTo>
                    <a:pt x="1090" y="0"/>
                    <a:pt x="966" y="35"/>
                    <a:pt x="834" y="111"/>
                  </a:cubicBezTo>
                  <a:cubicBezTo>
                    <a:pt x="334" y="444"/>
                    <a:pt x="34" y="978"/>
                    <a:pt x="0" y="1579"/>
                  </a:cubicBezTo>
                  <a:cubicBezTo>
                    <a:pt x="0" y="1953"/>
                    <a:pt x="181" y="2163"/>
                    <a:pt x="450" y="2163"/>
                  </a:cubicBezTo>
                  <a:cubicBezTo>
                    <a:pt x="564" y="2163"/>
                    <a:pt x="695" y="2125"/>
                    <a:pt x="834" y="2046"/>
                  </a:cubicBezTo>
                  <a:cubicBezTo>
                    <a:pt x="1334" y="1745"/>
                    <a:pt x="1635" y="1178"/>
                    <a:pt x="1668" y="611"/>
                  </a:cubicBezTo>
                  <a:cubicBezTo>
                    <a:pt x="1668" y="228"/>
                    <a:pt x="1479" y="0"/>
                    <a:pt x="1200"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68" name="Google Shape;968;p47"/>
            <p:cNvSpPr/>
            <p:nvPr/>
          </p:nvSpPr>
          <p:spPr>
            <a:xfrm>
              <a:off x="2471925" y="926100"/>
              <a:ext cx="2510150" cy="1626200"/>
            </a:xfrm>
            <a:custGeom>
              <a:avLst/>
              <a:gdLst/>
              <a:ahLst/>
              <a:cxnLst/>
              <a:rect l="l" t="t" r="r" b="b"/>
              <a:pathLst>
                <a:path w="100406" h="65048" extrusionOk="0">
                  <a:moveTo>
                    <a:pt x="100406" y="1"/>
                  </a:moveTo>
                  <a:lnTo>
                    <a:pt x="34025" y="38361"/>
                  </a:lnTo>
                  <a:cubicBezTo>
                    <a:pt x="33862" y="38452"/>
                    <a:pt x="33730" y="38494"/>
                    <a:pt x="33619" y="38494"/>
                  </a:cubicBezTo>
                  <a:cubicBezTo>
                    <a:pt x="33322" y="38494"/>
                    <a:pt x="33167" y="38198"/>
                    <a:pt x="32924" y="37761"/>
                  </a:cubicBezTo>
                  <a:lnTo>
                    <a:pt x="31990" y="36093"/>
                  </a:lnTo>
                  <a:cubicBezTo>
                    <a:pt x="31722" y="35651"/>
                    <a:pt x="31453" y="35475"/>
                    <a:pt x="31158" y="35475"/>
                  </a:cubicBezTo>
                  <a:cubicBezTo>
                    <a:pt x="30941" y="35475"/>
                    <a:pt x="30711" y="35571"/>
                    <a:pt x="30456" y="35726"/>
                  </a:cubicBezTo>
                  <a:lnTo>
                    <a:pt x="5171" y="50270"/>
                  </a:lnTo>
                  <a:cubicBezTo>
                    <a:pt x="4571" y="50604"/>
                    <a:pt x="4304" y="51237"/>
                    <a:pt x="4071" y="52138"/>
                  </a:cubicBezTo>
                  <a:lnTo>
                    <a:pt x="3303" y="54773"/>
                  </a:lnTo>
                  <a:cubicBezTo>
                    <a:pt x="3003" y="55807"/>
                    <a:pt x="2836" y="56308"/>
                    <a:pt x="2236" y="56675"/>
                  </a:cubicBezTo>
                  <a:lnTo>
                    <a:pt x="1" y="57976"/>
                  </a:lnTo>
                  <a:lnTo>
                    <a:pt x="1" y="65047"/>
                  </a:lnTo>
                  <a:lnTo>
                    <a:pt x="100406" y="7106"/>
                  </a:lnTo>
                  <a:lnTo>
                    <a:pt x="100406" y="1"/>
                  </a:ln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69" name="Google Shape;969;p47"/>
            <p:cNvSpPr/>
            <p:nvPr/>
          </p:nvSpPr>
          <p:spPr>
            <a:xfrm>
              <a:off x="2420225" y="2346300"/>
              <a:ext cx="51725" cy="206000"/>
            </a:xfrm>
            <a:custGeom>
              <a:avLst/>
              <a:gdLst/>
              <a:ahLst/>
              <a:cxnLst/>
              <a:rect l="l" t="t" r="r" b="b"/>
              <a:pathLst>
                <a:path w="2069" h="8240" extrusionOk="0">
                  <a:moveTo>
                    <a:pt x="1" y="0"/>
                  </a:moveTo>
                  <a:lnTo>
                    <a:pt x="1" y="7072"/>
                  </a:lnTo>
                  <a:lnTo>
                    <a:pt x="2069" y="8239"/>
                  </a:lnTo>
                  <a:lnTo>
                    <a:pt x="2069" y="1168"/>
                  </a:lnTo>
                  <a:lnTo>
                    <a:pt x="1" y="0"/>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70" name="Google Shape;970;p47"/>
            <p:cNvSpPr/>
            <p:nvPr/>
          </p:nvSpPr>
          <p:spPr>
            <a:xfrm>
              <a:off x="2420225" y="2346300"/>
              <a:ext cx="51725" cy="206000"/>
            </a:xfrm>
            <a:custGeom>
              <a:avLst/>
              <a:gdLst/>
              <a:ahLst/>
              <a:cxnLst/>
              <a:rect l="l" t="t" r="r" b="b"/>
              <a:pathLst>
                <a:path w="2069" h="8240" extrusionOk="0">
                  <a:moveTo>
                    <a:pt x="1" y="0"/>
                  </a:moveTo>
                  <a:lnTo>
                    <a:pt x="1" y="7072"/>
                  </a:lnTo>
                  <a:lnTo>
                    <a:pt x="2069" y="8239"/>
                  </a:lnTo>
                  <a:lnTo>
                    <a:pt x="2069" y="1168"/>
                  </a:lnTo>
                  <a:lnTo>
                    <a:pt x="1" y="0"/>
                  </a:ln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71" name="Google Shape;971;p47"/>
            <p:cNvSpPr/>
            <p:nvPr/>
          </p:nvSpPr>
          <p:spPr>
            <a:xfrm>
              <a:off x="2541150" y="2373500"/>
              <a:ext cx="58400" cy="72675"/>
            </a:xfrm>
            <a:custGeom>
              <a:avLst/>
              <a:gdLst/>
              <a:ahLst/>
              <a:cxnLst/>
              <a:rect l="l" t="t" r="r" b="b"/>
              <a:pathLst>
                <a:path w="2336" h="2907" extrusionOk="0">
                  <a:moveTo>
                    <a:pt x="1099" y="0"/>
                  </a:moveTo>
                  <a:cubicBezTo>
                    <a:pt x="1056" y="0"/>
                    <a:pt x="993" y="38"/>
                    <a:pt x="968" y="113"/>
                  </a:cubicBezTo>
                  <a:lnTo>
                    <a:pt x="34" y="1914"/>
                  </a:lnTo>
                  <a:lnTo>
                    <a:pt x="1" y="1981"/>
                  </a:lnTo>
                  <a:cubicBezTo>
                    <a:pt x="1" y="1981"/>
                    <a:pt x="1" y="2014"/>
                    <a:pt x="1" y="2048"/>
                  </a:cubicBezTo>
                  <a:cubicBezTo>
                    <a:pt x="1" y="2081"/>
                    <a:pt x="1" y="2114"/>
                    <a:pt x="1" y="2148"/>
                  </a:cubicBezTo>
                  <a:lnTo>
                    <a:pt x="34" y="2181"/>
                  </a:lnTo>
                  <a:lnTo>
                    <a:pt x="968" y="2882"/>
                  </a:lnTo>
                  <a:cubicBezTo>
                    <a:pt x="968" y="2898"/>
                    <a:pt x="985" y="2907"/>
                    <a:pt x="1001" y="2907"/>
                  </a:cubicBezTo>
                  <a:cubicBezTo>
                    <a:pt x="1018" y="2907"/>
                    <a:pt x="1035" y="2898"/>
                    <a:pt x="1035" y="2882"/>
                  </a:cubicBezTo>
                  <a:cubicBezTo>
                    <a:pt x="1101" y="2848"/>
                    <a:pt x="1135" y="2815"/>
                    <a:pt x="1135" y="2748"/>
                  </a:cubicBezTo>
                  <a:cubicBezTo>
                    <a:pt x="1201" y="2648"/>
                    <a:pt x="1201" y="2515"/>
                    <a:pt x="1135" y="2448"/>
                  </a:cubicBezTo>
                  <a:lnTo>
                    <a:pt x="501" y="1948"/>
                  </a:lnTo>
                  <a:lnTo>
                    <a:pt x="2202" y="980"/>
                  </a:lnTo>
                  <a:cubicBezTo>
                    <a:pt x="2302" y="913"/>
                    <a:pt x="2336" y="780"/>
                    <a:pt x="2336" y="680"/>
                  </a:cubicBezTo>
                  <a:cubicBezTo>
                    <a:pt x="2336" y="633"/>
                    <a:pt x="2302" y="586"/>
                    <a:pt x="2259" y="586"/>
                  </a:cubicBezTo>
                  <a:cubicBezTo>
                    <a:pt x="2241" y="586"/>
                    <a:pt x="2222" y="594"/>
                    <a:pt x="2202" y="613"/>
                  </a:cubicBezTo>
                  <a:lnTo>
                    <a:pt x="501" y="1581"/>
                  </a:lnTo>
                  <a:lnTo>
                    <a:pt x="501" y="1581"/>
                  </a:lnTo>
                  <a:lnTo>
                    <a:pt x="1135" y="346"/>
                  </a:lnTo>
                  <a:cubicBezTo>
                    <a:pt x="1201" y="246"/>
                    <a:pt x="1201" y="113"/>
                    <a:pt x="1135" y="13"/>
                  </a:cubicBezTo>
                  <a:cubicBezTo>
                    <a:pt x="1126" y="4"/>
                    <a:pt x="1114" y="0"/>
                    <a:pt x="1099"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72" name="Google Shape;972;p47"/>
            <p:cNvSpPr/>
            <p:nvPr/>
          </p:nvSpPr>
          <p:spPr>
            <a:xfrm>
              <a:off x="2628725" y="2319775"/>
              <a:ext cx="58400" cy="73025"/>
            </a:xfrm>
            <a:custGeom>
              <a:avLst/>
              <a:gdLst/>
              <a:ahLst/>
              <a:cxnLst/>
              <a:rect l="l" t="t" r="r" b="b"/>
              <a:pathLst>
                <a:path w="2336" h="2921" extrusionOk="0">
                  <a:moveTo>
                    <a:pt x="1333" y="0"/>
                  </a:moveTo>
                  <a:cubicBezTo>
                    <a:pt x="1297" y="0"/>
                    <a:pt x="1249" y="55"/>
                    <a:pt x="1201" y="127"/>
                  </a:cubicBezTo>
                  <a:cubicBezTo>
                    <a:pt x="1134" y="260"/>
                    <a:pt x="1134" y="394"/>
                    <a:pt x="1201" y="427"/>
                  </a:cubicBezTo>
                  <a:lnTo>
                    <a:pt x="1835" y="928"/>
                  </a:lnTo>
                  <a:lnTo>
                    <a:pt x="134" y="1928"/>
                  </a:lnTo>
                  <a:cubicBezTo>
                    <a:pt x="33" y="1995"/>
                    <a:pt x="0" y="2095"/>
                    <a:pt x="0" y="2195"/>
                  </a:cubicBezTo>
                  <a:cubicBezTo>
                    <a:pt x="0" y="2293"/>
                    <a:pt x="36" y="2355"/>
                    <a:pt x="81" y="2355"/>
                  </a:cubicBezTo>
                  <a:cubicBezTo>
                    <a:pt x="98" y="2355"/>
                    <a:pt x="116" y="2346"/>
                    <a:pt x="134" y="2329"/>
                  </a:cubicBezTo>
                  <a:lnTo>
                    <a:pt x="1835" y="1361"/>
                  </a:lnTo>
                  <a:lnTo>
                    <a:pt x="1201" y="2595"/>
                  </a:lnTo>
                  <a:cubicBezTo>
                    <a:pt x="1134" y="2696"/>
                    <a:pt x="1134" y="2829"/>
                    <a:pt x="1201" y="2896"/>
                  </a:cubicBezTo>
                  <a:cubicBezTo>
                    <a:pt x="1218" y="2912"/>
                    <a:pt x="1234" y="2921"/>
                    <a:pt x="1251" y="2921"/>
                  </a:cubicBezTo>
                  <a:cubicBezTo>
                    <a:pt x="1268" y="2921"/>
                    <a:pt x="1284" y="2912"/>
                    <a:pt x="1301" y="2896"/>
                  </a:cubicBezTo>
                  <a:cubicBezTo>
                    <a:pt x="1334" y="2896"/>
                    <a:pt x="1368" y="2862"/>
                    <a:pt x="1368" y="2796"/>
                  </a:cubicBezTo>
                  <a:lnTo>
                    <a:pt x="2302" y="1028"/>
                  </a:lnTo>
                  <a:cubicBezTo>
                    <a:pt x="2335" y="994"/>
                    <a:pt x="2335" y="961"/>
                    <a:pt x="2335" y="961"/>
                  </a:cubicBezTo>
                  <a:lnTo>
                    <a:pt x="2335" y="928"/>
                  </a:lnTo>
                  <a:cubicBezTo>
                    <a:pt x="2335" y="894"/>
                    <a:pt x="2335" y="861"/>
                    <a:pt x="2335" y="828"/>
                  </a:cubicBezTo>
                  <a:cubicBezTo>
                    <a:pt x="2335" y="828"/>
                    <a:pt x="2335" y="794"/>
                    <a:pt x="2335" y="761"/>
                  </a:cubicBezTo>
                  <a:cubicBezTo>
                    <a:pt x="2335" y="761"/>
                    <a:pt x="2335" y="727"/>
                    <a:pt x="2302" y="727"/>
                  </a:cubicBezTo>
                  <a:lnTo>
                    <a:pt x="1368" y="27"/>
                  </a:lnTo>
                  <a:cubicBezTo>
                    <a:pt x="1358" y="8"/>
                    <a:pt x="1347" y="0"/>
                    <a:pt x="1333"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73" name="Google Shape;973;p47"/>
            <p:cNvSpPr/>
            <p:nvPr/>
          </p:nvSpPr>
          <p:spPr>
            <a:xfrm>
              <a:off x="2722125" y="2243050"/>
              <a:ext cx="52550" cy="105450"/>
            </a:xfrm>
            <a:custGeom>
              <a:avLst/>
              <a:gdLst/>
              <a:ahLst/>
              <a:cxnLst/>
              <a:rect l="l" t="t" r="r" b="b"/>
              <a:pathLst>
                <a:path w="2102" h="4218" extrusionOk="0">
                  <a:moveTo>
                    <a:pt x="1961" y="0"/>
                  </a:moveTo>
                  <a:cubicBezTo>
                    <a:pt x="1929" y="0"/>
                    <a:pt x="1887" y="36"/>
                    <a:pt x="1868" y="94"/>
                  </a:cubicBezTo>
                  <a:lnTo>
                    <a:pt x="1635" y="661"/>
                  </a:lnTo>
                  <a:cubicBezTo>
                    <a:pt x="1616" y="659"/>
                    <a:pt x="1598" y="659"/>
                    <a:pt x="1580" y="659"/>
                  </a:cubicBezTo>
                  <a:cubicBezTo>
                    <a:pt x="1162" y="659"/>
                    <a:pt x="720" y="1024"/>
                    <a:pt x="400" y="1695"/>
                  </a:cubicBezTo>
                  <a:cubicBezTo>
                    <a:pt x="0" y="2596"/>
                    <a:pt x="0" y="3663"/>
                    <a:pt x="400" y="4063"/>
                  </a:cubicBezTo>
                  <a:cubicBezTo>
                    <a:pt x="522" y="4168"/>
                    <a:pt x="663" y="4218"/>
                    <a:pt x="802" y="4218"/>
                  </a:cubicBezTo>
                  <a:cubicBezTo>
                    <a:pt x="930" y="4218"/>
                    <a:pt x="1056" y="4176"/>
                    <a:pt x="1168" y="4097"/>
                  </a:cubicBezTo>
                  <a:cubicBezTo>
                    <a:pt x="1535" y="3897"/>
                    <a:pt x="1801" y="3563"/>
                    <a:pt x="1935" y="3196"/>
                  </a:cubicBezTo>
                  <a:cubicBezTo>
                    <a:pt x="2002" y="3096"/>
                    <a:pt x="2002" y="2963"/>
                    <a:pt x="1935" y="2896"/>
                  </a:cubicBezTo>
                  <a:cubicBezTo>
                    <a:pt x="1925" y="2877"/>
                    <a:pt x="1911" y="2869"/>
                    <a:pt x="1894" y="2869"/>
                  </a:cubicBezTo>
                  <a:cubicBezTo>
                    <a:pt x="1851" y="2869"/>
                    <a:pt x="1792" y="2924"/>
                    <a:pt x="1768" y="2996"/>
                  </a:cubicBezTo>
                  <a:cubicBezTo>
                    <a:pt x="1522" y="3487"/>
                    <a:pt x="1186" y="3780"/>
                    <a:pt x="893" y="3780"/>
                  </a:cubicBezTo>
                  <a:cubicBezTo>
                    <a:pt x="788" y="3780"/>
                    <a:pt x="688" y="3742"/>
                    <a:pt x="601" y="3663"/>
                  </a:cubicBezTo>
                  <a:cubicBezTo>
                    <a:pt x="300" y="3363"/>
                    <a:pt x="300" y="2562"/>
                    <a:pt x="601" y="1895"/>
                  </a:cubicBezTo>
                  <a:cubicBezTo>
                    <a:pt x="834" y="1428"/>
                    <a:pt x="1168" y="1128"/>
                    <a:pt x="1434" y="1128"/>
                  </a:cubicBezTo>
                  <a:lnTo>
                    <a:pt x="1268" y="1528"/>
                  </a:lnTo>
                  <a:cubicBezTo>
                    <a:pt x="1213" y="1610"/>
                    <a:pt x="1247" y="1713"/>
                    <a:pt x="1298" y="1713"/>
                  </a:cubicBezTo>
                  <a:cubicBezTo>
                    <a:pt x="1309" y="1713"/>
                    <a:pt x="1322" y="1707"/>
                    <a:pt x="1334" y="1695"/>
                  </a:cubicBezTo>
                  <a:lnTo>
                    <a:pt x="2035" y="1228"/>
                  </a:lnTo>
                  <a:cubicBezTo>
                    <a:pt x="2068" y="1195"/>
                    <a:pt x="2102" y="1128"/>
                    <a:pt x="2102" y="1061"/>
                  </a:cubicBezTo>
                  <a:lnTo>
                    <a:pt x="2002" y="60"/>
                  </a:lnTo>
                  <a:cubicBezTo>
                    <a:pt x="2002" y="19"/>
                    <a:pt x="1984" y="0"/>
                    <a:pt x="1961"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74" name="Google Shape;974;p47"/>
            <p:cNvSpPr/>
            <p:nvPr/>
          </p:nvSpPr>
          <p:spPr>
            <a:xfrm>
              <a:off x="3183275" y="1855750"/>
              <a:ext cx="48400" cy="95900"/>
            </a:xfrm>
            <a:custGeom>
              <a:avLst/>
              <a:gdLst/>
              <a:ahLst/>
              <a:cxnLst/>
              <a:rect l="l" t="t" r="r" b="b"/>
              <a:pathLst>
                <a:path w="1936" h="3836" extrusionOk="0">
                  <a:moveTo>
                    <a:pt x="1799" y="1"/>
                  </a:moveTo>
                  <a:cubicBezTo>
                    <a:pt x="1732" y="1"/>
                    <a:pt x="1650" y="79"/>
                    <a:pt x="1602" y="175"/>
                  </a:cubicBezTo>
                  <a:lnTo>
                    <a:pt x="968" y="1509"/>
                  </a:lnTo>
                  <a:lnTo>
                    <a:pt x="334" y="909"/>
                  </a:lnTo>
                  <a:cubicBezTo>
                    <a:pt x="317" y="891"/>
                    <a:pt x="295" y="883"/>
                    <a:pt x="271" y="883"/>
                  </a:cubicBezTo>
                  <a:cubicBezTo>
                    <a:pt x="203" y="883"/>
                    <a:pt x="117" y="952"/>
                    <a:pt x="67" y="1075"/>
                  </a:cubicBezTo>
                  <a:cubicBezTo>
                    <a:pt x="1" y="1175"/>
                    <a:pt x="1" y="1342"/>
                    <a:pt x="67" y="1476"/>
                  </a:cubicBezTo>
                  <a:lnTo>
                    <a:pt x="701" y="2076"/>
                  </a:lnTo>
                  <a:lnTo>
                    <a:pt x="67" y="3410"/>
                  </a:lnTo>
                  <a:cubicBezTo>
                    <a:pt x="1" y="3511"/>
                    <a:pt x="1" y="3677"/>
                    <a:pt x="67" y="3811"/>
                  </a:cubicBezTo>
                  <a:cubicBezTo>
                    <a:pt x="84" y="3827"/>
                    <a:pt x="109" y="3836"/>
                    <a:pt x="134" y="3836"/>
                  </a:cubicBezTo>
                  <a:cubicBezTo>
                    <a:pt x="159" y="3836"/>
                    <a:pt x="184" y="3827"/>
                    <a:pt x="201" y="3811"/>
                  </a:cubicBezTo>
                  <a:cubicBezTo>
                    <a:pt x="267" y="3777"/>
                    <a:pt x="301" y="3711"/>
                    <a:pt x="334" y="3644"/>
                  </a:cubicBezTo>
                  <a:lnTo>
                    <a:pt x="968" y="2343"/>
                  </a:lnTo>
                  <a:lnTo>
                    <a:pt x="1568" y="2943"/>
                  </a:lnTo>
                  <a:cubicBezTo>
                    <a:pt x="1602" y="2960"/>
                    <a:pt x="1627" y="2968"/>
                    <a:pt x="1648" y="2968"/>
                  </a:cubicBezTo>
                  <a:cubicBezTo>
                    <a:pt x="1668" y="2968"/>
                    <a:pt x="1685" y="2960"/>
                    <a:pt x="1702" y="2943"/>
                  </a:cubicBezTo>
                  <a:cubicBezTo>
                    <a:pt x="1769" y="2877"/>
                    <a:pt x="1835" y="2843"/>
                    <a:pt x="1835" y="2777"/>
                  </a:cubicBezTo>
                  <a:cubicBezTo>
                    <a:pt x="1935" y="2643"/>
                    <a:pt x="1935" y="2476"/>
                    <a:pt x="1835" y="2343"/>
                  </a:cubicBezTo>
                  <a:lnTo>
                    <a:pt x="1235" y="1776"/>
                  </a:lnTo>
                  <a:lnTo>
                    <a:pt x="1869" y="442"/>
                  </a:lnTo>
                  <a:cubicBezTo>
                    <a:pt x="1935" y="308"/>
                    <a:pt x="1935" y="141"/>
                    <a:pt x="1869" y="41"/>
                  </a:cubicBezTo>
                  <a:cubicBezTo>
                    <a:pt x="1850" y="13"/>
                    <a:pt x="1825" y="1"/>
                    <a:pt x="1799"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75" name="Google Shape;975;p47"/>
            <p:cNvSpPr/>
            <p:nvPr/>
          </p:nvSpPr>
          <p:spPr>
            <a:xfrm>
              <a:off x="2828850" y="1056800"/>
              <a:ext cx="1999800" cy="1248050"/>
            </a:xfrm>
            <a:custGeom>
              <a:avLst/>
              <a:gdLst/>
              <a:ahLst/>
              <a:cxnLst/>
              <a:rect l="l" t="t" r="r" b="b"/>
              <a:pathLst>
                <a:path w="79992" h="49922" extrusionOk="0">
                  <a:moveTo>
                    <a:pt x="79377" y="0"/>
                  </a:moveTo>
                  <a:cubicBezTo>
                    <a:pt x="79230" y="0"/>
                    <a:pt x="79064" y="47"/>
                    <a:pt x="78890" y="143"/>
                  </a:cubicBezTo>
                  <a:lnTo>
                    <a:pt x="1102" y="45042"/>
                  </a:lnTo>
                  <a:cubicBezTo>
                    <a:pt x="434" y="45476"/>
                    <a:pt x="34" y="46176"/>
                    <a:pt x="1" y="46943"/>
                  </a:cubicBezTo>
                  <a:lnTo>
                    <a:pt x="1" y="49145"/>
                  </a:lnTo>
                  <a:cubicBezTo>
                    <a:pt x="1" y="49643"/>
                    <a:pt x="253" y="49922"/>
                    <a:pt x="615" y="49922"/>
                  </a:cubicBezTo>
                  <a:cubicBezTo>
                    <a:pt x="762" y="49922"/>
                    <a:pt x="928" y="49875"/>
                    <a:pt x="1102" y="49779"/>
                  </a:cubicBezTo>
                  <a:lnTo>
                    <a:pt x="78890" y="4880"/>
                  </a:lnTo>
                  <a:cubicBezTo>
                    <a:pt x="79524" y="4446"/>
                    <a:pt x="79958" y="3746"/>
                    <a:pt x="79991" y="2979"/>
                  </a:cubicBezTo>
                  <a:lnTo>
                    <a:pt x="79991" y="777"/>
                  </a:lnTo>
                  <a:cubicBezTo>
                    <a:pt x="79991" y="279"/>
                    <a:pt x="79739" y="0"/>
                    <a:pt x="79377"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76" name="Google Shape;976;p47"/>
            <p:cNvSpPr/>
            <p:nvPr/>
          </p:nvSpPr>
          <p:spPr>
            <a:xfrm>
              <a:off x="4746900" y="1084550"/>
              <a:ext cx="71725" cy="98425"/>
            </a:xfrm>
            <a:custGeom>
              <a:avLst/>
              <a:gdLst/>
              <a:ahLst/>
              <a:cxnLst/>
              <a:rect l="l" t="t" r="r" b="b"/>
              <a:pathLst>
                <a:path w="2869" h="3937" extrusionOk="0">
                  <a:moveTo>
                    <a:pt x="1468" y="468"/>
                  </a:moveTo>
                  <a:lnTo>
                    <a:pt x="1668" y="901"/>
                  </a:lnTo>
                  <a:cubicBezTo>
                    <a:pt x="1719" y="1003"/>
                    <a:pt x="1809" y="1047"/>
                    <a:pt x="1908" y="1047"/>
                  </a:cubicBezTo>
                  <a:cubicBezTo>
                    <a:pt x="1939" y="1047"/>
                    <a:pt x="1970" y="1043"/>
                    <a:pt x="2002" y="1035"/>
                  </a:cubicBezTo>
                  <a:lnTo>
                    <a:pt x="2402" y="868"/>
                  </a:lnTo>
                  <a:lnTo>
                    <a:pt x="2002" y="1635"/>
                  </a:lnTo>
                  <a:cubicBezTo>
                    <a:pt x="1935" y="1702"/>
                    <a:pt x="1935" y="1802"/>
                    <a:pt x="1935" y="1902"/>
                  </a:cubicBezTo>
                  <a:lnTo>
                    <a:pt x="2035" y="2703"/>
                  </a:lnTo>
                  <a:cubicBezTo>
                    <a:pt x="2035" y="2703"/>
                    <a:pt x="2035" y="2736"/>
                    <a:pt x="2035" y="2769"/>
                  </a:cubicBezTo>
                  <a:lnTo>
                    <a:pt x="1501" y="2703"/>
                  </a:lnTo>
                  <a:cubicBezTo>
                    <a:pt x="1484" y="2697"/>
                    <a:pt x="1465" y="2694"/>
                    <a:pt x="1446" y="2694"/>
                  </a:cubicBezTo>
                  <a:cubicBezTo>
                    <a:pt x="1356" y="2694"/>
                    <a:pt x="1256" y="2754"/>
                    <a:pt x="1201" y="2836"/>
                  </a:cubicBezTo>
                  <a:lnTo>
                    <a:pt x="834" y="3303"/>
                  </a:lnTo>
                  <a:lnTo>
                    <a:pt x="901" y="2736"/>
                  </a:lnTo>
                  <a:cubicBezTo>
                    <a:pt x="934" y="2602"/>
                    <a:pt x="901" y="2502"/>
                    <a:pt x="801" y="2402"/>
                  </a:cubicBezTo>
                  <a:lnTo>
                    <a:pt x="401" y="2102"/>
                  </a:lnTo>
                  <a:cubicBezTo>
                    <a:pt x="401" y="2102"/>
                    <a:pt x="401" y="2069"/>
                    <a:pt x="434" y="2035"/>
                  </a:cubicBezTo>
                  <a:lnTo>
                    <a:pt x="1068" y="1568"/>
                  </a:lnTo>
                  <a:cubicBezTo>
                    <a:pt x="1134" y="1502"/>
                    <a:pt x="1201" y="1402"/>
                    <a:pt x="1234" y="1302"/>
                  </a:cubicBezTo>
                  <a:lnTo>
                    <a:pt x="1468" y="468"/>
                  </a:lnTo>
                  <a:close/>
                  <a:moveTo>
                    <a:pt x="1468" y="1"/>
                  </a:moveTo>
                  <a:cubicBezTo>
                    <a:pt x="1301" y="34"/>
                    <a:pt x="1168" y="134"/>
                    <a:pt x="1134" y="301"/>
                  </a:cubicBezTo>
                  <a:lnTo>
                    <a:pt x="868" y="1235"/>
                  </a:lnTo>
                  <a:cubicBezTo>
                    <a:pt x="834" y="1268"/>
                    <a:pt x="834" y="1268"/>
                    <a:pt x="834" y="1302"/>
                  </a:cubicBezTo>
                  <a:lnTo>
                    <a:pt x="200" y="1769"/>
                  </a:lnTo>
                  <a:cubicBezTo>
                    <a:pt x="67" y="1869"/>
                    <a:pt x="0" y="2002"/>
                    <a:pt x="0" y="2169"/>
                  </a:cubicBezTo>
                  <a:cubicBezTo>
                    <a:pt x="0" y="2269"/>
                    <a:pt x="34" y="2336"/>
                    <a:pt x="134" y="2402"/>
                  </a:cubicBezTo>
                  <a:lnTo>
                    <a:pt x="534" y="2703"/>
                  </a:lnTo>
                  <a:lnTo>
                    <a:pt x="434" y="3603"/>
                  </a:lnTo>
                  <a:cubicBezTo>
                    <a:pt x="401" y="3737"/>
                    <a:pt x="467" y="3870"/>
                    <a:pt x="601" y="3937"/>
                  </a:cubicBezTo>
                  <a:lnTo>
                    <a:pt x="701" y="3937"/>
                  </a:lnTo>
                  <a:cubicBezTo>
                    <a:pt x="801" y="3937"/>
                    <a:pt x="901" y="3870"/>
                    <a:pt x="934" y="3803"/>
                  </a:cubicBezTo>
                  <a:lnTo>
                    <a:pt x="1535" y="3069"/>
                  </a:lnTo>
                  <a:lnTo>
                    <a:pt x="2035" y="3136"/>
                  </a:lnTo>
                  <a:cubicBezTo>
                    <a:pt x="2135" y="3136"/>
                    <a:pt x="2235" y="3103"/>
                    <a:pt x="2302" y="3036"/>
                  </a:cubicBezTo>
                  <a:cubicBezTo>
                    <a:pt x="2402" y="2936"/>
                    <a:pt x="2435" y="2803"/>
                    <a:pt x="2435" y="2636"/>
                  </a:cubicBezTo>
                  <a:lnTo>
                    <a:pt x="2335" y="1869"/>
                  </a:lnTo>
                  <a:cubicBezTo>
                    <a:pt x="2302" y="1835"/>
                    <a:pt x="2302" y="1835"/>
                    <a:pt x="2335" y="1802"/>
                  </a:cubicBezTo>
                  <a:lnTo>
                    <a:pt x="2769" y="935"/>
                  </a:lnTo>
                  <a:cubicBezTo>
                    <a:pt x="2869" y="801"/>
                    <a:pt x="2869" y="634"/>
                    <a:pt x="2769" y="534"/>
                  </a:cubicBezTo>
                  <a:cubicBezTo>
                    <a:pt x="2726" y="470"/>
                    <a:pt x="2669" y="433"/>
                    <a:pt x="2607" y="433"/>
                  </a:cubicBezTo>
                  <a:cubicBezTo>
                    <a:pt x="2573" y="433"/>
                    <a:pt x="2538" y="444"/>
                    <a:pt x="2502" y="468"/>
                  </a:cubicBezTo>
                  <a:lnTo>
                    <a:pt x="1968" y="668"/>
                  </a:lnTo>
                  <a:lnTo>
                    <a:pt x="1701" y="134"/>
                  </a:lnTo>
                  <a:cubicBezTo>
                    <a:pt x="1668" y="67"/>
                    <a:pt x="1568" y="1"/>
                    <a:pt x="1468" y="1"/>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77" name="Google Shape;977;p47"/>
            <p:cNvSpPr/>
            <p:nvPr/>
          </p:nvSpPr>
          <p:spPr>
            <a:xfrm>
              <a:off x="4847800" y="990725"/>
              <a:ext cx="103475" cy="63000"/>
            </a:xfrm>
            <a:custGeom>
              <a:avLst/>
              <a:gdLst/>
              <a:ahLst/>
              <a:cxnLst/>
              <a:rect l="l" t="t" r="r" b="b"/>
              <a:pathLst>
                <a:path w="4139" h="2520" extrusionOk="0">
                  <a:moveTo>
                    <a:pt x="3581" y="0"/>
                  </a:moveTo>
                  <a:cubicBezTo>
                    <a:pt x="3524" y="0"/>
                    <a:pt x="3463" y="16"/>
                    <a:pt x="3403" y="51"/>
                  </a:cubicBezTo>
                  <a:lnTo>
                    <a:pt x="334" y="1819"/>
                  </a:lnTo>
                  <a:cubicBezTo>
                    <a:pt x="0" y="2019"/>
                    <a:pt x="134" y="2519"/>
                    <a:pt x="501" y="2519"/>
                  </a:cubicBezTo>
                  <a:cubicBezTo>
                    <a:pt x="568" y="2519"/>
                    <a:pt x="634" y="2519"/>
                    <a:pt x="701" y="2486"/>
                  </a:cubicBezTo>
                  <a:lnTo>
                    <a:pt x="3770" y="718"/>
                  </a:lnTo>
                  <a:cubicBezTo>
                    <a:pt x="4138" y="491"/>
                    <a:pt x="3905" y="0"/>
                    <a:pt x="3581" y="0"/>
                  </a:cubicBez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78" name="Google Shape;978;p47"/>
            <p:cNvSpPr/>
            <p:nvPr/>
          </p:nvSpPr>
          <p:spPr>
            <a:xfrm>
              <a:off x="4849475" y="1035000"/>
              <a:ext cx="98425" cy="62925"/>
            </a:xfrm>
            <a:custGeom>
              <a:avLst/>
              <a:gdLst/>
              <a:ahLst/>
              <a:cxnLst/>
              <a:rect l="l" t="t" r="r" b="b"/>
              <a:pathLst>
                <a:path w="3937" h="2517" extrusionOk="0">
                  <a:moveTo>
                    <a:pt x="3510" y="1"/>
                  </a:moveTo>
                  <a:cubicBezTo>
                    <a:pt x="3450" y="1"/>
                    <a:pt x="3389" y="16"/>
                    <a:pt x="3336" y="48"/>
                  </a:cubicBezTo>
                  <a:lnTo>
                    <a:pt x="267" y="1816"/>
                  </a:lnTo>
                  <a:cubicBezTo>
                    <a:pt x="67" y="1916"/>
                    <a:pt x="0" y="2149"/>
                    <a:pt x="134" y="2350"/>
                  </a:cubicBezTo>
                  <a:cubicBezTo>
                    <a:pt x="200" y="2450"/>
                    <a:pt x="300" y="2516"/>
                    <a:pt x="434" y="2516"/>
                  </a:cubicBezTo>
                  <a:cubicBezTo>
                    <a:pt x="501" y="2516"/>
                    <a:pt x="567" y="2516"/>
                    <a:pt x="634" y="2483"/>
                  </a:cubicBezTo>
                  <a:lnTo>
                    <a:pt x="3703" y="715"/>
                  </a:lnTo>
                  <a:cubicBezTo>
                    <a:pt x="3870" y="615"/>
                    <a:pt x="3936" y="381"/>
                    <a:pt x="3836" y="181"/>
                  </a:cubicBezTo>
                  <a:cubicBezTo>
                    <a:pt x="3768" y="68"/>
                    <a:pt x="3639" y="1"/>
                    <a:pt x="3510" y="1"/>
                  </a:cubicBez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79" name="Google Shape;979;p47"/>
            <p:cNvSpPr/>
            <p:nvPr/>
          </p:nvSpPr>
          <p:spPr>
            <a:xfrm>
              <a:off x="4847800" y="1079225"/>
              <a:ext cx="100100" cy="62900"/>
            </a:xfrm>
            <a:custGeom>
              <a:avLst/>
              <a:gdLst/>
              <a:ahLst/>
              <a:cxnLst/>
              <a:rect l="l" t="t" r="r" b="b"/>
              <a:pathLst>
                <a:path w="4004" h="2516" extrusionOk="0">
                  <a:moveTo>
                    <a:pt x="3571" y="1"/>
                  </a:moveTo>
                  <a:cubicBezTo>
                    <a:pt x="3513" y="1"/>
                    <a:pt x="3455" y="16"/>
                    <a:pt x="3403" y="47"/>
                  </a:cubicBezTo>
                  <a:lnTo>
                    <a:pt x="334" y="1815"/>
                  </a:lnTo>
                  <a:cubicBezTo>
                    <a:pt x="0" y="2015"/>
                    <a:pt x="134" y="2515"/>
                    <a:pt x="501" y="2515"/>
                  </a:cubicBezTo>
                  <a:cubicBezTo>
                    <a:pt x="568" y="2515"/>
                    <a:pt x="634" y="2515"/>
                    <a:pt x="701" y="2482"/>
                  </a:cubicBezTo>
                  <a:lnTo>
                    <a:pt x="3770" y="714"/>
                  </a:lnTo>
                  <a:cubicBezTo>
                    <a:pt x="3937" y="614"/>
                    <a:pt x="4003" y="380"/>
                    <a:pt x="3903" y="214"/>
                  </a:cubicBezTo>
                  <a:cubicBezTo>
                    <a:pt x="3834" y="75"/>
                    <a:pt x="3701" y="1"/>
                    <a:pt x="3571" y="1"/>
                  </a:cubicBez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80" name="Google Shape;980;p47"/>
            <p:cNvSpPr/>
            <p:nvPr/>
          </p:nvSpPr>
          <p:spPr>
            <a:xfrm>
              <a:off x="2773825" y="2230900"/>
              <a:ext cx="411150" cy="269975"/>
            </a:xfrm>
            <a:custGeom>
              <a:avLst/>
              <a:gdLst/>
              <a:ahLst/>
              <a:cxnLst/>
              <a:rect l="l" t="t" r="r" b="b"/>
              <a:pathLst>
                <a:path w="16446" h="10799" extrusionOk="0">
                  <a:moveTo>
                    <a:pt x="16173" y="0"/>
                  </a:moveTo>
                  <a:cubicBezTo>
                    <a:pt x="16096" y="0"/>
                    <a:pt x="16007" y="26"/>
                    <a:pt x="15912" y="79"/>
                  </a:cubicBezTo>
                  <a:lnTo>
                    <a:pt x="501" y="8952"/>
                  </a:lnTo>
                  <a:cubicBezTo>
                    <a:pt x="200" y="9153"/>
                    <a:pt x="34" y="9486"/>
                    <a:pt x="0" y="9853"/>
                  </a:cubicBezTo>
                  <a:lnTo>
                    <a:pt x="0" y="10420"/>
                  </a:lnTo>
                  <a:cubicBezTo>
                    <a:pt x="0" y="10672"/>
                    <a:pt x="111" y="10799"/>
                    <a:pt x="266" y="10799"/>
                  </a:cubicBezTo>
                  <a:cubicBezTo>
                    <a:pt x="337" y="10799"/>
                    <a:pt x="417" y="10773"/>
                    <a:pt x="501" y="10720"/>
                  </a:cubicBezTo>
                  <a:lnTo>
                    <a:pt x="15912" y="1847"/>
                  </a:lnTo>
                  <a:cubicBezTo>
                    <a:pt x="16212" y="1647"/>
                    <a:pt x="16412" y="1314"/>
                    <a:pt x="16445" y="947"/>
                  </a:cubicBezTo>
                  <a:lnTo>
                    <a:pt x="16445" y="346"/>
                  </a:lnTo>
                  <a:cubicBezTo>
                    <a:pt x="16445" y="119"/>
                    <a:pt x="16337" y="0"/>
                    <a:pt x="16173"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81" name="Google Shape;981;p47"/>
            <p:cNvSpPr/>
            <p:nvPr/>
          </p:nvSpPr>
          <p:spPr>
            <a:xfrm>
              <a:off x="2605375" y="2485000"/>
              <a:ext cx="139275" cy="129775"/>
            </a:xfrm>
            <a:custGeom>
              <a:avLst/>
              <a:gdLst/>
              <a:ahLst/>
              <a:cxnLst/>
              <a:rect l="l" t="t" r="r" b="b"/>
              <a:pathLst>
                <a:path w="5571" h="5191" extrusionOk="0">
                  <a:moveTo>
                    <a:pt x="2614" y="1"/>
                  </a:moveTo>
                  <a:cubicBezTo>
                    <a:pt x="2458" y="1"/>
                    <a:pt x="2286" y="51"/>
                    <a:pt x="2102" y="156"/>
                  </a:cubicBezTo>
                  <a:cubicBezTo>
                    <a:pt x="1334" y="723"/>
                    <a:pt x="867" y="1624"/>
                    <a:pt x="867" y="2558"/>
                  </a:cubicBezTo>
                  <a:cubicBezTo>
                    <a:pt x="867" y="2658"/>
                    <a:pt x="867" y="2791"/>
                    <a:pt x="901" y="2891"/>
                  </a:cubicBezTo>
                  <a:lnTo>
                    <a:pt x="801" y="2925"/>
                  </a:lnTo>
                  <a:cubicBezTo>
                    <a:pt x="300" y="3292"/>
                    <a:pt x="0" y="3859"/>
                    <a:pt x="0" y="4459"/>
                  </a:cubicBezTo>
                  <a:cubicBezTo>
                    <a:pt x="0" y="4910"/>
                    <a:pt x="206" y="5191"/>
                    <a:pt x="493" y="5191"/>
                  </a:cubicBezTo>
                  <a:cubicBezTo>
                    <a:pt x="588" y="5191"/>
                    <a:pt x="692" y="5160"/>
                    <a:pt x="801" y="5093"/>
                  </a:cubicBezTo>
                  <a:lnTo>
                    <a:pt x="1968" y="4426"/>
                  </a:lnTo>
                  <a:lnTo>
                    <a:pt x="5104" y="2625"/>
                  </a:lnTo>
                  <a:cubicBezTo>
                    <a:pt x="5404" y="2391"/>
                    <a:pt x="5571" y="2057"/>
                    <a:pt x="5571" y="1691"/>
                  </a:cubicBezTo>
                  <a:cubicBezTo>
                    <a:pt x="5546" y="1420"/>
                    <a:pt x="5431" y="1259"/>
                    <a:pt x="5266" y="1259"/>
                  </a:cubicBezTo>
                  <a:cubicBezTo>
                    <a:pt x="5207" y="1259"/>
                    <a:pt x="5141" y="1280"/>
                    <a:pt x="5070" y="1324"/>
                  </a:cubicBezTo>
                  <a:lnTo>
                    <a:pt x="5004" y="1357"/>
                  </a:lnTo>
                  <a:cubicBezTo>
                    <a:pt x="5037" y="1257"/>
                    <a:pt x="5037" y="1157"/>
                    <a:pt x="5037" y="1090"/>
                  </a:cubicBezTo>
                  <a:cubicBezTo>
                    <a:pt x="5037" y="524"/>
                    <a:pt x="4801" y="194"/>
                    <a:pt x="4449" y="194"/>
                  </a:cubicBezTo>
                  <a:cubicBezTo>
                    <a:pt x="4324" y="194"/>
                    <a:pt x="4185" y="236"/>
                    <a:pt x="4036" y="323"/>
                  </a:cubicBezTo>
                  <a:cubicBezTo>
                    <a:pt x="3769" y="490"/>
                    <a:pt x="3536" y="757"/>
                    <a:pt x="3369" y="1057"/>
                  </a:cubicBezTo>
                  <a:cubicBezTo>
                    <a:pt x="3345" y="393"/>
                    <a:pt x="3048" y="1"/>
                    <a:pt x="2614" y="1"/>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82" name="Google Shape;982;p47"/>
            <p:cNvSpPr/>
            <p:nvPr/>
          </p:nvSpPr>
          <p:spPr>
            <a:xfrm>
              <a:off x="4364125" y="1514025"/>
              <a:ext cx="51725" cy="77575"/>
            </a:xfrm>
            <a:custGeom>
              <a:avLst/>
              <a:gdLst/>
              <a:ahLst/>
              <a:cxnLst/>
              <a:rect l="l" t="t" r="r" b="b"/>
              <a:pathLst>
                <a:path w="2069" h="3103" extrusionOk="0">
                  <a:moveTo>
                    <a:pt x="1207" y="898"/>
                  </a:moveTo>
                  <a:cubicBezTo>
                    <a:pt x="1416" y="898"/>
                    <a:pt x="1529" y="1155"/>
                    <a:pt x="1435" y="1502"/>
                  </a:cubicBezTo>
                  <a:cubicBezTo>
                    <a:pt x="1368" y="1835"/>
                    <a:pt x="1101" y="2169"/>
                    <a:pt x="868" y="2202"/>
                  </a:cubicBezTo>
                  <a:cubicBezTo>
                    <a:pt x="634" y="2202"/>
                    <a:pt x="501" y="1935"/>
                    <a:pt x="601" y="1602"/>
                  </a:cubicBezTo>
                  <a:cubicBezTo>
                    <a:pt x="667" y="1235"/>
                    <a:pt x="934" y="901"/>
                    <a:pt x="1168" y="901"/>
                  </a:cubicBezTo>
                  <a:cubicBezTo>
                    <a:pt x="1181" y="899"/>
                    <a:pt x="1194" y="898"/>
                    <a:pt x="1207" y="898"/>
                  </a:cubicBezTo>
                  <a:close/>
                  <a:moveTo>
                    <a:pt x="1501" y="1"/>
                  </a:moveTo>
                  <a:lnTo>
                    <a:pt x="1235" y="34"/>
                  </a:lnTo>
                  <a:cubicBezTo>
                    <a:pt x="1235" y="34"/>
                    <a:pt x="1201" y="34"/>
                    <a:pt x="1201" y="101"/>
                  </a:cubicBezTo>
                  <a:lnTo>
                    <a:pt x="1101" y="434"/>
                  </a:lnTo>
                  <a:cubicBezTo>
                    <a:pt x="1101" y="468"/>
                    <a:pt x="1068" y="501"/>
                    <a:pt x="1068" y="501"/>
                  </a:cubicBezTo>
                  <a:cubicBezTo>
                    <a:pt x="1001" y="534"/>
                    <a:pt x="968" y="568"/>
                    <a:pt x="901" y="601"/>
                  </a:cubicBezTo>
                  <a:lnTo>
                    <a:pt x="868" y="601"/>
                  </a:lnTo>
                  <a:lnTo>
                    <a:pt x="734" y="434"/>
                  </a:lnTo>
                  <a:cubicBezTo>
                    <a:pt x="734" y="418"/>
                    <a:pt x="726" y="409"/>
                    <a:pt x="718" y="409"/>
                  </a:cubicBezTo>
                  <a:cubicBezTo>
                    <a:pt x="709" y="409"/>
                    <a:pt x="701" y="418"/>
                    <a:pt x="701" y="434"/>
                  </a:cubicBezTo>
                  <a:lnTo>
                    <a:pt x="434" y="734"/>
                  </a:lnTo>
                  <a:cubicBezTo>
                    <a:pt x="434" y="768"/>
                    <a:pt x="434" y="768"/>
                    <a:pt x="434" y="801"/>
                  </a:cubicBezTo>
                  <a:lnTo>
                    <a:pt x="501" y="1035"/>
                  </a:lnTo>
                  <a:cubicBezTo>
                    <a:pt x="534" y="1068"/>
                    <a:pt x="534" y="1101"/>
                    <a:pt x="501" y="1135"/>
                  </a:cubicBezTo>
                  <a:cubicBezTo>
                    <a:pt x="467" y="1201"/>
                    <a:pt x="434" y="1268"/>
                    <a:pt x="401" y="1335"/>
                  </a:cubicBezTo>
                  <a:cubicBezTo>
                    <a:pt x="401" y="1368"/>
                    <a:pt x="367" y="1368"/>
                    <a:pt x="367" y="1402"/>
                  </a:cubicBezTo>
                  <a:lnTo>
                    <a:pt x="134" y="1468"/>
                  </a:lnTo>
                  <a:cubicBezTo>
                    <a:pt x="100" y="1468"/>
                    <a:pt x="100" y="1468"/>
                    <a:pt x="100" y="1502"/>
                  </a:cubicBezTo>
                  <a:lnTo>
                    <a:pt x="0" y="1902"/>
                  </a:lnTo>
                  <a:lnTo>
                    <a:pt x="0" y="1935"/>
                  </a:lnTo>
                  <a:lnTo>
                    <a:pt x="234" y="1935"/>
                  </a:lnTo>
                  <a:cubicBezTo>
                    <a:pt x="234" y="1935"/>
                    <a:pt x="234" y="1935"/>
                    <a:pt x="234" y="2002"/>
                  </a:cubicBezTo>
                  <a:cubicBezTo>
                    <a:pt x="234" y="2035"/>
                    <a:pt x="234" y="2102"/>
                    <a:pt x="234" y="2169"/>
                  </a:cubicBezTo>
                  <a:cubicBezTo>
                    <a:pt x="267" y="2202"/>
                    <a:pt x="267" y="2235"/>
                    <a:pt x="234" y="2235"/>
                  </a:cubicBezTo>
                  <a:lnTo>
                    <a:pt x="34" y="2569"/>
                  </a:lnTo>
                  <a:cubicBezTo>
                    <a:pt x="0" y="2569"/>
                    <a:pt x="0" y="2602"/>
                    <a:pt x="34" y="2636"/>
                  </a:cubicBezTo>
                  <a:lnTo>
                    <a:pt x="134" y="2869"/>
                  </a:lnTo>
                  <a:cubicBezTo>
                    <a:pt x="134" y="2869"/>
                    <a:pt x="149" y="2884"/>
                    <a:pt x="158" y="2884"/>
                  </a:cubicBezTo>
                  <a:cubicBezTo>
                    <a:pt x="163" y="2884"/>
                    <a:pt x="167" y="2880"/>
                    <a:pt x="167" y="2869"/>
                  </a:cubicBezTo>
                  <a:lnTo>
                    <a:pt x="401" y="2602"/>
                  </a:lnTo>
                  <a:lnTo>
                    <a:pt x="467" y="2602"/>
                  </a:lnTo>
                  <a:cubicBezTo>
                    <a:pt x="501" y="2636"/>
                    <a:pt x="534" y="2636"/>
                    <a:pt x="567" y="2669"/>
                  </a:cubicBezTo>
                  <a:cubicBezTo>
                    <a:pt x="601" y="2669"/>
                    <a:pt x="601" y="2702"/>
                    <a:pt x="601" y="2736"/>
                  </a:cubicBezTo>
                  <a:lnTo>
                    <a:pt x="534" y="3069"/>
                  </a:lnTo>
                  <a:cubicBezTo>
                    <a:pt x="534" y="3103"/>
                    <a:pt x="534" y="3103"/>
                    <a:pt x="567" y="3103"/>
                  </a:cubicBezTo>
                  <a:lnTo>
                    <a:pt x="801" y="3069"/>
                  </a:lnTo>
                  <a:cubicBezTo>
                    <a:pt x="834" y="3069"/>
                    <a:pt x="834" y="3069"/>
                    <a:pt x="868" y="3036"/>
                  </a:cubicBezTo>
                  <a:lnTo>
                    <a:pt x="968" y="2669"/>
                  </a:lnTo>
                  <a:cubicBezTo>
                    <a:pt x="968" y="2669"/>
                    <a:pt x="968" y="2636"/>
                    <a:pt x="1001" y="2636"/>
                  </a:cubicBezTo>
                  <a:cubicBezTo>
                    <a:pt x="1068" y="2602"/>
                    <a:pt x="1101" y="2569"/>
                    <a:pt x="1168" y="2502"/>
                  </a:cubicBezTo>
                  <a:lnTo>
                    <a:pt x="1201" y="2502"/>
                  </a:lnTo>
                  <a:lnTo>
                    <a:pt x="1335" y="2702"/>
                  </a:lnTo>
                  <a:lnTo>
                    <a:pt x="1368" y="2702"/>
                  </a:lnTo>
                  <a:lnTo>
                    <a:pt x="1635" y="2402"/>
                  </a:lnTo>
                  <a:cubicBezTo>
                    <a:pt x="1635" y="2369"/>
                    <a:pt x="1635" y="2336"/>
                    <a:pt x="1635" y="2302"/>
                  </a:cubicBezTo>
                  <a:lnTo>
                    <a:pt x="1535" y="2069"/>
                  </a:lnTo>
                  <a:cubicBezTo>
                    <a:pt x="1535" y="2069"/>
                    <a:pt x="1535" y="2035"/>
                    <a:pt x="1535" y="2002"/>
                  </a:cubicBezTo>
                  <a:cubicBezTo>
                    <a:pt x="1601" y="1935"/>
                    <a:pt x="1635" y="1869"/>
                    <a:pt x="1668" y="1768"/>
                  </a:cubicBezTo>
                  <a:cubicBezTo>
                    <a:pt x="1668" y="1768"/>
                    <a:pt x="1668" y="1735"/>
                    <a:pt x="1702" y="1735"/>
                  </a:cubicBezTo>
                  <a:lnTo>
                    <a:pt x="1935" y="1668"/>
                  </a:lnTo>
                  <a:cubicBezTo>
                    <a:pt x="1968" y="1668"/>
                    <a:pt x="1968" y="1635"/>
                    <a:pt x="1968" y="1635"/>
                  </a:cubicBezTo>
                  <a:lnTo>
                    <a:pt x="2068" y="1201"/>
                  </a:lnTo>
                  <a:cubicBezTo>
                    <a:pt x="2068" y="1201"/>
                    <a:pt x="2068" y="1168"/>
                    <a:pt x="2035" y="1168"/>
                  </a:cubicBezTo>
                  <a:lnTo>
                    <a:pt x="1835" y="1168"/>
                  </a:lnTo>
                  <a:cubicBezTo>
                    <a:pt x="1835" y="1168"/>
                    <a:pt x="1802" y="1168"/>
                    <a:pt x="1802" y="1135"/>
                  </a:cubicBezTo>
                  <a:cubicBezTo>
                    <a:pt x="1802" y="1068"/>
                    <a:pt x="1802" y="1001"/>
                    <a:pt x="1802" y="935"/>
                  </a:cubicBezTo>
                  <a:cubicBezTo>
                    <a:pt x="1802" y="935"/>
                    <a:pt x="1802" y="901"/>
                    <a:pt x="1802" y="868"/>
                  </a:cubicBezTo>
                  <a:lnTo>
                    <a:pt x="2035" y="568"/>
                  </a:lnTo>
                  <a:cubicBezTo>
                    <a:pt x="2035" y="534"/>
                    <a:pt x="2035" y="501"/>
                    <a:pt x="2035" y="501"/>
                  </a:cubicBezTo>
                  <a:lnTo>
                    <a:pt x="1902" y="267"/>
                  </a:lnTo>
                  <a:cubicBezTo>
                    <a:pt x="1902" y="267"/>
                    <a:pt x="1887" y="253"/>
                    <a:pt x="1877" y="253"/>
                  </a:cubicBezTo>
                  <a:cubicBezTo>
                    <a:pt x="1872" y="253"/>
                    <a:pt x="1868" y="256"/>
                    <a:pt x="1868" y="267"/>
                  </a:cubicBezTo>
                  <a:lnTo>
                    <a:pt x="1635" y="534"/>
                  </a:lnTo>
                  <a:lnTo>
                    <a:pt x="1568" y="534"/>
                  </a:lnTo>
                  <a:cubicBezTo>
                    <a:pt x="1535" y="501"/>
                    <a:pt x="1501" y="468"/>
                    <a:pt x="1468" y="468"/>
                  </a:cubicBezTo>
                  <a:cubicBezTo>
                    <a:pt x="1468" y="434"/>
                    <a:pt x="1468" y="401"/>
                    <a:pt x="1468" y="401"/>
                  </a:cubicBezTo>
                  <a:lnTo>
                    <a:pt x="1535" y="67"/>
                  </a:lnTo>
                  <a:cubicBezTo>
                    <a:pt x="1535" y="34"/>
                    <a:pt x="1535" y="1"/>
                    <a:pt x="1501"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83" name="Google Shape;983;p47"/>
            <p:cNvSpPr/>
            <p:nvPr/>
          </p:nvSpPr>
          <p:spPr>
            <a:xfrm>
              <a:off x="4525900" y="1428700"/>
              <a:ext cx="44225" cy="66000"/>
            </a:xfrm>
            <a:custGeom>
              <a:avLst/>
              <a:gdLst/>
              <a:ahLst/>
              <a:cxnLst/>
              <a:rect l="l" t="t" r="r" b="b"/>
              <a:pathLst>
                <a:path w="1769" h="2640" extrusionOk="0">
                  <a:moveTo>
                    <a:pt x="1146" y="1"/>
                  </a:moveTo>
                  <a:cubicBezTo>
                    <a:pt x="1071" y="1"/>
                    <a:pt x="988" y="25"/>
                    <a:pt x="901" y="78"/>
                  </a:cubicBezTo>
                  <a:cubicBezTo>
                    <a:pt x="501" y="345"/>
                    <a:pt x="267" y="778"/>
                    <a:pt x="267" y="1279"/>
                  </a:cubicBezTo>
                  <a:lnTo>
                    <a:pt x="267" y="1612"/>
                  </a:lnTo>
                  <a:cubicBezTo>
                    <a:pt x="267" y="1879"/>
                    <a:pt x="201" y="2113"/>
                    <a:pt x="67" y="2313"/>
                  </a:cubicBezTo>
                  <a:cubicBezTo>
                    <a:pt x="34" y="2379"/>
                    <a:pt x="1" y="2446"/>
                    <a:pt x="1" y="2513"/>
                  </a:cubicBezTo>
                  <a:cubicBezTo>
                    <a:pt x="1" y="2585"/>
                    <a:pt x="35" y="2640"/>
                    <a:pt x="92" y="2640"/>
                  </a:cubicBezTo>
                  <a:cubicBezTo>
                    <a:pt x="114" y="2640"/>
                    <a:pt x="139" y="2632"/>
                    <a:pt x="167" y="2613"/>
                  </a:cubicBezTo>
                  <a:lnTo>
                    <a:pt x="1602" y="1779"/>
                  </a:lnTo>
                  <a:cubicBezTo>
                    <a:pt x="1702" y="1712"/>
                    <a:pt x="1769" y="1612"/>
                    <a:pt x="1769" y="1479"/>
                  </a:cubicBezTo>
                  <a:cubicBezTo>
                    <a:pt x="1769" y="1445"/>
                    <a:pt x="1769" y="1379"/>
                    <a:pt x="1735" y="1345"/>
                  </a:cubicBezTo>
                  <a:cubicBezTo>
                    <a:pt x="1568" y="1279"/>
                    <a:pt x="1502" y="1112"/>
                    <a:pt x="1502" y="945"/>
                  </a:cubicBezTo>
                  <a:lnTo>
                    <a:pt x="1502" y="545"/>
                  </a:lnTo>
                  <a:cubicBezTo>
                    <a:pt x="1502" y="200"/>
                    <a:pt x="1356" y="1"/>
                    <a:pt x="1146"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84" name="Google Shape;984;p47"/>
            <p:cNvSpPr/>
            <p:nvPr/>
          </p:nvSpPr>
          <p:spPr>
            <a:xfrm>
              <a:off x="4540925" y="1483175"/>
              <a:ext cx="14200" cy="15175"/>
            </a:xfrm>
            <a:custGeom>
              <a:avLst/>
              <a:gdLst/>
              <a:ahLst/>
              <a:cxnLst/>
              <a:rect l="l" t="t" r="r" b="b"/>
              <a:pathLst>
                <a:path w="568" h="607" extrusionOk="0">
                  <a:moveTo>
                    <a:pt x="567" y="0"/>
                  </a:moveTo>
                  <a:lnTo>
                    <a:pt x="0" y="334"/>
                  </a:lnTo>
                  <a:cubicBezTo>
                    <a:pt x="0" y="506"/>
                    <a:pt x="73" y="606"/>
                    <a:pt x="178" y="606"/>
                  </a:cubicBezTo>
                  <a:cubicBezTo>
                    <a:pt x="215" y="606"/>
                    <a:pt x="257" y="594"/>
                    <a:pt x="300" y="567"/>
                  </a:cubicBezTo>
                  <a:cubicBezTo>
                    <a:pt x="467" y="434"/>
                    <a:pt x="567" y="200"/>
                    <a:pt x="567" y="0"/>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85" name="Google Shape;985;p47"/>
            <p:cNvSpPr/>
            <p:nvPr/>
          </p:nvSpPr>
          <p:spPr>
            <a:xfrm>
              <a:off x="4831950" y="1239825"/>
              <a:ext cx="55075" cy="38050"/>
            </a:xfrm>
            <a:custGeom>
              <a:avLst/>
              <a:gdLst/>
              <a:ahLst/>
              <a:cxnLst/>
              <a:rect l="l" t="t" r="r" b="b"/>
              <a:pathLst>
                <a:path w="2203" h="1522" extrusionOk="0">
                  <a:moveTo>
                    <a:pt x="2123" y="1"/>
                  </a:moveTo>
                  <a:cubicBezTo>
                    <a:pt x="2106" y="1"/>
                    <a:pt x="2087" y="9"/>
                    <a:pt x="2069" y="27"/>
                  </a:cubicBezTo>
                  <a:lnTo>
                    <a:pt x="134" y="1128"/>
                  </a:lnTo>
                  <a:cubicBezTo>
                    <a:pt x="34" y="1195"/>
                    <a:pt x="1" y="1295"/>
                    <a:pt x="1" y="1395"/>
                  </a:cubicBezTo>
                  <a:cubicBezTo>
                    <a:pt x="1" y="1467"/>
                    <a:pt x="35" y="1522"/>
                    <a:pt x="80" y="1522"/>
                  </a:cubicBezTo>
                  <a:cubicBezTo>
                    <a:pt x="97" y="1522"/>
                    <a:pt x="115" y="1514"/>
                    <a:pt x="134" y="1495"/>
                  </a:cubicBezTo>
                  <a:lnTo>
                    <a:pt x="2069" y="394"/>
                  </a:lnTo>
                  <a:cubicBezTo>
                    <a:pt x="2169" y="328"/>
                    <a:pt x="2202" y="228"/>
                    <a:pt x="2202" y="127"/>
                  </a:cubicBezTo>
                  <a:cubicBezTo>
                    <a:pt x="2202" y="55"/>
                    <a:pt x="2168" y="1"/>
                    <a:pt x="2123"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86" name="Google Shape;986;p47"/>
            <p:cNvSpPr/>
            <p:nvPr/>
          </p:nvSpPr>
          <p:spPr>
            <a:xfrm>
              <a:off x="4831950" y="1261875"/>
              <a:ext cx="55075" cy="38175"/>
            </a:xfrm>
            <a:custGeom>
              <a:avLst/>
              <a:gdLst/>
              <a:ahLst/>
              <a:cxnLst/>
              <a:rect l="l" t="t" r="r" b="b"/>
              <a:pathLst>
                <a:path w="2203" h="1527" extrusionOk="0">
                  <a:moveTo>
                    <a:pt x="2118" y="0"/>
                  </a:moveTo>
                  <a:cubicBezTo>
                    <a:pt x="2102" y="0"/>
                    <a:pt x="2086" y="4"/>
                    <a:pt x="2069" y="13"/>
                  </a:cubicBezTo>
                  <a:lnTo>
                    <a:pt x="134" y="1147"/>
                  </a:lnTo>
                  <a:cubicBezTo>
                    <a:pt x="34" y="1214"/>
                    <a:pt x="1" y="1280"/>
                    <a:pt x="1" y="1414"/>
                  </a:cubicBezTo>
                  <a:cubicBezTo>
                    <a:pt x="1" y="1489"/>
                    <a:pt x="38" y="1526"/>
                    <a:pt x="85" y="1526"/>
                  </a:cubicBezTo>
                  <a:cubicBezTo>
                    <a:pt x="101" y="1526"/>
                    <a:pt x="117" y="1522"/>
                    <a:pt x="134" y="1514"/>
                  </a:cubicBezTo>
                  <a:lnTo>
                    <a:pt x="2069" y="380"/>
                  </a:lnTo>
                  <a:cubicBezTo>
                    <a:pt x="2169" y="313"/>
                    <a:pt x="2202" y="213"/>
                    <a:pt x="2202" y="113"/>
                  </a:cubicBezTo>
                  <a:cubicBezTo>
                    <a:pt x="2202" y="38"/>
                    <a:pt x="2165" y="0"/>
                    <a:pt x="2118"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87" name="Google Shape;987;p47"/>
            <p:cNvSpPr/>
            <p:nvPr/>
          </p:nvSpPr>
          <p:spPr>
            <a:xfrm>
              <a:off x="4831950" y="1284025"/>
              <a:ext cx="55075" cy="38050"/>
            </a:xfrm>
            <a:custGeom>
              <a:avLst/>
              <a:gdLst/>
              <a:ahLst/>
              <a:cxnLst/>
              <a:rect l="l" t="t" r="r" b="b"/>
              <a:pathLst>
                <a:path w="2203" h="1522" extrusionOk="0">
                  <a:moveTo>
                    <a:pt x="2123" y="0"/>
                  </a:moveTo>
                  <a:cubicBezTo>
                    <a:pt x="2106" y="0"/>
                    <a:pt x="2087" y="9"/>
                    <a:pt x="2069" y="27"/>
                  </a:cubicBezTo>
                  <a:lnTo>
                    <a:pt x="134" y="1128"/>
                  </a:lnTo>
                  <a:cubicBezTo>
                    <a:pt x="34" y="1195"/>
                    <a:pt x="1" y="1295"/>
                    <a:pt x="1" y="1395"/>
                  </a:cubicBezTo>
                  <a:cubicBezTo>
                    <a:pt x="1" y="1467"/>
                    <a:pt x="35" y="1522"/>
                    <a:pt x="80" y="1522"/>
                  </a:cubicBezTo>
                  <a:cubicBezTo>
                    <a:pt x="97" y="1522"/>
                    <a:pt x="115" y="1514"/>
                    <a:pt x="134" y="1495"/>
                  </a:cubicBezTo>
                  <a:lnTo>
                    <a:pt x="2069" y="394"/>
                  </a:lnTo>
                  <a:cubicBezTo>
                    <a:pt x="2169" y="328"/>
                    <a:pt x="2202" y="227"/>
                    <a:pt x="2202" y="127"/>
                  </a:cubicBezTo>
                  <a:cubicBezTo>
                    <a:pt x="2202" y="55"/>
                    <a:pt x="2168" y="0"/>
                    <a:pt x="2123"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88" name="Google Shape;988;p47"/>
            <p:cNvSpPr/>
            <p:nvPr/>
          </p:nvSpPr>
          <p:spPr>
            <a:xfrm>
              <a:off x="4673500" y="1316375"/>
              <a:ext cx="68425" cy="56750"/>
            </a:xfrm>
            <a:custGeom>
              <a:avLst/>
              <a:gdLst/>
              <a:ahLst/>
              <a:cxnLst/>
              <a:rect l="l" t="t" r="r" b="b"/>
              <a:pathLst>
                <a:path w="2737" h="2270" extrusionOk="0">
                  <a:moveTo>
                    <a:pt x="2736" y="1"/>
                  </a:moveTo>
                  <a:lnTo>
                    <a:pt x="1" y="1569"/>
                  </a:lnTo>
                  <a:lnTo>
                    <a:pt x="1302" y="2269"/>
                  </a:lnTo>
                  <a:cubicBezTo>
                    <a:pt x="1335" y="2269"/>
                    <a:pt x="1402" y="2236"/>
                    <a:pt x="1435" y="2169"/>
                  </a:cubicBezTo>
                  <a:lnTo>
                    <a:pt x="2736" y="1"/>
                  </a:ln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89" name="Google Shape;989;p47"/>
            <p:cNvSpPr/>
            <p:nvPr/>
          </p:nvSpPr>
          <p:spPr>
            <a:xfrm>
              <a:off x="4673500" y="1318050"/>
              <a:ext cx="68425" cy="105100"/>
            </a:xfrm>
            <a:custGeom>
              <a:avLst/>
              <a:gdLst/>
              <a:ahLst/>
              <a:cxnLst/>
              <a:rect l="l" t="t" r="r" b="b"/>
              <a:pathLst>
                <a:path w="2737" h="4204" extrusionOk="0">
                  <a:moveTo>
                    <a:pt x="2736" y="1"/>
                  </a:moveTo>
                  <a:lnTo>
                    <a:pt x="1435" y="2569"/>
                  </a:lnTo>
                  <a:cubicBezTo>
                    <a:pt x="1414" y="2634"/>
                    <a:pt x="1378" y="2671"/>
                    <a:pt x="1338" y="2671"/>
                  </a:cubicBezTo>
                  <a:cubicBezTo>
                    <a:pt x="1316" y="2671"/>
                    <a:pt x="1292" y="2659"/>
                    <a:pt x="1268" y="2636"/>
                  </a:cubicBezTo>
                  <a:lnTo>
                    <a:pt x="1" y="1602"/>
                  </a:lnTo>
                  <a:lnTo>
                    <a:pt x="1" y="4204"/>
                  </a:lnTo>
                  <a:lnTo>
                    <a:pt x="2736" y="2636"/>
                  </a:lnTo>
                  <a:lnTo>
                    <a:pt x="2736" y="1"/>
                  </a:ln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90" name="Google Shape;990;p47"/>
            <p:cNvSpPr/>
            <p:nvPr/>
          </p:nvSpPr>
          <p:spPr>
            <a:xfrm>
              <a:off x="2513625" y="1376400"/>
              <a:ext cx="2425925" cy="1403550"/>
            </a:xfrm>
            <a:custGeom>
              <a:avLst/>
              <a:gdLst/>
              <a:ahLst/>
              <a:cxnLst/>
              <a:rect l="l" t="t" r="r" b="b"/>
              <a:pathLst>
                <a:path w="97037" h="56142" extrusionOk="0">
                  <a:moveTo>
                    <a:pt x="96793" y="0"/>
                  </a:moveTo>
                  <a:cubicBezTo>
                    <a:pt x="96759" y="0"/>
                    <a:pt x="96727" y="11"/>
                    <a:pt x="96703" y="35"/>
                  </a:cubicBezTo>
                  <a:lnTo>
                    <a:pt x="134" y="55775"/>
                  </a:lnTo>
                  <a:cubicBezTo>
                    <a:pt x="34" y="55808"/>
                    <a:pt x="1" y="55942"/>
                    <a:pt x="68" y="56042"/>
                  </a:cubicBezTo>
                  <a:cubicBezTo>
                    <a:pt x="101" y="56108"/>
                    <a:pt x="168" y="56142"/>
                    <a:pt x="234" y="56142"/>
                  </a:cubicBezTo>
                  <a:lnTo>
                    <a:pt x="368" y="56142"/>
                  </a:lnTo>
                  <a:lnTo>
                    <a:pt x="96903" y="402"/>
                  </a:lnTo>
                  <a:cubicBezTo>
                    <a:pt x="97003" y="335"/>
                    <a:pt x="97037" y="202"/>
                    <a:pt x="96970" y="102"/>
                  </a:cubicBezTo>
                  <a:cubicBezTo>
                    <a:pt x="96927" y="37"/>
                    <a:pt x="96856" y="0"/>
                    <a:pt x="96793"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91" name="Google Shape;991;p47"/>
            <p:cNvSpPr/>
            <p:nvPr/>
          </p:nvSpPr>
          <p:spPr>
            <a:xfrm>
              <a:off x="2607025" y="2785950"/>
              <a:ext cx="51725" cy="119725"/>
            </a:xfrm>
            <a:custGeom>
              <a:avLst/>
              <a:gdLst/>
              <a:ahLst/>
              <a:cxnLst/>
              <a:rect l="l" t="t" r="r" b="b"/>
              <a:pathLst>
                <a:path w="2069" h="4789" extrusionOk="0">
                  <a:moveTo>
                    <a:pt x="1402" y="794"/>
                  </a:moveTo>
                  <a:cubicBezTo>
                    <a:pt x="1502" y="827"/>
                    <a:pt x="1535" y="961"/>
                    <a:pt x="1535" y="1161"/>
                  </a:cubicBezTo>
                  <a:cubicBezTo>
                    <a:pt x="1535" y="1328"/>
                    <a:pt x="1502" y="1528"/>
                    <a:pt x="1402" y="1661"/>
                  </a:cubicBezTo>
                  <a:cubicBezTo>
                    <a:pt x="1302" y="1795"/>
                    <a:pt x="1202" y="1895"/>
                    <a:pt x="1068" y="1995"/>
                  </a:cubicBezTo>
                  <a:lnTo>
                    <a:pt x="501" y="2295"/>
                  </a:lnTo>
                  <a:lnTo>
                    <a:pt x="501" y="1194"/>
                  </a:lnTo>
                  <a:lnTo>
                    <a:pt x="1068" y="894"/>
                  </a:lnTo>
                  <a:cubicBezTo>
                    <a:pt x="1168" y="827"/>
                    <a:pt x="1268" y="794"/>
                    <a:pt x="1402" y="794"/>
                  </a:cubicBezTo>
                  <a:close/>
                  <a:moveTo>
                    <a:pt x="1534" y="0"/>
                  </a:moveTo>
                  <a:cubicBezTo>
                    <a:pt x="1405" y="0"/>
                    <a:pt x="1252" y="50"/>
                    <a:pt x="1068" y="160"/>
                  </a:cubicBezTo>
                  <a:lnTo>
                    <a:pt x="101" y="694"/>
                  </a:lnTo>
                  <a:cubicBezTo>
                    <a:pt x="68" y="727"/>
                    <a:pt x="68" y="760"/>
                    <a:pt x="34" y="794"/>
                  </a:cubicBezTo>
                  <a:cubicBezTo>
                    <a:pt x="34" y="827"/>
                    <a:pt x="1" y="894"/>
                    <a:pt x="1" y="927"/>
                  </a:cubicBezTo>
                  <a:lnTo>
                    <a:pt x="1" y="4663"/>
                  </a:lnTo>
                  <a:cubicBezTo>
                    <a:pt x="1" y="4697"/>
                    <a:pt x="1" y="4730"/>
                    <a:pt x="34" y="4763"/>
                  </a:cubicBezTo>
                  <a:cubicBezTo>
                    <a:pt x="51" y="4780"/>
                    <a:pt x="68" y="4788"/>
                    <a:pt x="80" y="4788"/>
                  </a:cubicBezTo>
                  <a:cubicBezTo>
                    <a:pt x="93" y="4788"/>
                    <a:pt x="101" y="4780"/>
                    <a:pt x="101" y="4763"/>
                  </a:cubicBezTo>
                  <a:lnTo>
                    <a:pt x="401" y="4597"/>
                  </a:lnTo>
                  <a:cubicBezTo>
                    <a:pt x="434" y="4563"/>
                    <a:pt x="468" y="4530"/>
                    <a:pt x="501" y="4497"/>
                  </a:cubicBezTo>
                  <a:cubicBezTo>
                    <a:pt x="501" y="4463"/>
                    <a:pt x="501" y="4430"/>
                    <a:pt x="501" y="4396"/>
                  </a:cubicBezTo>
                  <a:lnTo>
                    <a:pt x="501" y="3029"/>
                  </a:lnTo>
                  <a:lnTo>
                    <a:pt x="1002" y="2762"/>
                  </a:lnTo>
                  <a:lnTo>
                    <a:pt x="1502" y="3796"/>
                  </a:lnTo>
                  <a:cubicBezTo>
                    <a:pt x="1502" y="3829"/>
                    <a:pt x="1535" y="3829"/>
                    <a:pt x="1535" y="3863"/>
                  </a:cubicBezTo>
                  <a:cubicBezTo>
                    <a:pt x="1552" y="3879"/>
                    <a:pt x="1569" y="3888"/>
                    <a:pt x="1589" y="3888"/>
                  </a:cubicBezTo>
                  <a:cubicBezTo>
                    <a:pt x="1610" y="3888"/>
                    <a:pt x="1635" y="3879"/>
                    <a:pt x="1669" y="3863"/>
                  </a:cubicBezTo>
                  <a:lnTo>
                    <a:pt x="1969" y="3663"/>
                  </a:lnTo>
                  <a:cubicBezTo>
                    <a:pt x="2002" y="3663"/>
                    <a:pt x="2002" y="3629"/>
                    <a:pt x="2036" y="3596"/>
                  </a:cubicBezTo>
                  <a:cubicBezTo>
                    <a:pt x="2036" y="3563"/>
                    <a:pt x="2069" y="3529"/>
                    <a:pt x="2069" y="3496"/>
                  </a:cubicBezTo>
                  <a:cubicBezTo>
                    <a:pt x="2069" y="3496"/>
                    <a:pt x="2069" y="3462"/>
                    <a:pt x="2069" y="3429"/>
                  </a:cubicBezTo>
                  <a:lnTo>
                    <a:pt x="1535" y="2295"/>
                  </a:lnTo>
                  <a:cubicBezTo>
                    <a:pt x="1702" y="2128"/>
                    <a:pt x="1835" y="1895"/>
                    <a:pt x="1902" y="1661"/>
                  </a:cubicBezTo>
                  <a:cubicBezTo>
                    <a:pt x="2002" y="1394"/>
                    <a:pt x="2036" y="1127"/>
                    <a:pt x="2036" y="861"/>
                  </a:cubicBezTo>
                  <a:cubicBezTo>
                    <a:pt x="2069" y="594"/>
                    <a:pt x="1969" y="293"/>
                    <a:pt x="1802" y="93"/>
                  </a:cubicBezTo>
                  <a:cubicBezTo>
                    <a:pt x="1727" y="33"/>
                    <a:pt x="1639" y="0"/>
                    <a:pt x="1534" y="0"/>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92" name="Google Shape;992;p47"/>
            <p:cNvSpPr/>
            <p:nvPr/>
          </p:nvSpPr>
          <p:spPr>
            <a:xfrm>
              <a:off x="2670400" y="2743450"/>
              <a:ext cx="45900" cy="125525"/>
            </a:xfrm>
            <a:custGeom>
              <a:avLst/>
              <a:gdLst/>
              <a:ahLst/>
              <a:cxnLst/>
              <a:rect l="l" t="t" r="r" b="b"/>
              <a:pathLst>
                <a:path w="1836" h="5021" extrusionOk="0">
                  <a:moveTo>
                    <a:pt x="1748" y="0"/>
                  </a:moveTo>
                  <a:cubicBezTo>
                    <a:pt x="1736" y="0"/>
                    <a:pt x="1719" y="9"/>
                    <a:pt x="1702" y="25"/>
                  </a:cubicBezTo>
                  <a:lnTo>
                    <a:pt x="101" y="959"/>
                  </a:lnTo>
                  <a:cubicBezTo>
                    <a:pt x="68" y="959"/>
                    <a:pt x="34" y="993"/>
                    <a:pt x="34" y="1026"/>
                  </a:cubicBezTo>
                  <a:cubicBezTo>
                    <a:pt x="1" y="1059"/>
                    <a:pt x="1" y="1126"/>
                    <a:pt x="1" y="1160"/>
                  </a:cubicBezTo>
                  <a:lnTo>
                    <a:pt x="1" y="4929"/>
                  </a:lnTo>
                  <a:cubicBezTo>
                    <a:pt x="1" y="4929"/>
                    <a:pt x="1" y="4962"/>
                    <a:pt x="34" y="4996"/>
                  </a:cubicBezTo>
                  <a:cubicBezTo>
                    <a:pt x="34" y="5012"/>
                    <a:pt x="43" y="5021"/>
                    <a:pt x="55" y="5021"/>
                  </a:cubicBezTo>
                  <a:cubicBezTo>
                    <a:pt x="68" y="5021"/>
                    <a:pt x="84" y="5012"/>
                    <a:pt x="101" y="4996"/>
                  </a:cubicBezTo>
                  <a:lnTo>
                    <a:pt x="1736" y="4062"/>
                  </a:lnTo>
                  <a:cubicBezTo>
                    <a:pt x="1769" y="4028"/>
                    <a:pt x="1802" y="3995"/>
                    <a:pt x="1802" y="3962"/>
                  </a:cubicBezTo>
                  <a:cubicBezTo>
                    <a:pt x="1836" y="3928"/>
                    <a:pt x="1836" y="3895"/>
                    <a:pt x="1836" y="3828"/>
                  </a:cubicBezTo>
                  <a:lnTo>
                    <a:pt x="1836" y="3428"/>
                  </a:lnTo>
                  <a:cubicBezTo>
                    <a:pt x="1836" y="3395"/>
                    <a:pt x="1836" y="3361"/>
                    <a:pt x="1802" y="3328"/>
                  </a:cubicBezTo>
                  <a:lnTo>
                    <a:pt x="1736" y="3328"/>
                  </a:lnTo>
                  <a:lnTo>
                    <a:pt x="501" y="4062"/>
                  </a:lnTo>
                  <a:lnTo>
                    <a:pt x="501" y="3094"/>
                  </a:lnTo>
                  <a:lnTo>
                    <a:pt x="1635" y="2427"/>
                  </a:lnTo>
                  <a:cubicBezTo>
                    <a:pt x="1669" y="2427"/>
                    <a:pt x="1669" y="2394"/>
                    <a:pt x="1702" y="2360"/>
                  </a:cubicBezTo>
                  <a:cubicBezTo>
                    <a:pt x="1702" y="2294"/>
                    <a:pt x="1736" y="2260"/>
                    <a:pt x="1736" y="2227"/>
                  </a:cubicBezTo>
                  <a:lnTo>
                    <a:pt x="1736" y="1793"/>
                  </a:lnTo>
                  <a:cubicBezTo>
                    <a:pt x="1736" y="1760"/>
                    <a:pt x="1702" y="1727"/>
                    <a:pt x="1702" y="1693"/>
                  </a:cubicBezTo>
                  <a:lnTo>
                    <a:pt x="1635" y="1693"/>
                  </a:lnTo>
                  <a:lnTo>
                    <a:pt x="501" y="2360"/>
                  </a:lnTo>
                  <a:lnTo>
                    <a:pt x="501" y="1426"/>
                  </a:lnTo>
                  <a:lnTo>
                    <a:pt x="1702" y="726"/>
                  </a:lnTo>
                  <a:cubicBezTo>
                    <a:pt x="1736" y="726"/>
                    <a:pt x="1769" y="693"/>
                    <a:pt x="1769" y="659"/>
                  </a:cubicBezTo>
                  <a:cubicBezTo>
                    <a:pt x="1802" y="626"/>
                    <a:pt x="1802" y="559"/>
                    <a:pt x="1802" y="526"/>
                  </a:cubicBezTo>
                  <a:lnTo>
                    <a:pt x="1802" y="92"/>
                  </a:lnTo>
                  <a:cubicBezTo>
                    <a:pt x="1802" y="59"/>
                    <a:pt x="1802" y="25"/>
                    <a:pt x="1769" y="25"/>
                  </a:cubicBezTo>
                  <a:cubicBezTo>
                    <a:pt x="1769" y="9"/>
                    <a:pt x="1761" y="0"/>
                    <a:pt x="1748" y="0"/>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93" name="Google Shape;993;p47"/>
            <p:cNvSpPr/>
            <p:nvPr/>
          </p:nvSpPr>
          <p:spPr>
            <a:xfrm>
              <a:off x="2727950" y="2715325"/>
              <a:ext cx="51725" cy="120300"/>
            </a:xfrm>
            <a:custGeom>
              <a:avLst/>
              <a:gdLst/>
              <a:ahLst/>
              <a:cxnLst/>
              <a:rect l="l" t="t" r="r" b="b"/>
              <a:pathLst>
                <a:path w="2069" h="4812" extrusionOk="0">
                  <a:moveTo>
                    <a:pt x="1334" y="804"/>
                  </a:moveTo>
                  <a:cubicBezTo>
                    <a:pt x="1366" y="804"/>
                    <a:pt x="1399" y="808"/>
                    <a:pt x="1435" y="817"/>
                  </a:cubicBezTo>
                  <a:cubicBezTo>
                    <a:pt x="1502" y="850"/>
                    <a:pt x="1568" y="984"/>
                    <a:pt x="1568" y="1184"/>
                  </a:cubicBezTo>
                  <a:cubicBezTo>
                    <a:pt x="1568" y="1384"/>
                    <a:pt x="1535" y="1551"/>
                    <a:pt x="1435" y="1717"/>
                  </a:cubicBezTo>
                  <a:cubicBezTo>
                    <a:pt x="1335" y="1851"/>
                    <a:pt x="1235" y="1951"/>
                    <a:pt x="1101" y="2051"/>
                  </a:cubicBezTo>
                  <a:lnTo>
                    <a:pt x="501" y="2385"/>
                  </a:lnTo>
                  <a:lnTo>
                    <a:pt x="501" y="1217"/>
                  </a:lnTo>
                  <a:lnTo>
                    <a:pt x="1101" y="884"/>
                  </a:lnTo>
                  <a:cubicBezTo>
                    <a:pt x="1175" y="835"/>
                    <a:pt x="1248" y="804"/>
                    <a:pt x="1334" y="804"/>
                  </a:cubicBezTo>
                  <a:close/>
                  <a:moveTo>
                    <a:pt x="1558" y="1"/>
                  </a:moveTo>
                  <a:cubicBezTo>
                    <a:pt x="1429" y="1"/>
                    <a:pt x="1276" y="53"/>
                    <a:pt x="1101" y="150"/>
                  </a:cubicBezTo>
                  <a:lnTo>
                    <a:pt x="101" y="750"/>
                  </a:lnTo>
                  <a:cubicBezTo>
                    <a:pt x="67" y="750"/>
                    <a:pt x="34" y="783"/>
                    <a:pt x="34" y="817"/>
                  </a:cubicBezTo>
                  <a:cubicBezTo>
                    <a:pt x="1" y="850"/>
                    <a:pt x="1" y="917"/>
                    <a:pt x="1" y="950"/>
                  </a:cubicBezTo>
                  <a:lnTo>
                    <a:pt x="1" y="4720"/>
                  </a:lnTo>
                  <a:cubicBezTo>
                    <a:pt x="1" y="4720"/>
                    <a:pt x="1" y="4786"/>
                    <a:pt x="34" y="4786"/>
                  </a:cubicBezTo>
                  <a:cubicBezTo>
                    <a:pt x="51" y="4803"/>
                    <a:pt x="59" y="4811"/>
                    <a:pt x="67" y="4811"/>
                  </a:cubicBezTo>
                  <a:cubicBezTo>
                    <a:pt x="76" y="4811"/>
                    <a:pt x="84" y="4803"/>
                    <a:pt x="101" y="4786"/>
                  </a:cubicBezTo>
                  <a:lnTo>
                    <a:pt x="401" y="4620"/>
                  </a:lnTo>
                  <a:cubicBezTo>
                    <a:pt x="434" y="4586"/>
                    <a:pt x="468" y="4553"/>
                    <a:pt x="468" y="4520"/>
                  </a:cubicBezTo>
                  <a:cubicBezTo>
                    <a:pt x="501" y="4486"/>
                    <a:pt x="501" y="4453"/>
                    <a:pt x="501" y="4419"/>
                  </a:cubicBezTo>
                  <a:lnTo>
                    <a:pt x="501" y="3118"/>
                  </a:lnTo>
                  <a:lnTo>
                    <a:pt x="1101" y="2785"/>
                  </a:lnTo>
                  <a:cubicBezTo>
                    <a:pt x="1402" y="2585"/>
                    <a:pt x="1668" y="2351"/>
                    <a:pt x="1802" y="2018"/>
                  </a:cubicBezTo>
                  <a:cubicBezTo>
                    <a:pt x="2002" y="1684"/>
                    <a:pt x="2069" y="1284"/>
                    <a:pt x="2069" y="917"/>
                  </a:cubicBezTo>
                  <a:cubicBezTo>
                    <a:pt x="2069" y="483"/>
                    <a:pt x="1969" y="183"/>
                    <a:pt x="1802" y="83"/>
                  </a:cubicBezTo>
                  <a:cubicBezTo>
                    <a:pt x="1732" y="27"/>
                    <a:pt x="1651" y="1"/>
                    <a:pt x="1558" y="1"/>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94" name="Google Shape;994;p47"/>
            <p:cNvSpPr/>
            <p:nvPr/>
          </p:nvSpPr>
          <p:spPr>
            <a:xfrm>
              <a:off x="2787150" y="2679650"/>
              <a:ext cx="55900" cy="111975"/>
            </a:xfrm>
            <a:custGeom>
              <a:avLst/>
              <a:gdLst/>
              <a:ahLst/>
              <a:cxnLst/>
              <a:rect l="l" t="t" r="r" b="b"/>
              <a:pathLst>
                <a:path w="2236" h="4479" extrusionOk="0">
                  <a:moveTo>
                    <a:pt x="1360" y="801"/>
                  </a:moveTo>
                  <a:cubicBezTo>
                    <a:pt x="1427" y="801"/>
                    <a:pt x="1485" y="826"/>
                    <a:pt x="1535" y="876"/>
                  </a:cubicBezTo>
                  <a:cubicBezTo>
                    <a:pt x="1669" y="1010"/>
                    <a:pt x="1736" y="1210"/>
                    <a:pt x="1702" y="1410"/>
                  </a:cubicBezTo>
                  <a:cubicBezTo>
                    <a:pt x="1736" y="1577"/>
                    <a:pt x="1702" y="1710"/>
                    <a:pt x="1702" y="1910"/>
                  </a:cubicBezTo>
                  <a:lnTo>
                    <a:pt x="1702" y="2377"/>
                  </a:lnTo>
                  <a:cubicBezTo>
                    <a:pt x="1702" y="2644"/>
                    <a:pt x="1669" y="2911"/>
                    <a:pt x="1535" y="3144"/>
                  </a:cubicBezTo>
                  <a:cubicBezTo>
                    <a:pt x="1435" y="3345"/>
                    <a:pt x="1302" y="3511"/>
                    <a:pt x="1135" y="3611"/>
                  </a:cubicBezTo>
                  <a:cubicBezTo>
                    <a:pt x="1044" y="3648"/>
                    <a:pt x="952" y="3675"/>
                    <a:pt x="872" y="3675"/>
                  </a:cubicBezTo>
                  <a:cubicBezTo>
                    <a:pt x="805" y="3675"/>
                    <a:pt x="747" y="3657"/>
                    <a:pt x="701" y="3611"/>
                  </a:cubicBezTo>
                  <a:cubicBezTo>
                    <a:pt x="568" y="3445"/>
                    <a:pt x="501" y="3278"/>
                    <a:pt x="535" y="3078"/>
                  </a:cubicBezTo>
                  <a:lnTo>
                    <a:pt x="535" y="2577"/>
                  </a:lnTo>
                  <a:lnTo>
                    <a:pt x="535" y="2077"/>
                  </a:lnTo>
                  <a:cubicBezTo>
                    <a:pt x="535" y="1844"/>
                    <a:pt x="601" y="1577"/>
                    <a:pt x="701" y="1343"/>
                  </a:cubicBezTo>
                  <a:cubicBezTo>
                    <a:pt x="802" y="1143"/>
                    <a:pt x="935" y="976"/>
                    <a:pt x="1135" y="876"/>
                  </a:cubicBezTo>
                  <a:cubicBezTo>
                    <a:pt x="1218" y="826"/>
                    <a:pt x="1294" y="801"/>
                    <a:pt x="1360" y="801"/>
                  </a:cubicBezTo>
                  <a:close/>
                  <a:moveTo>
                    <a:pt x="1670" y="0"/>
                  </a:moveTo>
                  <a:cubicBezTo>
                    <a:pt x="1648" y="0"/>
                    <a:pt x="1626" y="3"/>
                    <a:pt x="1602" y="9"/>
                  </a:cubicBezTo>
                  <a:cubicBezTo>
                    <a:pt x="1435" y="9"/>
                    <a:pt x="1269" y="42"/>
                    <a:pt x="1135" y="142"/>
                  </a:cubicBezTo>
                  <a:cubicBezTo>
                    <a:pt x="935" y="242"/>
                    <a:pt x="768" y="409"/>
                    <a:pt x="635" y="576"/>
                  </a:cubicBezTo>
                  <a:cubicBezTo>
                    <a:pt x="501" y="709"/>
                    <a:pt x="401" y="910"/>
                    <a:pt x="301" y="1110"/>
                  </a:cubicBezTo>
                  <a:cubicBezTo>
                    <a:pt x="201" y="1276"/>
                    <a:pt x="134" y="1510"/>
                    <a:pt x="101" y="1710"/>
                  </a:cubicBezTo>
                  <a:cubicBezTo>
                    <a:pt x="34" y="1910"/>
                    <a:pt x="34" y="2144"/>
                    <a:pt x="34" y="2377"/>
                  </a:cubicBezTo>
                  <a:cubicBezTo>
                    <a:pt x="1" y="2444"/>
                    <a:pt x="1" y="2511"/>
                    <a:pt x="1" y="2611"/>
                  </a:cubicBezTo>
                  <a:lnTo>
                    <a:pt x="1" y="3178"/>
                  </a:lnTo>
                  <a:lnTo>
                    <a:pt x="1" y="3411"/>
                  </a:lnTo>
                  <a:cubicBezTo>
                    <a:pt x="34" y="3578"/>
                    <a:pt x="34" y="3778"/>
                    <a:pt x="101" y="3945"/>
                  </a:cubicBezTo>
                  <a:cubicBezTo>
                    <a:pt x="134" y="4112"/>
                    <a:pt x="201" y="4245"/>
                    <a:pt x="301" y="4345"/>
                  </a:cubicBezTo>
                  <a:cubicBezTo>
                    <a:pt x="401" y="4445"/>
                    <a:pt x="501" y="4479"/>
                    <a:pt x="635" y="4479"/>
                  </a:cubicBezTo>
                  <a:cubicBezTo>
                    <a:pt x="802" y="4479"/>
                    <a:pt x="968" y="4412"/>
                    <a:pt x="1135" y="4312"/>
                  </a:cubicBezTo>
                  <a:cubicBezTo>
                    <a:pt x="1302" y="4212"/>
                    <a:pt x="1469" y="4078"/>
                    <a:pt x="1602" y="3912"/>
                  </a:cubicBezTo>
                  <a:cubicBezTo>
                    <a:pt x="1736" y="3745"/>
                    <a:pt x="1836" y="3578"/>
                    <a:pt x="1936" y="3378"/>
                  </a:cubicBezTo>
                  <a:cubicBezTo>
                    <a:pt x="2036" y="3178"/>
                    <a:pt x="2102" y="2978"/>
                    <a:pt x="2136" y="2778"/>
                  </a:cubicBezTo>
                  <a:cubicBezTo>
                    <a:pt x="2203" y="2544"/>
                    <a:pt x="2203" y="2344"/>
                    <a:pt x="2236" y="2110"/>
                  </a:cubicBezTo>
                  <a:lnTo>
                    <a:pt x="2236" y="1877"/>
                  </a:lnTo>
                  <a:lnTo>
                    <a:pt x="2236" y="1310"/>
                  </a:lnTo>
                  <a:lnTo>
                    <a:pt x="2236" y="1076"/>
                  </a:lnTo>
                  <a:cubicBezTo>
                    <a:pt x="2203" y="876"/>
                    <a:pt x="2203" y="709"/>
                    <a:pt x="2136" y="509"/>
                  </a:cubicBezTo>
                  <a:cubicBezTo>
                    <a:pt x="2102" y="376"/>
                    <a:pt x="2036" y="242"/>
                    <a:pt x="1936" y="142"/>
                  </a:cubicBezTo>
                  <a:cubicBezTo>
                    <a:pt x="1853" y="60"/>
                    <a:pt x="1771" y="0"/>
                    <a:pt x="1670" y="0"/>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95" name="Google Shape;995;p47"/>
            <p:cNvSpPr/>
            <p:nvPr/>
          </p:nvSpPr>
          <p:spPr>
            <a:xfrm>
              <a:off x="2854700" y="2642775"/>
              <a:ext cx="51750" cy="118825"/>
            </a:xfrm>
            <a:custGeom>
              <a:avLst/>
              <a:gdLst/>
              <a:ahLst/>
              <a:cxnLst/>
              <a:rect l="l" t="t" r="r" b="b"/>
              <a:pathLst>
                <a:path w="2070" h="4753" extrusionOk="0">
                  <a:moveTo>
                    <a:pt x="1316" y="804"/>
                  </a:moveTo>
                  <a:cubicBezTo>
                    <a:pt x="1346" y="804"/>
                    <a:pt x="1375" y="808"/>
                    <a:pt x="1402" y="817"/>
                  </a:cubicBezTo>
                  <a:cubicBezTo>
                    <a:pt x="1502" y="817"/>
                    <a:pt x="1535" y="950"/>
                    <a:pt x="1535" y="1150"/>
                  </a:cubicBezTo>
                  <a:cubicBezTo>
                    <a:pt x="1535" y="1350"/>
                    <a:pt x="1502" y="1517"/>
                    <a:pt x="1402" y="1684"/>
                  </a:cubicBezTo>
                  <a:cubicBezTo>
                    <a:pt x="1335" y="1817"/>
                    <a:pt x="1202" y="1918"/>
                    <a:pt x="1068" y="1984"/>
                  </a:cubicBezTo>
                  <a:lnTo>
                    <a:pt x="535" y="2318"/>
                  </a:lnTo>
                  <a:lnTo>
                    <a:pt x="535" y="1217"/>
                  </a:lnTo>
                  <a:lnTo>
                    <a:pt x="1068" y="883"/>
                  </a:lnTo>
                  <a:cubicBezTo>
                    <a:pt x="1142" y="835"/>
                    <a:pt x="1233" y="804"/>
                    <a:pt x="1316" y="804"/>
                  </a:cubicBezTo>
                  <a:close/>
                  <a:moveTo>
                    <a:pt x="1558" y="1"/>
                  </a:moveTo>
                  <a:cubicBezTo>
                    <a:pt x="1429" y="1"/>
                    <a:pt x="1277" y="52"/>
                    <a:pt x="1102" y="150"/>
                  </a:cubicBezTo>
                  <a:lnTo>
                    <a:pt x="101" y="683"/>
                  </a:lnTo>
                  <a:cubicBezTo>
                    <a:pt x="68" y="717"/>
                    <a:pt x="34" y="750"/>
                    <a:pt x="34" y="783"/>
                  </a:cubicBezTo>
                  <a:cubicBezTo>
                    <a:pt x="1" y="817"/>
                    <a:pt x="1" y="850"/>
                    <a:pt x="1" y="917"/>
                  </a:cubicBezTo>
                  <a:lnTo>
                    <a:pt x="1" y="4653"/>
                  </a:lnTo>
                  <a:cubicBezTo>
                    <a:pt x="1" y="4686"/>
                    <a:pt x="1" y="4720"/>
                    <a:pt x="34" y="4753"/>
                  </a:cubicBezTo>
                  <a:lnTo>
                    <a:pt x="101" y="4753"/>
                  </a:lnTo>
                  <a:lnTo>
                    <a:pt x="401" y="4586"/>
                  </a:lnTo>
                  <a:cubicBezTo>
                    <a:pt x="435" y="4553"/>
                    <a:pt x="468" y="4519"/>
                    <a:pt x="468" y="4486"/>
                  </a:cubicBezTo>
                  <a:cubicBezTo>
                    <a:pt x="501" y="4453"/>
                    <a:pt x="501" y="4419"/>
                    <a:pt x="501" y="4353"/>
                  </a:cubicBezTo>
                  <a:lnTo>
                    <a:pt x="501" y="3018"/>
                  </a:lnTo>
                  <a:lnTo>
                    <a:pt x="1002" y="2718"/>
                  </a:lnTo>
                  <a:lnTo>
                    <a:pt x="1502" y="3786"/>
                  </a:lnTo>
                  <a:cubicBezTo>
                    <a:pt x="1502" y="3819"/>
                    <a:pt x="1535" y="3852"/>
                    <a:pt x="1569" y="3852"/>
                  </a:cubicBezTo>
                  <a:cubicBezTo>
                    <a:pt x="1569" y="3869"/>
                    <a:pt x="1577" y="3877"/>
                    <a:pt x="1594" y="3877"/>
                  </a:cubicBezTo>
                  <a:cubicBezTo>
                    <a:pt x="1610" y="3877"/>
                    <a:pt x="1635" y="3869"/>
                    <a:pt x="1669" y="3852"/>
                  </a:cubicBezTo>
                  <a:lnTo>
                    <a:pt x="1969" y="3685"/>
                  </a:lnTo>
                  <a:cubicBezTo>
                    <a:pt x="2002" y="3652"/>
                    <a:pt x="2036" y="3619"/>
                    <a:pt x="2036" y="3619"/>
                  </a:cubicBezTo>
                  <a:cubicBezTo>
                    <a:pt x="2069" y="3585"/>
                    <a:pt x="2069" y="3552"/>
                    <a:pt x="2069" y="3519"/>
                  </a:cubicBezTo>
                  <a:cubicBezTo>
                    <a:pt x="2069" y="3485"/>
                    <a:pt x="2069" y="3452"/>
                    <a:pt x="2069" y="3452"/>
                  </a:cubicBezTo>
                  <a:lnTo>
                    <a:pt x="1535" y="2318"/>
                  </a:lnTo>
                  <a:cubicBezTo>
                    <a:pt x="1702" y="2118"/>
                    <a:pt x="1836" y="1884"/>
                    <a:pt x="1902" y="1651"/>
                  </a:cubicBezTo>
                  <a:cubicBezTo>
                    <a:pt x="2002" y="1417"/>
                    <a:pt x="2036" y="1150"/>
                    <a:pt x="2036" y="883"/>
                  </a:cubicBezTo>
                  <a:cubicBezTo>
                    <a:pt x="2069" y="583"/>
                    <a:pt x="2002" y="283"/>
                    <a:pt x="1802" y="83"/>
                  </a:cubicBezTo>
                  <a:cubicBezTo>
                    <a:pt x="1733" y="27"/>
                    <a:pt x="1651" y="1"/>
                    <a:pt x="1558" y="1"/>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96" name="Google Shape;996;p47"/>
            <p:cNvSpPr/>
            <p:nvPr/>
          </p:nvSpPr>
          <p:spPr>
            <a:xfrm>
              <a:off x="2912250" y="2600625"/>
              <a:ext cx="51725" cy="117425"/>
            </a:xfrm>
            <a:custGeom>
              <a:avLst/>
              <a:gdLst/>
              <a:ahLst/>
              <a:cxnLst/>
              <a:rect l="l" t="t" r="r" b="b"/>
              <a:pathLst>
                <a:path w="2069" h="4697" extrusionOk="0">
                  <a:moveTo>
                    <a:pt x="1969" y="1"/>
                  </a:moveTo>
                  <a:lnTo>
                    <a:pt x="101" y="1068"/>
                  </a:lnTo>
                  <a:cubicBezTo>
                    <a:pt x="67" y="1102"/>
                    <a:pt x="34" y="1102"/>
                    <a:pt x="34" y="1168"/>
                  </a:cubicBezTo>
                  <a:cubicBezTo>
                    <a:pt x="1" y="1202"/>
                    <a:pt x="1" y="1235"/>
                    <a:pt x="1" y="1269"/>
                  </a:cubicBezTo>
                  <a:lnTo>
                    <a:pt x="1" y="1702"/>
                  </a:lnTo>
                  <a:cubicBezTo>
                    <a:pt x="1" y="1736"/>
                    <a:pt x="1" y="1769"/>
                    <a:pt x="34" y="1802"/>
                  </a:cubicBezTo>
                  <a:lnTo>
                    <a:pt x="101" y="1802"/>
                  </a:lnTo>
                  <a:lnTo>
                    <a:pt x="768" y="1402"/>
                  </a:lnTo>
                  <a:lnTo>
                    <a:pt x="768" y="4604"/>
                  </a:lnTo>
                  <a:cubicBezTo>
                    <a:pt x="768" y="4638"/>
                    <a:pt x="768" y="4671"/>
                    <a:pt x="801" y="4671"/>
                  </a:cubicBezTo>
                  <a:cubicBezTo>
                    <a:pt x="818" y="4688"/>
                    <a:pt x="826" y="4696"/>
                    <a:pt x="834" y="4696"/>
                  </a:cubicBezTo>
                  <a:cubicBezTo>
                    <a:pt x="843" y="4696"/>
                    <a:pt x="851" y="4688"/>
                    <a:pt x="868" y="4671"/>
                  </a:cubicBezTo>
                  <a:lnTo>
                    <a:pt x="1168" y="4504"/>
                  </a:lnTo>
                  <a:cubicBezTo>
                    <a:pt x="1201" y="4471"/>
                    <a:pt x="1235" y="4471"/>
                    <a:pt x="1235" y="4404"/>
                  </a:cubicBezTo>
                  <a:cubicBezTo>
                    <a:pt x="1268" y="4371"/>
                    <a:pt x="1268" y="4337"/>
                    <a:pt x="1268" y="4304"/>
                  </a:cubicBezTo>
                  <a:lnTo>
                    <a:pt x="1268" y="1135"/>
                  </a:lnTo>
                  <a:lnTo>
                    <a:pt x="1969" y="735"/>
                  </a:lnTo>
                  <a:cubicBezTo>
                    <a:pt x="1969" y="701"/>
                    <a:pt x="2002" y="668"/>
                    <a:pt x="2035" y="635"/>
                  </a:cubicBezTo>
                  <a:cubicBezTo>
                    <a:pt x="2035" y="601"/>
                    <a:pt x="2069" y="568"/>
                    <a:pt x="2035" y="535"/>
                  </a:cubicBezTo>
                  <a:lnTo>
                    <a:pt x="2035" y="101"/>
                  </a:lnTo>
                  <a:cubicBezTo>
                    <a:pt x="2069" y="68"/>
                    <a:pt x="2035" y="34"/>
                    <a:pt x="2035" y="1"/>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97" name="Google Shape;997;p47"/>
            <p:cNvSpPr/>
            <p:nvPr/>
          </p:nvSpPr>
          <p:spPr>
            <a:xfrm>
              <a:off x="3023175" y="1493175"/>
              <a:ext cx="1864675" cy="1173375"/>
            </a:xfrm>
            <a:custGeom>
              <a:avLst/>
              <a:gdLst/>
              <a:ahLst/>
              <a:cxnLst/>
              <a:rect l="l" t="t" r="r" b="b"/>
              <a:pathLst>
                <a:path w="74587" h="46935" extrusionOk="0">
                  <a:moveTo>
                    <a:pt x="74553" y="1"/>
                  </a:moveTo>
                  <a:lnTo>
                    <a:pt x="0" y="42998"/>
                  </a:lnTo>
                  <a:lnTo>
                    <a:pt x="0" y="46934"/>
                  </a:lnTo>
                  <a:lnTo>
                    <a:pt x="74587" y="3937"/>
                  </a:lnTo>
                  <a:lnTo>
                    <a:pt x="74553" y="1"/>
                  </a:ln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98" name="Google Shape;998;p47"/>
            <p:cNvSpPr/>
            <p:nvPr/>
          </p:nvSpPr>
          <p:spPr>
            <a:xfrm>
              <a:off x="2670400" y="2313450"/>
              <a:ext cx="1211725" cy="705000"/>
            </a:xfrm>
            <a:custGeom>
              <a:avLst/>
              <a:gdLst/>
              <a:ahLst/>
              <a:cxnLst/>
              <a:rect l="l" t="t" r="r" b="b"/>
              <a:pathLst>
                <a:path w="48469" h="28200" extrusionOk="0">
                  <a:moveTo>
                    <a:pt x="47979" y="0"/>
                  </a:moveTo>
                  <a:cubicBezTo>
                    <a:pt x="47915" y="0"/>
                    <a:pt x="47853" y="15"/>
                    <a:pt x="47802" y="46"/>
                  </a:cubicBezTo>
                  <a:lnTo>
                    <a:pt x="368" y="27433"/>
                  </a:lnTo>
                  <a:cubicBezTo>
                    <a:pt x="1" y="27633"/>
                    <a:pt x="134" y="28200"/>
                    <a:pt x="568" y="28200"/>
                  </a:cubicBezTo>
                  <a:cubicBezTo>
                    <a:pt x="635" y="28200"/>
                    <a:pt x="701" y="28200"/>
                    <a:pt x="768" y="28167"/>
                  </a:cubicBezTo>
                  <a:lnTo>
                    <a:pt x="48202" y="780"/>
                  </a:lnTo>
                  <a:cubicBezTo>
                    <a:pt x="48402" y="647"/>
                    <a:pt x="48469" y="413"/>
                    <a:pt x="48369" y="213"/>
                  </a:cubicBezTo>
                  <a:cubicBezTo>
                    <a:pt x="48277" y="75"/>
                    <a:pt x="48121" y="0"/>
                    <a:pt x="47979"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99" name="Google Shape;999;p47"/>
            <p:cNvSpPr/>
            <p:nvPr/>
          </p:nvSpPr>
          <p:spPr>
            <a:xfrm>
              <a:off x="2585350" y="2398175"/>
              <a:ext cx="1299275" cy="753725"/>
            </a:xfrm>
            <a:custGeom>
              <a:avLst/>
              <a:gdLst/>
              <a:ahLst/>
              <a:cxnLst/>
              <a:rect l="l" t="t" r="r" b="b"/>
              <a:pathLst>
                <a:path w="51971" h="30149" extrusionOk="0">
                  <a:moveTo>
                    <a:pt x="51412" y="0"/>
                  </a:moveTo>
                  <a:cubicBezTo>
                    <a:pt x="51347" y="0"/>
                    <a:pt x="51276" y="18"/>
                    <a:pt x="51204" y="60"/>
                  </a:cubicBezTo>
                  <a:lnTo>
                    <a:pt x="367" y="29381"/>
                  </a:lnTo>
                  <a:cubicBezTo>
                    <a:pt x="1" y="29581"/>
                    <a:pt x="134" y="30148"/>
                    <a:pt x="568" y="30148"/>
                  </a:cubicBezTo>
                  <a:cubicBezTo>
                    <a:pt x="668" y="30148"/>
                    <a:pt x="734" y="30148"/>
                    <a:pt x="801" y="30115"/>
                  </a:cubicBezTo>
                  <a:lnTo>
                    <a:pt x="51604" y="760"/>
                  </a:lnTo>
                  <a:cubicBezTo>
                    <a:pt x="51970" y="535"/>
                    <a:pt x="51765" y="0"/>
                    <a:pt x="51412"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00" name="Google Shape;1000;p47"/>
            <p:cNvSpPr/>
            <p:nvPr/>
          </p:nvSpPr>
          <p:spPr>
            <a:xfrm>
              <a:off x="2585350" y="2482400"/>
              <a:ext cx="1299275" cy="754550"/>
            </a:xfrm>
            <a:custGeom>
              <a:avLst/>
              <a:gdLst/>
              <a:ahLst/>
              <a:cxnLst/>
              <a:rect l="l" t="t" r="r" b="b"/>
              <a:pathLst>
                <a:path w="51971" h="30182" extrusionOk="0">
                  <a:moveTo>
                    <a:pt x="51412" y="0"/>
                  </a:moveTo>
                  <a:cubicBezTo>
                    <a:pt x="51347" y="0"/>
                    <a:pt x="51276" y="18"/>
                    <a:pt x="51204" y="60"/>
                  </a:cubicBezTo>
                  <a:lnTo>
                    <a:pt x="367" y="29381"/>
                  </a:lnTo>
                  <a:cubicBezTo>
                    <a:pt x="1" y="29614"/>
                    <a:pt x="167" y="30148"/>
                    <a:pt x="568" y="30182"/>
                  </a:cubicBezTo>
                  <a:cubicBezTo>
                    <a:pt x="668" y="30182"/>
                    <a:pt x="734" y="30148"/>
                    <a:pt x="801" y="30115"/>
                  </a:cubicBezTo>
                  <a:lnTo>
                    <a:pt x="51604" y="760"/>
                  </a:lnTo>
                  <a:cubicBezTo>
                    <a:pt x="51970" y="535"/>
                    <a:pt x="51765" y="0"/>
                    <a:pt x="51412"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01" name="Google Shape;1001;p47"/>
            <p:cNvSpPr/>
            <p:nvPr/>
          </p:nvSpPr>
          <p:spPr>
            <a:xfrm>
              <a:off x="2587850" y="2566900"/>
              <a:ext cx="1296900" cy="754275"/>
            </a:xfrm>
            <a:custGeom>
              <a:avLst/>
              <a:gdLst/>
              <a:ahLst/>
              <a:cxnLst/>
              <a:rect l="l" t="t" r="r" b="b"/>
              <a:pathLst>
                <a:path w="51876" h="30171" extrusionOk="0">
                  <a:moveTo>
                    <a:pt x="51298" y="0"/>
                  </a:moveTo>
                  <a:cubicBezTo>
                    <a:pt x="51236" y="0"/>
                    <a:pt x="51171" y="15"/>
                    <a:pt x="51104" y="49"/>
                  </a:cubicBezTo>
                  <a:lnTo>
                    <a:pt x="267" y="29403"/>
                  </a:lnTo>
                  <a:cubicBezTo>
                    <a:pt x="67" y="29503"/>
                    <a:pt x="1" y="29770"/>
                    <a:pt x="134" y="29970"/>
                  </a:cubicBezTo>
                  <a:cubicBezTo>
                    <a:pt x="201" y="30071"/>
                    <a:pt x="334" y="30171"/>
                    <a:pt x="468" y="30171"/>
                  </a:cubicBezTo>
                  <a:cubicBezTo>
                    <a:pt x="568" y="30171"/>
                    <a:pt x="634" y="30137"/>
                    <a:pt x="701" y="30104"/>
                  </a:cubicBezTo>
                  <a:lnTo>
                    <a:pt x="51504" y="783"/>
                  </a:lnTo>
                  <a:cubicBezTo>
                    <a:pt x="51875" y="526"/>
                    <a:pt x="51660" y="0"/>
                    <a:pt x="51298"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02" name="Google Shape;1002;p47"/>
            <p:cNvSpPr/>
            <p:nvPr/>
          </p:nvSpPr>
          <p:spPr>
            <a:xfrm>
              <a:off x="2587850" y="2650900"/>
              <a:ext cx="1297550" cy="754500"/>
            </a:xfrm>
            <a:custGeom>
              <a:avLst/>
              <a:gdLst/>
              <a:ahLst/>
              <a:cxnLst/>
              <a:rect l="l" t="t" r="r" b="b"/>
              <a:pathLst>
                <a:path w="51902" h="30180" extrusionOk="0">
                  <a:moveTo>
                    <a:pt x="51306" y="1"/>
                  </a:moveTo>
                  <a:cubicBezTo>
                    <a:pt x="51242" y="1"/>
                    <a:pt x="51174" y="18"/>
                    <a:pt x="51104" y="58"/>
                  </a:cubicBezTo>
                  <a:lnTo>
                    <a:pt x="267" y="29412"/>
                  </a:lnTo>
                  <a:cubicBezTo>
                    <a:pt x="67" y="29513"/>
                    <a:pt x="1" y="29779"/>
                    <a:pt x="134" y="29980"/>
                  </a:cubicBezTo>
                  <a:cubicBezTo>
                    <a:pt x="201" y="30113"/>
                    <a:pt x="334" y="30180"/>
                    <a:pt x="468" y="30180"/>
                  </a:cubicBezTo>
                  <a:cubicBezTo>
                    <a:pt x="568" y="30180"/>
                    <a:pt x="634" y="30146"/>
                    <a:pt x="701" y="30113"/>
                  </a:cubicBezTo>
                  <a:lnTo>
                    <a:pt x="51504" y="792"/>
                  </a:lnTo>
                  <a:cubicBezTo>
                    <a:pt x="51901" y="565"/>
                    <a:pt x="51671" y="1"/>
                    <a:pt x="51306"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03" name="Google Shape;1003;p47"/>
            <p:cNvSpPr/>
            <p:nvPr/>
          </p:nvSpPr>
          <p:spPr>
            <a:xfrm>
              <a:off x="2587850" y="2735675"/>
              <a:ext cx="1294275" cy="754800"/>
            </a:xfrm>
            <a:custGeom>
              <a:avLst/>
              <a:gdLst/>
              <a:ahLst/>
              <a:cxnLst/>
              <a:rect l="l" t="t" r="r" b="b"/>
              <a:pathLst>
                <a:path w="51771" h="30192" extrusionOk="0">
                  <a:moveTo>
                    <a:pt x="51308" y="0"/>
                  </a:moveTo>
                  <a:cubicBezTo>
                    <a:pt x="51234" y="0"/>
                    <a:pt x="51163" y="22"/>
                    <a:pt x="51104" y="70"/>
                  </a:cubicBezTo>
                  <a:lnTo>
                    <a:pt x="267" y="29424"/>
                  </a:lnTo>
                  <a:cubicBezTo>
                    <a:pt x="67" y="29524"/>
                    <a:pt x="1" y="29791"/>
                    <a:pt x="134" y="29991"/>
                  </a:cubicBezTo>
                  <a:cubicBezTo>
                    <a:pt x="201" y="30124"/>
                    <a:pt x="334" y="30191"/>
                    <a:pt x="468" y="30191"/>
                  </a:cubicBezTo>
                  <a:cubicBezTo>
                    <a:pt x="568" y="30191"/>
                    <a:pt x="634" y="30158"/>
                    <a:pt x="701" y="30124"/>
                  </a:cubicBezTo>
                  <a:lnTo>
                    <a:pt x="51504" y="770"/>
                  </a:lnTo>
                  <a:cubicBezTo>
                    <a:pt x="51704" y="670"/>
                    <a:pt x="51771" y="403"/>
                    <a:pt x="51671" y="203"/>
                  </a:cubicBezTo>
                  <a:cubicBezTo>
                    <a:pt x="51585" y="74"/>
                    <a:pt x="51443" y="0"/>
                    <a:pt x="51308"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04" name="Google Shape;1004;p47"/>
            <p:cNvSpPr/>
            <p:nvPr/>
          </p:nvSpPr>
          <p:spPr>
            <a:xfrm>
              <a:off x="2587850" y="2819900"/>
              <a:ext cx="1294275" cy="754800"/>
            </a:xfrm>
            <a:custGeom>
              <a:avLst/>
              <a:gdLst/>
              <a:ahLst/>
              <a:cxnLst/>
              <a:rect l="l" t="t" r="r" b="b"/>
              <a:pathLst>
                <a:path w="51771" h="30192" extrusionOk="0">
                  <a:moveTo>
                    <a:pt x="51308" y="0"/>
                  </a:moveTo>
                  <a:cubicBezTo>
                    <a:pt x="51234" y="0"/>
                    <a:pt x="51163" y="22"/>
                    <a:pt x="51104" y="70"/>
                  </a:cubicBezTo>
                  <a:lnTo>
                    <a:pt x="267" y="29391"/>
                  </a:lnTo>
                  <a:cubicBezTo>
                    <a:pt x="67" y="29524"/>
                    <a:pt x="1" y="29758"/>
                    <a:pt x="134" y="29958"/>
                  </a:cubicBezTo>
                  <a:cubicBezTo>
                    <a:pt x="201" y="30091"/>
                    <a:pt x="334" y="30191"/>
                    <a:pt x="468" y="30191"/>
                  </a:cubicBezTo>
                  <a:cubicBezTo>
                    <a:pt x="568" y="30191"/>
                    <a:pt x="634" y="30158"/>
                    <a:pt x="701" y="30124"/>
                  </a:cubicBezTo>
                  <a:lnTo>
                    <a:pt x="51504" y="804"/>
                  </a:lnTo>
                  <a:cubicBezTo>
                    <a:pt x="51704" y="670"/>
                    <a:pt x="51771" y="403"/>
                    <a:pt x="51671" y="203"/>
                  </a:cubicBezTo>
                  <a:cubicBezTo>
                    <a:pt x="51585" y="74"/>
                    <a:pt x="51443" y="0"/>
                    <a:pt x="51308"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05" name="Google Shape;1005;p47"/>
            <p:cNvSpPr/>
            <p:nvPr/>
          </p:nvSpPr>
          <p:spPr>
            <a:xfrm>
              <a:off x="2670400" y="2988875"/>
              <a:ext cx="1214350" cy="705900"/>
            </a:xfrm>
            <a:custGeom>
              <a:avLst/>
              <a:gdLst/>
              <a:ahLst/>
              <a:cxnLst/>
              <a:rect l="l" t="t" r="r" b="b"/>
              <a:pathLst>
                <a:path w="48574" h="28236" extrusionOk="0">
                  <a:moveTo>
                    <a:pt x="47996" y="0"/>
                  </a:moveTo>
                  <a:cubicBezTo>
                    <a:pt x="47934" y="0"/>
                    <a:pt x="47869" y="15"/>
                    <a:pt x="47802" y="49"/>
                  </a:cubicBezTo>
                  <a:lnTo>
                    <a:pt x="368" y="27435"/>
                  </a:lnTo>
                  <a:cubicBezTo>
                    <a:pt x="1" y="27635"/>
                    <a:pt x="134" y="28236"/>
                    <a:pt x="568" y="28236"/>
                  </a:cubicBezTo>
                  <a:cubicBezTo>
                    <a:pt x="635" y="28236"/>
                    <a:pt x="701" y="28202"/>
                    <a:pt x="768" y="28169"/>
                  </a:cubicBezTo>
                  <a:lnTo>
                    <a:pt x="48202" y="783"/>
                  </a:lnTo>
                  <a:cubicBezTo>
                    <a:pt x="48573" y="526"/>
                    <a:pt x="48358" y="0"/>
                    <a:pt x="47996"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06" name="Google Shape;1006;p47"/>
            <p:cNvSpPr/>
            <p:nvPr/>
          </p:nvSpPr>
          <p:spPr>
            <a:xfrm>
              <a:off x="2585350" y="3073650"/>
              <a:ext cx="1299275" cy="753725"/>
            </a:xfrm>
            <a:custGeom>
              <a:avLst/>
              <a:gdLst/>
              <a:ahLst/>
              <a:cxnLst/>
              <a:rect l="l" t="t" r="r" b="b"/>
              <a:pathLst>
                <a:path w="51971" h="30149" extrusionOk="0">
                  <a:moveTo>
                    <a:pt x="51412" y="1"/>
                  </a:moveTo>
                  <a:cubicBezTo>
                    <a:pt x="51347" y="1"/>
                    <a:pt x="51276" y="19"/>
                    <a:pt x="51204" y="60"/>
                  </a:cubicBezTo>
                  <a:lnTo>
                    <a:pt x="367" y="29381"/>
                  </a:lnTo>
                  <a:cubicBezTo>
                    <a:pt x="1" y="29615"/>
                    <a:pt x="167" y="30148"/>
                    <a:pt x="601" y="30148"/>
                  </a:cubicBezTo>
                  <a:cubicBezTo>
                    <a:pt x="668" y="30148"/>
                    <a:pt x="734" y="30148"/>
                    <a:pt x="801" y="30115"/>
                  </a:cubicBezTo>
                  <a:lnTo>
                    <a:pt x="51604" y="761"/>
                  </a:lnTo>
                  <a:cubicBezTo>
                    <a:pt x="51970" y="535"/>
                    <a:pt x="51765" y="1"/>
                    <a:pt x="51412"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07" name="Google Shape;1007;p47"/>
            <p:cNvSpPr/>
            <p:nvPr/>
          </p:nvSpPr>
          <p:spPr>
            <a:xfrm>
              <a:off x="2587850" y="3157875"/>
              <a:ext cx="1296775" cy="754550"/>
            </a:xfrm>
            <a:custGeom>
              <a:avLst/>
              <a:gdLst/>
              <a:ahLst/>
              <a:cxnLst/>
              <a:rect l="l" t="t" r="r" b="b"/>
              <a:pathLst>
                <a:path w="51871" h="30182" extrusionOk="0">
                  <a:moveTo>
                    <a:pt x="51311" y="1"/>
                  </a:moveTo>
                  <a:cubicBezTo>
                    <a:pt x="51246" y="1"/>
                    <a:pt x="51176" y="19"/>
                    <a:pt x="51104" y="60"/>
                  </a:cubicBezTo>
                  <a:lnTo>
                    <a:pt x="267" y="29381"/>
                  </a:lnTo>
                  <a:cubicBezTo>
                    <a:pt x="67" y="29515"/>
                    <a:pt x="1" y="29748"/>
                    <a:pt x="134" y="29948"/>
                  </a:cubicBezTo>
                  <a:cubicBezTo>
                    <a:pt x="201" y="30082"/>
                    <a:pt x="334" y="30182"/>
                    <a:pt x="501" y="30182"/>
                  </a:cubicBezTo>
                  <a:cubicBezTo>
                    <a:pt x="568" y="30182"/>
                    <a:pt x="634" y="30149"/>
                    <a:pt x="701" y="30115"/>
                  </a:cubicBezTo>
                  <a:lnTo>
                    <a:pt x="51504" y="794"/>
                  </a:lnTo>
                  <a:cubicBezTo>
                    <a:pt x="51871" y="540"/>
                    <a:pt x="51665" y="1"/>
                    <a:pt x="51311"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08" name="Google Shape;1008;p47"/>
            <p:cNvSpPr/>
            <p:nvPr/>
          </p:nvSpPr>
          <p:spPr>
            <a:xfrm>
              <a:off x="2585350" y="3242150"/>
              <a:ext cx="1300050" cy="754500"/>
            </a:xfrm>
            <a:custGeom>
              <a:avLst/>
              <a:gdLst/>
              <a:ahLst/>
              <a:cxnLst/>
              <a:rect l="l" t="t" r="r" b="b"/>
              <a:pathLst>
                <a:path w="52002" h="30180" extrusionOk="0">
                  <a:moveTo>
                    <a:pt x="51406" y="1"/>
                  </a:moveTo>
                  <a:cubicBezTo>
                    <a:pt x="51342" y="1"/>
                    <a:pt x="51274" y="18"/>
                    <a:pt x="51204" y="58"/>
                  </a:cubicBezTo>
                  <a:lnTo>
                    <a:pt x="367" y="29413"/>
                  </a:lnTo>
                  <a:cubicBezTo>
                    <a:pt x="1" y="29613"/>
                    <a:pt x="167" y="30180"/>
                    <a:pt x="601" y="30180"/>
                  </a:cubicBezTo>
                  <a:cubicBezTo>
                    <a:pt x="668" y="30180"/>
                    <a:pt x="734" y="30147"/>
                    <a:pt x="801" y="30113"/>
                  </a:cubicBezTo>
                  <a:lnTo>
                    <a:pt x="51604" y="792"/>
                  </a:lnTo>
                  <a:cubicBezTo>
                    <a:pt x="52001" y="565"/>
                    <a:pt x="51771" y="1"/>
                    <a:pt x="51406"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09" name="Google Shape;1009;p47"/>
            <p:cNvSpPr/>
            <p:nvPr/>
          </p:nvSpPr>
          <p:spPr>
            <a:xfrm>
              <a:off x="3992200" y="1730850"/>
              <a:ext cx="889825" cy="1446050"/>
            </a:xfrm>
            <a:custGeom>
              <a:avLst/>
              <a:gdLst/>
              <a:ahLst/>
              <a:cxnLst/>
              <a:rect l="l" t="t" r="r" b="b"/>
              <a:pathLst>
                <a:path w="35593" h="57842" extrusionOk="0">
                  <a:moveTo>
                    <a:pt x="34074" y="0"/>
                  </a:moveTo>
                  <a:cubicBezTo>
                    <a:pt x="33908" y="0"/>
                    <a:pt x="33741" y="34"/>
                    <a:pt x="33591" y="100"/>
                  </a:cubicBezTo>
                  <a:lnTo>
                    <a:pt x="467" y="19248"/>
                  </a:lnTo>
                  <a:cubicBezTo>
                    <a:pt x="200" y="19414"/>
                    <a:pt x="0" y="19748"/>
                    <a:pt x="0" y="20081"/>
                  </a:cubicBezTo>
                  <a:lnTo>
                    <a:pt x="0" y="56574"/>
                  </a:lnTo>
                  <a:cubicBezTo>
                    <a:pt x="0" y="56908"/>
                    <a:pt x="167" y="57208"/>
                    <a:pt x="467" y="57408"/>
                  </a:cubicBezTo>
                  <a:lnTo>
                    <a:pt x="1001" y="57742"/>
                  </a:lnTo>
                  <a:cubicBezTo>
                    <a:pt x="1151" y="57808"/>
                    <a:pt x="1318" y="57842"/>
                    <a:pt x="1484" y="57842"/>
                  </a:cubicBezTo>
                  <a:cubicBezTo>
                    <a:pt x="1651" y="57842"/>
                    <a:pt x="1818" y="57808"/>
                    <a:pt x="1968" y="57742"/>
                  </a:cubicBezTo>
                  <a:lnTo>
                    <a:pt x="35125" y="38595"/>
                  </a:lnTo>
                  <a:cubicBezTo>
                    <a:pt x="35392" y="38428"/>
                    <a:pt x="35559" y="38094"/>
                    <a:pt x="35592" y="37761"/>
                  </a:cubicBezTo>
                  <a:lnTo>
                    <a:pt x="35592" y="1268"/>
                  </a:lnTo>
                  <a:cubicBezTo>
                    <a:pt x="35559" y="934"/>
                    <a:pt x="35392" y="601"/>
                    <a:pt x="35125" y="434"/>
                  </a:cubicBezTo>
                  <a:lnTo>
                    <a:pt x="34558" y="100"/>
                  </a:lnTo>
                  <a:cubicBezTo>
                    <a:pt x="34408" y="34"/>
                    <a:pt x="34241" y="0"/>
                    <a:pt x="34074"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10" name="Google Shape;1010;p47"/>
            <p:cNvSpPr/>
            <p:nvPr/>
          </p:nvSpPr>
          <p:spPr>
            <a:xfrm>
              <a:off x="4029725" y="1754050"/>
              <a:ext cx="852300" cy="1421675"/>
            </a:xfrm>
            <a:custGeom>
              <a:avLst/>
              <a:gdLst/>
              <a:ahLst/>
              <a:cxnLst/>
              <a:rect l="l" t="t" r="r" b="b"/>
              <a:pathLst>
                <a:path w="34092" h="56867" extrusionOk="0">
                  <a:moveTo>
                    <a:pt x="33841" y="0"/>
                  </a:moveTo>
                  <a:cubicBezTo>
                    <a:pt x="33777" y="0"/>
                    <a:pt x="33704" y="24"/>
                    <a:pt x="33624" y="73"/>
                  </a:cubicBezTo>
                  <a:lnTo>
                    <a:pt x="500" y="19187"/>
                  </a:lnTo>
                  <a:cubicBezTo>
                    <a:pt x="200" y="19354"/>
                    <a:pt x="33" y="19687"/>
                    <a:pt x="0" y="20021"/>
                  </a:cubicBezTo>
                  <a:lnTo>
                    <a:pt x="0" y="56547"/>
                  </a:lnTo>
                  <a:cubicBezTo>
                    <a:pt x="0" y="56742"/>
                    <a:pt x="107" y="56866"/>
                    <a:pt x="270" y="56866"/>
                  </a:cubicBezTo>
                  <a:cubicBezTo>
                    <a:pt x="329" y="56866"/>
                    <a:pt x="396" y="56849"/>
                    <a:pt x="467" y="56814"/>
                  </a:cubicBezTo>
                  <a:lnTo>
                    <a:pt x="33624" y="37667"/>
                  </a:lnTo>
                  <a:cubicBezTo>
                    <a:pt x="33891" y="37500"/>
                    <a:pt x="34058" y="37166"/>
                    <a:pt x="34091" y="36833"/>
                  </a:cubicBezTo>
                  <a:lnTo>
                    <a:pt x="34091" y="340"/>
                  </a:lnTo>
                  <a:cubicBezTo>
                    <a:pt x="34091" y="129"/>
                    <a:pt x="33992" y="0"/>
                    <a:pt x="33841" y="0"/>
                  </a:cubicBezTo>
                  <a:close/>
                </a:path>
              </a:pathLst>
            </a:cu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11" name="Google Shape;1011;p47"/>
            <p:cNvSpPr/>
            <p:nvPr/>
          </p:nvSpPr>
          <p:spPr>
            <a:xfrm>
              <a:off x="4026375" y="1751625"/>
              <a:ext cx="857300" cy="1426125"/>
            </a:xfrm>
            <a:custGeom>
              <a:avLst/>
              <a:gdLst/>
              <a:ahLst/>
              <a:cxnLst/>
              <a:rect l="l" t="t" r="r" b="b"/>
              <a:pathLst>
                <a:path w="34292" h="57045" extrusionOk="0">
                  <a:moveTo>
                    <a:pt x="33958" y="170"/>
                  </a:moveTo>
                  <a:cubicBezTo>
                    <a:pt x="33958" y="170"/>
                    <a:pt x="33992" y="203"/>
                    <a:pt x="33992" y="203"/>
                  </a:cubicBezTo>
                  <a:cubicBezTo>
                    <a:pt x="34058" y="270"/>
                    <a:pt x="34092" y="337"/>
                    <a:pt x="34092" y="437"/>
                  </a:cubicBezTo>
                  <a:lnTo>
                    <a:pt x="34092" y="36963"/>
                  </a:lnTo>
                  <a:cubicBezTo>
                    <a:pt x="34092" y="37263"/>
                    <a:pt x="33925" y="37530"/>
                    <a:pt x="33691" y="37697"/>
                  </a:cubicBezTo>
                  <a:lnTo>
                    <a:pt x="568" y="56844"/>
                  </a:lnTo>
                  <a:cubicBezTo>
                    <a:pt x="468" y="56877"/>
                    <a:pt x="401" y="56877"/>
                    <a:pt x="301" y="56877"/>
                  </a:cubicBezTo>
                  <a:cubicBezTo>
                    <a:pt x="234" y="56811"/>
                    <a:pt x="201" y="56711"/>
                    <a:pt x="201" y="56644"/>
                  </a:cubicBezTo>
                  <a:lnTo>
                    <a:pt x="201" y="20118"/>
                  </a:lnTo>
                  <a:cubicBezTo>
                    <a:pt x="234" y="19784"/>
                    <a:pt x="401" y="19517"/>
                    <a:pt x="634" y="19351"/>
                  </a:cubicBezTo>
                  <a:lnTo>
                    <a:pt x="33758" y="237"/>
                  </a:lnTo>
                  <a:cubicBezTo>
                    <a:pt x="33825" y="203"/>
                    <a:pt x="33892" y="170"/>
                    <a:pt x="33958" y="170"/>
                  </a:cubicBezTo>
                  <a:close/>
                  <a:moveTo>
                    <a:pt x="33930" y="0"/>
                  </a:moveTo>
                  <a:cubicBezTo>
                    <a:pt x="33841" y="0"/>
                    <a:pt x="33753" y="29"/>
                    <a:pt x="33691" y="70"/>
                  </a:cubicBezTo>
                  <a:lnTo>
                    <a:pt x="568" y="19184"/>
                  </a:lnTo>
                  <a:cubicBezTo>
                    <a:pt x="234" y="19417"/>
                    <a:pt x="34" y="19751"/>
                    <a:pt x="34" y="20118"/>
                  </a:cubicBezTo>
                  <a:lnTo>
                    <a:pt x="34" y="56611"/>
                  </a:lnTo>
                  <a:cubicBezTo>
                    <a:pt x="1" y="56744"/>
                    <a:pt x="67" y="56911"/>
                    <a:pt x="201" y="57011"/>
                  </a:cubicBezTo>
                  <a:cubicBezTo>
                    <a:pt x="268" y="57044"/>
                    <a:pt x="334" y="57044"/>
                    <a:pt x="401" y="57044"/>
                  </a:cubicBezTo>
                  <a:cubicBezTo>
                    <a:pt x="468" y="57044"/>
                    <a:pt x="568" y="57011"/>
                    <a:pt x="634" y="56977"/>
                  </a:cubicBezTo>
                  <a:lnTo>
                    <a:pt x="33758" y="37864"/>
                  </a:lnTo>
                  <a:cubicBezTo>
                    <a:pt x="34058" y="37664"/>
                    <a:pt x="34258" y="37297"/>
                    <a:pt x="34292" y="36930"/>
                  </a:cubicBezTo>
                  <a:lnTo>
                    <a:pt x="34292" y="437"/>
                  </a:lnTo>
                  <a:cubicBezTo>
                    <a:pt x="34292" y="270"/>
                    <a:pt x="34225" y="137"/>
                    <a:pt x="34092" y="37"/>
                  </a:cubicBezTo>
                  <a:cubicBezTo>
                    <a:pt x="34041" y="11"/>
                    <a:pt x="33985" y="0"/>
                    <a:pt x="33930" y="0"/>
                  </a:cubicBez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12" name="Google Shape;1012;p47"/>
            <p:cNvSpPr/>
            <p:nvPr/>
          </p:nvSpPr>
          <p:spPr>
            <a:xfrm>
              <a:off x="3991350" y="2220375"/>
              <a:ext cx="48400" cy="956650"/>
            </a:xfrm>
            <a:custGeom>
              <a:avLst/>
              <a:gdLst/>
              <a:ahLst/>
              <a:cxnLst/>
              <a:rect l="l" t="t" r="r" b="b"/>
              <a:pathLst>
                <a:path w="1936" h="38266" extrusionOk="0">
                  <a:moveTo>
                    <a:pt x="1935" y="38194"/>
                  </a:moveTo>
                  <a:cubicBezTo>
                    <a:pt x="1902" y="38205"/>
                    <a:pt x="1867" y="38215"/>
                    <a:pt x="1833" y="38224"/>
                  </a:cubicBezTo>
                  <a:lnTo>
                    <a:pt x="1833" y="38224"/>
                  </a:lnTo>
                  <a:cubicBezTo>
                    <a:pt x="1865" y="38219"/>
                    <a:pt x="1900" y="38209"/>
                    <a:pt x="1935" y="38194"/>
                  </a:cubicBezTo>
                  <a:close/>
                  <a:moveTo>
                    <a:pt x="134" y="0"/>
                  </a:moveTo>
                  <a:cubicBezTo>
                    <a:pt x="67" y="167"/>
                    <a:pt x="1" y="334"/>
                    <a:pt x="1" y="500"/>
                  </a:cubicBezTo>
                  <a:lnTo>
                    <a:pt x="1" y="36993"/>
                  </a:lnTo>
                  <a:cubicBezTo>
                    <a:pt x="34" y="37327"/>
                    <a:pt x="201" y="37660"/>
                    <a:pt x="501" y="37827"/>
                  </a:cubicBezTo>
                  <a:lnTo>
                    <a:pt x="1035" y="38161"/>
                  </a:lnTo>
                  <a:cubicBezTo>
                    <a:pt x="1178" y="38232"/>
                    <a:pt x="1340" y="38265"/>
                    <a:pt x="1506" y="38265"/>
                  </a:cubicBezTo>
                  <a:cubicBezTo>
                    <a:pt x="1615" y="38265"/>
                    <a:pt x="1725" y="38251"/>
                    <a:pt x="1833" y="38224"/>
                  </a:cubicBezTo>
                  <a:lnTo>
                    <a:pt x="1833" y="38224"/>
                  </a:lnTo>
                  <a:cubicBezTo>
                    <a:pt x="1818" y="38226"/>
                    <a:pt x="1803" y="38227"/>
                    <a:pt x="1789" y="38227"/>
                  </a:cubicBezTo>
                  <a:cubicBezTo>
                    <a:pt x="1635" y="38227"/>
                    <a:pt x="1535" y="38101"/>
                    <a:pt x="1535" y="37894"/>
                  </a:cubicBezTo>
                  <a:lnTo>
                    <a:pt x="1535" y="1368"/>
                  </a:lnTo>
                  <a:cubicBezTo>
                    <a:pt x="1535" y="1201"/>
                    <a:pt x="1568" y="1034"/>
                    <a:pt x="1669" y="901"/>
                  </a:cubicBezTo>
                  <a:lnTo>
                    <a:pt x="134" y="0"/>
                  </a:ln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13" name="Google Shape;1013;p47"/>
            <p:cNvSpPr/>
            <p:nvPr/>
          </p:nvSpPr>
          <p:spPr>
            <a:xfrm>
              <a:off x="4613475" y="2202850"/>
              <a:ext cx="45050" cy="522900"/>
            </a:xfrm>
            <a:custGeom>
              <a:avLst/>
              <a:gdLst/>
              <a:ahLst/>
              <a:cxnLst/>
              <a:rect l="l" t="t" r="r" b="b"/>
              <a:pathLst>
                <a:path w="1802" h="20916" extrusionOk="0">
                  <a:moveTo>
                    <a:pt x="0" y="1"/>
                  </a:moveTo>
                  <a:lnTo>
                    <a:pt x="0" y="19881"/>
                  </a:lnTo>
                  <a:lnTo>
                    <a:pt x="1801" y="20916"/>
                  </a:lnTo>
                  <a:lnTo>
                    <a:pt x="1801" y="1035"/>
                  </a:lnTo>
                  <a:lnTo>
                    <a:pt x="0" y="1"/>
                  </a:ln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14" name="Google Shape;1014;p47"/>
            <p:cNvSpPr/>
            <p:nvPr/>
          </p:nvSpPr>
          <p:spPr>
            <a:xfrm>
              <a:off x="4613475" y="2202850"/>
              <a:ext cx="45050" cy="522900"/>
            </a:xfrm>
            <a:custGeom>
              <a:avLst/>
              <a:gdLst/>
              <a:ahLst/>
              <a:cxnLst/>
              <a:rect l="l" t="t" r="r" b="b"/>
              <a:pathLst>
                <a:path w="1802" h="20916" extrusionOk="0">
                  <a:moveTo>
                    <a:pt x="0" y="1"/>
                  </a:moveTo>
                  <a:lnTo>
                    <a:pt x="0" y="19881"/>
                  </a:lnTo>
                  <a:lnTo>
                    <a:pt x="1801" y="20916"/>
                  </a:lnTo>
                  <a:lnTo>
                    <a:pt x="1801" y="1035"/>
                  </a:lnTo>
                  <a:lnTo>
                    <a:pt x="0" y="1"/>
                  </a:ln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15" name="Google Shape;1015;p47"/>
            <p:cNvSpPr/>
            <p:nvPr/>
          </p:nvSpPr>
          <p:spPr>
            <a:xfrm>
              <a:off x="4658500" y="2153650"/>
              <a:ext cx="128450" cy="572100"/>
            </a:xfrm>
            <a:custGeom>
              <a:avLst/>
              <a:gdLst/>
              <a:ahLst/>
              <a:cxnLst/>
              <a:rect l="l" t="t" r="r" b="b"/>
              <a:pathLst>
                <a:path w="5138" h="22884" extrusionOk="0">
                  <a:moveTo>
                    <a:pt x="5137" y="1"/>
                  </a:moveTo>
                  <a:lnTo>
                    <a:pt x="0" y="3003"/>
                  </a:lnTo>
                  <a:lnTo>
                    <a:pt x="0" y="22884"/>
                  </a:lnTo>
                  <a:lnTo>
                    <a:pt x="5137" y="19915"/>
                  </a:lnTo>
                  <a:lnTo>
                    <a:pt x="5137" y="1"/>
                  </a:ln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16" name="Google Shape;1016;p47"/>
            <p:cNvSpPr/>
            <p:nvPr/>
          </p:nvSpPr>
          <p:spPr>
            <a:xfrm>
              <a:off x="4613475" y="2128625"/>
              <a:ext cx="173475" cy="100100"/>
            </a:xfrm>
            <a:custGeom>
              <a:avLst/>
              <a:gdLst/>
              <a:ahLst/>
              <a:cxnLst/>
              <a:rect l="l" t="t" r="r" b="b"/>
              <a:pathLst>
                <a:path w="6939" h="4004" extrusionOk="0">
                  <a:moveTo>
                    <a:pt x="5170" y="1"/>
                  </a:moveTo>
                  <a:lnTo>
                    <a:pt x="0" y="2970"/>
                  </a:lnTo>
                  <a:lnTo>
                    <a:pt x="1801" y="4004"/>
                  </a:lnTo>
                  <a:lnTo>
                    <a:pt x="6938" y="1002"/>
                  </a:lnTo>
                  <a:lnTo>
                    <a:pt x="5170" y="1"/>
                  </a:ln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17" name="Google Shape;1017;p47"/>
            <p:cNvSpPr/>
            <p:nvPr/>
          </p:nvSpPr>
          <p:spPr>
            <a:xfrm>
              <a:off x="4372450" y="2439700"/>
              <a:ext cx="44225" cy="425325"/>
            </a:xfrm>
            <a:custGeom>
              <a:avLst/>
              <a:gdLst/>
              <a:ahLst/>
              <a:cxnLst/>
              <a:rect l="l" t="t" r="r" b="b"/>
              <a:pathLst>
                <a:path w="1769" h="17013" extrusionOk="0">
                  <a:moveTo>
                    <a:pt x="1" y="0"/>
                  </a:moveTo>
                  <a:lnTo>
                    <a:pt x="1" y="16012"/>
                  </a:lnTo>
                  <a:lnTo>
                    <a:pt x="1769" y="17012"/>
                  </a:lnTo>
                  <a:lnTo>
                    <a:pt x="1769" y="1034"/>
                  </a:lnTo>
                  <a:lnTo>
                    <a:pt x="1" y="0"/>
                  </a:ln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18" name="Google Shape;1018;p47"/>
            <p:cNvSpPr/>
            <p:nvPr/>
          </p:nvSpPr>
          <p:spPr>
            <a:xfrm>
              <a:off x="4372450" y="2439700"/>
              <a:ext cx="44225" cy="425325"/>
            </a:xfrm>
            <a:custGeom>
              <a:avLst/>
              <a:gdLst/>
              <a:ahLst/>
              <a:cxnLst/>
              <a:rect l="l" t="t" r="r" b="b"/>
              <a:pathLst>
                <a:path w="1769" h="17013" extrusionOk="0">
                  <a:moveTo>
                    <a:pt x="1" y="0"/>
                  </a:moveTo>
                  <a:lnTo>
                    <a:pt x="1" y="16012"/>
                  </a:lnTo>
                  <a:lnTo>
                    <a:pt x="1769" y="17012"/>
                  </a:lnTo>
                  <a:lnTo>
                    <a:pt x="1769" y="1034"/>
                  </a:lnTo>
                  <a:lnTo>
                    <a:pt x="1" y="0"/>
                  </a:lnTo>
                  <a:close/>
                </a:path>
              </a:pathLst>
            </a:custGeom>
            <a:solidFill>
              <a:srgbClr val="FFFFFF">
                <a:alpha val="4706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19" name="Google Shape;1019;p47"/>
            <p:cNvSpPr/>
            <p:nvPr/>
          </p:nvSpPr>
          <p:spPr>
            <a:xfrm>
              <a:off x="4416650" y="2391325"/>
              <a:ext cx="128450" cy="473700"/>
            </a:xfrm>
            <a:custGeom>
              <a:avLst/>
              <a:gdLst/>
              <a:ahLst/>
              <a:cxnLst/>
              <a:rect l="l" t="t" r="r" b="b"/>
              <a:pathLst>
                <a:path w="5138" h="18948" extrusionOk="0">
                  <a:moveTo>
                    <a:pt x="5138" y="0"/>
                  </a:moveTo>
                  <a:lnTo>
                    <a:pt x="1" y="2969"/>
                  </a:lnTo>
                  <a:lnTo>
                    <a:pt x="1" y="18947"/>
                  </a:lnTo>
                  <a:lnTo>
                    <a:pt x="5138" y="15978"/>
                  </a:lnTo>
                  <a:lnTo>
                    <a:pt x="5138" y="0"/>
                  </a:ln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20" name="Google Shape;1020;p47"/>
            <p:cNvSpPr/>
            <p:nvPr/>
          </p:nvSpPr>
          <p:spPr>
            <a:xfrm>
              <a:off x="4416650" y="2391325"/>
              <a:ext cx="128450" cy="473700"/>
            </a:xfrm>
            <a:custGeom>
              <a:avLst/>
              <a:gdLst/>
              <a:ahLst/>
              <a:cxnLst/>
              <a:rect l="l" t="t" r="r" b="b"/>
              <a:pathLst>
                <a:path w="5138" h="18948" extrusionOk="0">
                  <a:moveTo>
                    <a:pt x="5138" y="0"/>
                  </a:moveTo>
                  <a:lnTo>
                    <a:pt x="1" y="2969"/>
                  </a:lnTo>
                  <a:lnTo>
                    <a:pt x="1" y="18947"/>
                  </a:lnTo>
                  <a:lnTo>
                    <a:pt x="5138" y="15978"/>
                  </a:lnTo>
                  <a:lnTo>
                    <a:pt x="5138" y="0"/>
                  </a:lnTo>
                  <a:close/>
                </a:path>
              </a:pathLst>
            </a:custGeom>
            <a:solidFill>
              <a:srgbClr val="FFFFFF">
                <a:alpha val="4706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21" name="Google Shape;1021;p47"/>
            <p:cNvSpPr/>
            <p:nvPr/>
          </p:nvSpPr>
          <p:spPr>
            <a:xfrm>
              <a:off x="4372450" y="2365475"/>
              <a:ext cx="172650" cy="100100"/>
            </a:xfrm>
            <a:custGeom>
              <a:avLst/>
              <a:gdLst/>
              <a:ahLst/>
              <a:cxnLst/>
              <a:rect l="l" t="t" r="r" b="b"/>
              <a:pathLst>
                <a:path w="6906" h="4004" extrusionOk="0">
                  <a:moveTo>
                    <a:pt x="5138" y="0"/>
                  </a:moveTo>
                  <a:lnTo>
                    <a:pt x="1" y="2969"/>
                  </a:lnTo>
                  <a:lnTo>
                    <a:pt x="1769" y="4003"/>
                  </a:lnTo>
                  <a:lnTo>
                    <a:pt x="6906" y="1034"/>
                  </a:lnTo>
                  <a:lnTo>
                    <a:pt x="5138" y="0"/>
                  </a:ln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22" name="Google Shape;1022;p47"/>
            <p:cNvSpPr/>
            <p:nvPr/>
          </p:nvSpPr>
          <p:spPr>
            <a:xfrm>
              <a:off x="4372450" y="2365475"/>
              <a:ext cx="172650" cy="100100"/>
            </a:xfrm>
            <a:custGeom>
              <a:avLst/>
              <a:gdLst/>
              <a:ahLst/>
              <a:cxnLst/>
              <a:rect l="l" t="t" r="r" b="b"/>
              <a:pathLst>
                <a:path w="6906" h="4004" extrusionOk="0">
                  <a:moveTo>
                    <a:pt x="5138" y="0"/>
                  </a:moveTo>
                  <a:lnTo>
                    <a:pt x="1" y="2969"/>
                  </a:lnTo>
                  <a:lnTo>
                    <a:pt x="1769" y="4003"/>
                  </a:lnTo>
                  <a:lnTo>
                    <a:pt x="6906" y="1034"/>
                  </a:lnTo>
                  <a:lnTo>
                    <a:pt x="5138" y="0"/>
                  </a:lnTo>
                  <a:close/>
                </a:path>
              </a:pathLst>
            </a:custGeom>
            <a:solidFill>
              <a:srgbClr val="FFFFFF">
                <a:alpha val="4706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23" name="Google Shape;1023;p47"/>
            <p:cNvSpPr/>
            <p:nvPr/>
          </p:nvSpPr>
          <p:spPr>
            <a:xfrm>
              <a:off x="4372450" y="2391325"/>
              <a:ext cx="172650" cy="473700"/>
            </a:xfrm>
            <a:custGeom>
              <a:avLst/>
              <a:gdLst/>
              <a:ahLst/>
              <a:cxnLst/>
              <a:rect l="l" t="t" r="r" b="b"/>
              <a:pathLst>
                <a:path w="6906" h="18948" extrusionOk="0">
                  <a:moveTo>
                    <a:pt x="6906" y="0"/>
                  </a:moveTo>
                  <a:lnTo>
                    <a:pt x="1769" y="2902"/>
                  </a:lnTo>
                  <a:cubicBezTo>
                    <a:pt x="1202" y="2569"/>
                    <a:pt x="1" y="1935"/>
                    <a:pt x="1" y="1935"/>
                  </a:cubicBezTo>
                  <a:lnTo>
                    <a:pt x="1" y="1935"/>
                  </a:lnTo>
                  <a:cubicBezTo>
                    <a:pt x="1" y="1935"/>
                    <a:pt x="1135" y="2669"/>
                    <a:pt x="1702" y="3002"/>
                  </a:cubicBezTo>
                  <a:cubicBezTo>
                    <a:pt x="1702" y="3603"/>
                    <a:pt x="1735" y="18347"/>
                    <a:pt x="1769" y="18947"/>
                  </a:cubicBezTo>
                  <a:cubicBezTo>
                    <a:pt x="1802" y="18347"/>
                    <a:pt x="1836" y="3603"/>
                    <a:pt x="1836" y="3002"/>
                  </a:cubicBezTo>
                  <a:lnTo>
                    <a:pt x="6906" y="0"/>
                  </a:lnTo>
                  <a:close/>
                </a:path>
              </a:pathLst>
            </a:cu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24" name="Google Shape;1024;p47"/>
            <p:cNvSpPr/>
            <p:nvPr/>
          </p:nvSpPr>
          <p:spPr>
            <a:xfrm>
              <a:off x="4130625" y="2644000"/>
              <a:ext cx="44225" cy="360275"/>
            </a:xfrm>
            <a:custGeom>
              <a:avLst/>
              <a:gdLst/>
              <a:ahLst/>
              <a:cxnLst/>
              <a:rect l="l" t="t" r="r" b="b"/>
              <a:pathLst>
                <a:path w="1769" h="14411" extrusionOk="0">
                  <a:moveTo>
                    <a:pt x="0" y="1"/>
                  </a:moveTo>
                  <a:lnTo>
                    <a:pt x="0" y="13410"/>
                  </a:lnTo>
                  <a:lnTo>
                    <a:pt x="1768" y="14411"/>
                  </a:lnTo>
                  <a:lnTo>
                    <a:pt x="1768" y="1001"/>
                  </a:lnTo>
                  <a:lnTo>
                    <a:pt x="0" y="1"/>
                  </a:ln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25" name="Google Shape;1025;p47"/>
            <p:cNvSpPr/>
            <p:nvPr/>
          </p:nvSpPr>
          <p:spPr>
            <a:xfrm>
              <a:off x="4130625" y="2644000"/>
              <a:ext cx="44225" cy="360275"/>
            </a:xfrm>
            <a:custGeom>
              <a:avLst/>
              <a:gdLst/>
              <a:ahLst/>
              <a:cxnLst/>
              <a:rect l="l" t="t" r="r" b="b"/>
              <a:pathLst>
                <a:path w="1769" h="14411" extrusionOk="0">
                  <a:moveTo>
                    <a:pt x="0" y="1"/>
                  </a:moveTo>
                  <a:lnTo>
                    <a:pt x="0" y="13410"/>
                  </a:lnTo>
                  <a:lnTo>
                    <a:pt x="1768" y="14411"/>
                  </a:lnTo>
                  <a:lnTo>
                    <a:pt x="1768" y="1001"/>
                  </a:lnTo>
                  <a:lnTo>
                    <a:pt x="0" y="1"/>
                  </a:ln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26" name="Google Shape;1026;p47"/>
            <p:cNvSpPr/>
            <p:nvPr/>
          </p:nvSpPr>
          <p:spPr>
            <a:xfrm>
              <a:off x="4174825" y="2594800"/>
              <a:ext cx="129275" cy="409475"/>
            </a:xfrm>
            <a:custGeom>
              <a:avLst/>
              <a:gdLst/>
              <a:ahLst/>
              <a:cxnLst/>
              <a:rect l="l" t="t" r="r" b="b"/>
              <a:pathLst>
                <a:path w="5171" h="16379" extrusionOk="0">
                  <a:moveTo>
                    <a:pt x="5171" y="0"/>
                  </a:moveTo>
                  <a:lnTo>
                    <a:pt x="0" y="2969"/>
                  </a:lnTo>
                  <a:lnTo>
                    <a:pt x="0" y="16379"/>
                  </a:lnTo>
                  <a:lnTo>
                    <a:pt x="5171" y="13410"/>
                  </a:lnTo>
                  <a:lnTo>
                    <a:pt x="5171" y="0"/>
                  </a:ln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27" name="Google Shape;1027;p47"/>
            <p:cNvSpPr/>
            <p:nvPr/>
          </p:nvSpPr>
          <p:spPr>
            <a:xfrm>
              <a:off x="4174825" y="2594800"/>
              <a:ext cx="129275" cy="409475"/>
            </a:xfrm>
            <a:custGeom>
              <a:avLst/>
              <a:gdLst/>
              <a:ahLst/>
              <a:cxnLst/>
              <a:rect l="l" t="t" r="r" b="b"/>
              <a:pathLst>
                <a:path w="5171" h="16379" extrusionOk="0">
                  <a:moveTo>
                    <a:pt x="5171" y="0"/>
                  </a:moveTo>
                  <a:lnTo>
                    <a:pt x="0" y="2969"/>
                  </a:lnTo>
                  <a:lnTo>
                    <a:pt x="0" y="16379"/>
                  </a:lnTo>
                  <a:lnTo>
                    <a:pt x="5171" y="13410"/>
                  </a:lnTo>
                  <a:lnTo>
                    <a:pt x="5171" y="0"/>
                  </a:ln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28" name="Google Shape;1028;p47"/>
            <p:cNvSpPr/>
            <p:nvPr/>
          </p:nvSpPr>
          <p:spPr>
            <a:xfrm>
              <a:off x="4130625" y="2568950"/>
              <a:ext cx="173475" cy="100100"/>
            </a:xfrm>
            <a:custGeom>
              <a:avLst/>
              <a:gdLst/>
              <a:ahLst/>
              <a:cxnLst/>
              <a:rect l="l" t="t" r="r" b="b"/>
              <a:pathLst>
                <a:path w="6939" h="4004" extrusionOk="0">
                  <a:moveTo>
                    <a:pt x="5171" y="0"/>
                  </a:moveTo>
                  <a:lnTo>
                    <a:pt x="0" y="3003"/>
                  </a:lnTo>
                  <a:lnTo>
                    <a:pt x="1768" y="4003"/>
                  </a:lnTo>
                  <a:lnTo>
                    <a:pt x="6939" y="1034"/>
                  </a:lnTo>
                  <a:lnTo>
                    <a:pt x="5171" y="0"/>
                  </a:ln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29" name="Google Shape;1029;p47"/>
            <p:cNvSpPr/>
            <p:nvPr/>
          </p:nvSpPr>
          <p:spPr>
            <a:xfrm>
              <a:off x="4130625" y="2568950"/>
              <a:ext cx="173475" cy="100100"/>
            </a:xfrm>
            <a:custGeom>
              <a:avLst/>
              <a:gdLst/>
              <a:ahLst/>
              <a:cxnLst/>
              <a:rect l="l" t="t" r="r" b="b"/>
              <a:pathLst>
                <a:path w="6939" h="4004" extrusionOk="0">
                  <a:moveTo>
                    <a:pt x="5171" y="0"/>
                  </a:moveTo>
                  <a:lnTo>
                    <a:pt x="0" y="3003"/>
                  </a:lnTo>
                  <a:lnTo>
                    <a:pt x="1768" y="4003"/>
                  </a:lnTo>
                  <a:lnTo>
                    <a:pt x="6939" y="1034"/>
                  </a:lnTo>
                  <a:lnTo>
                    <a:pt x="5171" y="0"/>
                  </a:ln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30" name="Google Shape;1030;p47"/>
            <p:cNvSpPr/>
            <p:nvPr/>
          </p:nvSpPr>
          <p:spPr>
            <a:xfrm>
              <a:off x="4130625" y="2594800"/>
              <a:ext cx="173475" cy="409475"/>
            </a:xfrm>
            <a:custGeom>
              <a:avLst/>
              <a:gdLst/>
              <a:ahLst/>
              <a:cxnLst/>
              <a:rect l="l" t="t" r="r" b="b"/>
              <a:pathLst>
                <a:path w="6939" h="16379" extrusionOk="0">
                  <a:moveTo>
                    <a:pt x="6939" y="0"/>
                  </a:moveTo>
                  <a:lnTo>
                    <a:pt x="1768" y="2903"/>
                  </a:lnTo>
                  <a:lnTo>
                    <a:pt x="0" y="1935"/>
                  </a:lnTo>
                  <a:lnTo>
                    <a:pt x="0" y="1935"/>
                  </a:lnTo>
                  <a:lnTo>
                    <a:pt x="1702" y="3036"/>
                  </a:lnTo>
                  <a:cubicBezTo>
                    <a:pt x="1702" y="3036"/>
                    <a:pt x="1702" y="16012"/>
                    <a:pt x="1768" y="16379"/>
                  </a:cubicBezTo>
                  <a:cubicBezTo>
                    <a:pt x="1868" y="16045"/>
                    <a:pt x="1868" y="3069"/>
                    <a:pt x="1868" y="3069"/>
                  </a:cubicBezTo>
                  <a:lnTo>
                    <a:pt x="6939" y="0"/>
                  </a:ln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31" name="Google Shape;1031;p47"/>
            <p:cNvSpPr/>
            <p:nvPr/>
          </p:nvSpPr>
          <p:spPr>
            <a:xfrm>
              <a:off x="4119775" y="1929325"/>
              <a:ext cx="656325" cy="557925"/>
            </a:xfrm>
            <a:custGeom>
              <a:avLst/>
              <a:gdLst/>
              <a:ahLst/>
              <a:cxnLst/>
              <a:rect l="l" t="t" r="r" b="b"/>
              <a:pathLst>
                <a:path w="26253" h="22317" extrusionOk="0">
                  <a:moveTo>
                    <a:pt x="25786" y="0"/>
                  </a:moveTo>
                  <a:lnTo>
                    <a:pt x="21850" y="1435"/>
                  </a:lnTo>
                  <a:lnTo>
                    <a:pt x="22717" y="2235"/>
                  </a:lnTo>
                  <a:lnTo>
                    <a:pt x="11509" y="14211"/>
                  </a:lnTo>
                  <a:lnTo>
                    <a:pt x="9174" y="12009"/>
                  </a:lnTo>
                  <a:lnTo>
                    <a:pt x="8740" y="11742"/>
                  </a:lnTo>
                  <a:lnTo>
                    <a:pt x="1" y="21049"/>
                  </a:lnTo>
                  <a:lnTo>
                    <a:pt x="1035" y="22050"/>
                  </a:lnTo>
                  <a:lnTo>
                    <a:pt x="1502" y="22316"/>
                  </a:lnTo>
                  <a:lnTo>
                    <a:pt x="9107" y="14177"/>
                  </a:lnTo>
                  <a:lnTo>
                    <a:pt x="11275" y="16179"/>
                  </a:lnTo>
                  <a:lnTo>
                    <a:pt x="11976" y="16579"/>
                  </a:lnTo>
                  <a:lnTo>
                    <a:pt x="24118" y="3603"/>
                  </a:lnTo>
                  <a:lnTo>
                    <a:pt x="24652" y="4037"/>
                  </a:lnTo>
                  <a:lnTo>
                    <a:pt x="25085" y="4304"/>
                  </a:lnTo>
                  <a:lnTo>
                    <a:pt x="26253" y="267"/>
                  </a:lnTo>
                  <a:lnTo>
                    <a:pt x="25786" y="0"/>
                  </a:ln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32" name="Google Shape;1032;p47"/>
            <p:cNvSpPr/>
            <p:nvPr/>
          </p:nvSpPr>
          <p:spPr>
            <a:xfrm>
              <a:off x="4120799" y="1929578"/>
              <a:ext cx="656325" cy="557925"/>
            </a:xfrm>
            <a:custGeom>
              <a:avLst/>
              <a:gdLst/>
              <a:ahLst/>
              <a:cxnLst/>
              <a:rect l="l" t="t" r="r" b="b"/>
              <a:pathLst>
                <a:path w="26253" h="22317" extrusionOk="0">
                  <a:moveTo>
                    <a:pt x="25786" y="0"/>
                  </a:moveTo>
                  <a:lnTo>
                    <a:pt x="21850" y="1435"/>
                  </a:lnTo>
                  <a:lnTo>
                    <a:pt x="22717" y="2235"/>
                  </a:lnTo>
                  <a:lnTo>
                    <a:pt x="11509" y="14211"/>
                  </a:lnTo>
                  <a:lnTo>
                    <a:pt x="9174" y="12009"/>
                  </a:lnTo>
                  <a:lnTo>
                    <a:pt x="8740" y="11742"/>
                  </a:lnTo>
                  <a:lnTo>
                    <a:pt x="1" y="21049"/>
                  </a:lnTo>
                  <a:lnTo>
                    <a:pt x="1035" y="22050"/>
                  </a:lnTo>
                  <a:lnTo>
                    <a:pt x="1502" y="22316"/>
                  </a:lnTo>
                  <a:lnTo>
                    <a:pt x="9107" y="14177"/>
                  </a:lnTo>
                  <a:lnTo>
                    <a:pt x="11275" y="16179"/>
                  </a:lnTo>
                  <a:lnTo>
                    <a:pt x="11976" y="16579"/>
                  </a:lnTo>
                  <a:lnTo>
                    <a:pt x="24118" y="3603"/>
                  </a:lnTo>
                  <a:lnTo>
                    <a:pt x="24652" y="4037"/>
                  </a:lnTo>
                  <a:lnTo>
                    <a:pt x="25085" y="4304"/>
                  </a:lnTo>
                  <a:lnTo>
                    <a:pt x="26253" y="267"/>
                  </a:lnTo>
                  <a:lnTo>
                    <a:pt x="25786" y="0"/>
                  </a:lnTo>
                  <a:close/>
                </a:path>
              </a:pathLst>
            </a:custGeom>
            <a:solidFill>
              <a:srgbClr val="FFFFFF">
                <a:alpha val="4706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33" name="Google Shape;1033;p47"/>
            <p:cNvSpPr/>
            <p:nvPr/>
          </p:nvSpPr>
          <p:spPr>
            <a:xfrm>
              <a:off x="4131450" y="1936000"/>
              <a:ext cx="644650" cy="551250"/>
            </a:xfrm>
            <a:custGeom>
              <a:avLst/>
              <a:gdLst/>
              <a:ahLst/>
              <a:cxnLst/>
              <a:rect l="l" t="t" r="r" b="b"/>
              <a:pathLst>
                <a:path w="25786" h="22050" extrusionOk="0">
                  <a:moveTo>
                    <a:pt x="25786" y="0"/>
                  </a:moveTo>
                  <a:lnTo>
                    <a:pt x="21816" y="1435"/>
                  </a:lnTo>
                  <a:lnTo>
                    <a:pt x="22717" y="2235"/>
                  </a:lnTo>
                  <a:lnTo>
                    <a:pt x="11442" y="14277"/>
                  </a:lnTo>
                  <a:lnTo>
                    <a:pt x="8707" y="11742"/>
                  </a:lnTo>
                  <a:lnTo>
                    <a:pt x="1" y="21049"/>
                  </a:lnTo>
                  <a:lnTo>
                    <a:pt x="1035" y="22049"/>
                  </a:lnTo>
                  <a:lnTo>
                    <a:pt x="8774" y="13777"/>
                  </a:lnTo>
                  <a:lnTo>
                    <a:pt x="11509" y="16312"/>
                  </a:lnTo>
                  <a:lnTo>
                    <a:pt x="23751" y="3236"/>
                  </a:lnTo>
                  <a:lnTo>
                    <a:pt x="24618" y="4037"/>
                  </a:lnTo>
                  <a:lnTo>
                    <a:pt x="25786" y="0"/>
                  </a:ln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34" name="Google Shape;1034;p47"/>
            <p:cNvSpPr/>
            <p:nvPr/>
          </p:nvSpPr>
          <p:spPr>
            <a:xfrm>
              <a:off x="4347450" y="2280400"/>
              <a:ext cx="71725" cy="63400"/>
            </a:xfrm>
            <a:custGeom>
              <a:avLst/>
              <a:gdLst/>
              <a:ahLst/>
              <a:cxnLst/>
              <a:rect l="l" t="t" r="r" b="b"/>
              <a:pathLst>
                <a:path w="2869" h="2536" extrusionOk="0">
                  <a:moveTo>
                    <a:pt x="134" y="1"/>
                  </a:moveTo>
                  <a:lnTo>
                    <a:pt x="0" y="134"/>
                  </a:lnTo>
                  <a:lnTo>
                    <a:pt x="2168" y="2136"/>
                  </a:lnTo>
                  <a:lnTo>
                    <a:pt x="2869" y="2536"/>
                  </a:lnTo>
                  <a:lnTo>
                    <a:pt x="134" y="1"/>
                  </a:ln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35" name="Google Shape;1035;p47"/>
            <p:cNvSpPr/>
            <p:nvPr/>
          </p:nvSpPr>
          <p:spPr>
            <a:xfrm>
              <a:off x="4347450" y="2280400"/>
              <a:ext cx="71725" cy="63400"/>
            </a:xfrm>
            <a:custGeom>
              <a:avLst/>
              <a:gdLst/>
              <a:ahLst/>
              <a:cxnLst/>
              <a:rect l="l" t="t" r="r" b="b"/>
              <a:pathLst>
                <a:path w="2869" h="2536" extrusionOk="0">
                  <a:moveTo>
                    <a:pt x="134" y="1"/>
                  </a:moveTo>
                  <a:lnTo>
                    <a:pt x="0" y="134"/>
                  </a:lnTo>
                  <a:lnTo>
                    <a:pt x="2168" y="2136"/>
                  </a:lnTo>
                  <a:lnTo>
                    <a:pt x="2869" y="2536"/>
                  </a:lnTo>
                  <a:lnTo>
                    <a:pt x="134" y="1"/>
                  </a:ln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36" name="Google Shape;1036;p47"/>
            <p:cNvSpPr/>
            <p:nvPr/>
          </p:nvSpPr>
          <p:spPr>
            <a:xfrm>
              <a:off x="4666000" y="1965175"/>
              <a:ext cx="33375" cy="26725"/>
            </a:xfrm>
            <a:custGeom>
              <a:avLst/>
              <a:gdLst/>
              <a:ahLst/>
              <a:cxnLst/>
              <a:rect l="l" t="t" r="r" b="b"/>
              <a:pathLst>
                <a:path w="1335" h="1069" extrusionOk="0">
                  <a:moveTo>
                    <a:pt x="1" y="1"/>
                  </a:moveTo>
                  <a:lnTo>
                    <a:pt x="868" y="801"/>
                  </a:lnTo>
                  <a:lnTo>
                    <a:pt x="1335" y="1068"/>
                  </a:lnTo>
                  <a:lnTo>
                    <a:pt x="434" y="268"/>
                  </a:lnTo>
                  <a:lnTo>
                    <a:pt x="1" y="1"/>
                  </a:ln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37" name="Google Shape;1037;p47"/>
            <p:cNvSpPr/>
            <p:nvPr/>
          </p:nvSpPr>
          <p:spPr>
            <a:xfrm>
              <a:off x="4666000" y="1965175"/>
              <a:ext cx="33375" cy="26725"/>
            </a:xfrm>
            <a:custGeom>
              <a:avLst/>
              <a:gdLst/>
              <a:ahLst/>
              <a:cxnLst/>
              <a:rect l="l" t="t" r="r" b="b"/>
              <a:pathLst>
                <a:path w="1335" h="1069" extrusionOk="0">
                  <a:moveTo>
                    <a:pt x="1" y="1"/>
                  </a:moveTo>
                  <a:lnTo>
                    <a:pt x="868" y="801"/>
                  </a:lnTo>
                  <a:lnTo>
                    <a:pt x="1335" y="1068"/>
                  </a:lnTo>
                  <a:lnTo>
                    <a:pt x="434" y="268"/>
                  </a:lnTo>
                  <a:lnTo>
                    <a:pt x="1" y="1"/>
                  </a:ln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38" name="Google Shape;1038;p47"/>
            <p:cNvSpPr/>
            <p:nvPr/>
          </p:nvSpPr>
          <p:spPr>
            <a:xfrm>
              <a:off x="4722700" y="2016875"/>
              <a:ext cx="24225" cy="20050"/>
            </a:xfrm>
            <a:custGeom>
              <a:avLst/>
              <a:gdLst/>
              <a:ahLst/>
              <a:cxnLst/>
              <a:rect l="l" t="t" r="r" b="b"/>
              <a:pathLst>
                <a:path w="969" h="802" extrusionOk="0">
                  <a:moveTo>
                    <a:pt x="101" y="1"/>
                  </a:moveTo>
                  <a:lnTo>
                    <a:pt x="1" y="101"/>
                  </a:lnTo>
                  <a:lnTo>
                    <a:pt x="535" y="535"/>
                  </a:lnTo>
                  <a:lnTo>
                    <a:pt x="968" y="802"/>
                  </a:lnTo>
                  <a:lnTo>
                    <a:pt x="101" y="1"/>
                  </a:ln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39" name="Google Shape;1039;p47"/>
            <p:cNvSpPr/>
            <p:nvPr/>
          </p:nvSpPr>
          <p:spPr>
            <a:xfrm>
              <a:off x="4722700" y="2016875"/>
              <a:ext cx="24225" cy="20050"/>
            </a:xfrm>
            <a:custGeom>
              <a:avLst/>
              <a:gdLst/>
              <a:ahLst/>
              <a:cxnLst/>
              <a:rect l="l" t="t" r="r" b="b"/>
              <a:pathLst>
                <a:path w="969" h="802" extrusionOk="0">
                  <a:moveTo>
                    <a:pt x="101" y="1"/>
                  </a:moveTo>
                  <a:lnTo>
                    <a:pt x="1" y="101"/>
                  </a:lnTo>
                  <a:lnTo>
                    <a:pt x="535" y="535"/>
                  </a:lnTo>
                  <a:lnTo>
                    <a:pt x="968" y="802"/>
                  </a:lnTo>
                  <a:lnTo>
                    <a:pt x="101" y="1"/>
                  </a:ln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40" name="Google Shape;1040;p47"/>
            <p:cNvSpPr/>
            <p:nvPr/>
          </p:nvSpPr>
          <p:spPr>
            <a:xfrm>
              <a:off x="4119775" y="2455525"/>
              <a:ext cx="37550" cy="31725"/>
            </a:xfrm>
            <a:custGeom>
              <a:avLst/>
              <a:gdLst/>
              <a:ahLst/>
              <a:cxnLst/>
              <a:rect l="l" t="t" r="r" b="b"/>
              <a:pathLst>
                <a:path w="1502" h="1269" extrusionOk="0">
                  <a:moveTo>
                    <a:pt x="1" y="1"/>
                  </a:moveTo>
                  <a:lnTo>
                    <a:pt x="1035" y="1002"/>
                  </a:lnTo>
                  <a:lnTo>
                    <a:pt x="1502" y="1268"/>
                  </a:lnTo>
                  <a:lnTo>
                    <a:pt x="468" y="268"/>
                  </a:lnTo>
                  <a:lnTo>
                    <a:pt x="1" y="1"/>
                  </a:ln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41" name="Google Shape;1041;p47"/>
            <p:cNvSpPr/>
            <p:nvPr/>
          </p:nvSpPr>
          <p:spPr>
            <a:xfrm>
              <a:off x="4119775" y="2455525"/>
              <a:ext cx="37550" cy="31725"/>
            </a:xfrm>
            <a:custGeom>
              <a:avLst/>
              <a:gdLst/>
              <a:ahLst/>
              <a:cxnLst/>
              <a:rect l="l" t="t" r="r" b="b"/>
              <a:pathLst>
                <a:path w="1502" h="1269" extrusionOk="0">
                  <a:moveTo>
                    <a:pt x="1" y="1"/>
                  </a:moveTo>
                  <a:lnTo>
                    <a:pt x="1035" y="1002"/>
                  </a:lnTo>
                  <a:lnTo>
                    <a:pt x="1502" y="1268"/>
                  </a:lnTo>
                  <a:lnTo>
                    <a:pt x="468" y="268"/>
                  </a:lnTo>
                  <a:lnTo>
                    <a:pt x="1" y="1"/>
                  </a:ln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42" name="Google Shape;1042;p47"/>
            <p:cNvSpPr/>
            <p:nvPr/>
          </p:nvSpPr>
          <p:spPr>
            <a:xfrm>
              <a:off x="2634550" y="2706350"/>
              <a:ext cx="1100825" cy="2302700"/>
            </a:xfrm>
            <a:custGeom>
              <a:avLst/>
              <a:gdLst/>
              <a:ahLst/>
              <a:cxnLst/>
              <a:rect l="l" t="t" r="r" b="b"/>
              <a:pathLst>
                <a:path w="44033" h="92108" extrusionOk="0">
                  <a:moveTo>
                    <a:pt x="43007" y="0"/>
                  </a:moveTo>
                  <a:cubicBezTo>
                    <a:pt x="42762" y="0"/>
                    <a:pt x="42487" y="78"/>
                    <a:pt x="42197" y="242"/>
                  </a:cubicBezTo>
                  <a:lnTo>
                    <a:pt x="1802" y="23559"/>
                  </a:lnTo>
                  <a:cubicBezTo>
                    <a:pt x="734" y="24259"/>
                    <a:pt x="67" y="25427"/>
                    <a:pt x="1" y="26727"/>
                  </a:cubicBezTo>
                  <a:lnTo>
                    <a:pt x="1" y="90807"/>
                  </a:lnTo>
                  <a:cubicBezTo>
                    <a:pt x="1" y="91641"/>
                    <a:pt x="401" y="92108"/>
                    <a:pt x="1001" y="92108"/>
                  </a:cubicBezTo>
                  <a:cubicBezTo>
                    <a:pt x="1302" y="92108"/>
                    <a:pt x="1568" y="92008"/>
                    <a:pt x="1835" y="91874"/>
                  </a:cubicBezTo>
                  <a:lnTo>
                    <a:pt x="42231" y="68524"/>
                  </a:lnTo>
                  <a:cubicBezTo>
                    <a:pt x="43298" y="67824"/>
                    <a:pt x="43965" y="66656"/>
                    <a:pt x="44032" y="65355"/>
                  </a:cubicBezTo>
                  <a:lnTo>
                    <a:pt x="44032" y="2910"/>
                  </a:lnTo>
                  <a:lnTo>
                    <a:pt x="44032" y="1276"/>
                  </a:lnTo>
                  <a:cubicBezTo>
                    <a:pt x="44032" y="470"/>
                    <a:pt x="43610" y="0"/>
                    <a:pt x="43007" y="0"/>
                  </a:cubicBez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43" name="Google Shape;1043;p47"/>
            <p:cNvSpPr/>
            <p:nvPr/>
          </p:nvSpPr>
          <p:spPr>
            <a:xfrm>
              <a:off x="2676250" y="2794950"/>
              <a:ext cx="1151675" cy="2268125"/>
            </a:xfrm>
            <a:custGeom>
              <a:avLst/>
              <a:gdLst/>
              <a:ahLst/>
              <a:cxnLst/>
              <a:rect l="l" t="t" r="r" b="b"/>
              <a:pathLst>
                <a:path w="46067" h="90725" extrusionOk="0">
                  <a:moveTo>
                    <a:pt x="43465" y="0"/>
                  </a:moveTo>
                  <a:lnTo>
                    <a:pt x="34" y="25819"/>
                  </a:lnTo>
                  <a:lnTo>
                    <a:pt x="34" y="88297"/>
                  </a:lnTo>
                  <a:cubicBezTo>
                    <a:pt x="0" y="88730"/>
                    <a:pt x="201" y="89197"/>
                    <a:pt x="568" y="89464"/>
                  </a:cubicBezTo>
                  <a:lnTo>
                    <a:pt x="2536" y="90598"/>
                  </a:lnTo>
                  <a:cubicBezTo>
                    <a:pt x="2716" y="90682"/>
                    <a:pt x="2908" y="90725"/>
                    <a:pt x="3097" y="90725"/>
                  </a:cubicBezTo>
                  <a:cubicBezTo>
                    <a:pt x="3363" y="90725"/>
                    <a:pt x="3622" y="90640"/>
                    <a:pt x="3837" y="90465"/>
                  </a:cubicBezTo>
                  <a:lnTo>
                    <a:pt x="44232" y="67148"/>
                  </a:lnTo>
                  <a:cubicBezTo>
                    <a:pt x="45299" y="66448"/>
                    <a:pt x="45967" y="65280"/>
                    <a:pt x="46033" y="64013"/>
                  </a:cubicBezTo>
                  <a:lnTo>
                    <a:pt x="46067" y="1535"/>
                  </a:lnTo>
                  <a:lnTo>
                    <a:pt x="43465" y="0"/>
                  </a:lnTo>
                  <a:close/>
                </a:path>
              </a:pathLst>
            </a:custGeom>
            <a:solidFill>
              <a:srgbClr val="E6E6E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44" name="Google Shape;1044;p47"/>
            <p:cNvSpPr/>
            <p:nvPr/>
          </p:nvSpPr>
          <p:spPr>
            <a:xfrm>
              <a:off x="2676250" y="3440400"/>
              <a:ext cx="75900" cy="1622850"/>
            </a:xfrm>
            <a:custGeom>
              <a:avLst/>
              <a:gdLst/>
              <a:ahLst/>
              <a:cxnLst/>
              <a:rect l="l" t="t" r="r" b="b"/>
              <a:pathLst>
                <a:path w="3036" h="64914" extrusionOk="0">
                  <a:moveTo>
                    <a:pt x="34" y="1"/>
                  </a:moveTo>
                  <a:lnTo>
                    <a:pt x="34" y="62479"/>
                  </a:lnTo>
                  <a:cubicBezTo>
                    <a:pt x="0" y="62912"/>
                    <a:pt x="201" y="63379"/>
                    <a:pt x="568" y="63646"/>
                  </a:cubicBezTo>
                  <a:lnTo>
                    <a:pt x="2536" y="64780"/>
                  </a:lnTo>
                  <a:cubicBezTo>
                    <a:pt x="2702" y="64880"/>
                    <a:pt x="2869" y="64914"/>
                    <a:pt x="3036" y="64914"/>
                  </a:cubicBezTo>
                  <a:lnTo>
                    <a:pt x="2035" y="63613"/>
                  </a:lnTo>
                  <a:lnTo>
                    <a:pt x="2035" y="1135"/>
                  </a:lnTo>
                  <a:lnTo>
                    <a:pt x="34" y="1"/>
                  </a:ln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45" name="Google Shape;1045;p47"/>
            <p:cNvSpPr/>
            <p:nvPr/>
          </p:nvSpPr>
          <p:spPr>
            <a:xfrm>
              <a:off x="2732125" y="2841650"/>
              <a:ext cx="1089975" cy="2216600"/>
            </a:xfrm>
            <a:custGeom>
              <a:avLst/>
              <a:gdLst/>
              <a:ahLst/>
              <a:cxnLst/>
              <a:rect l="l" t="t" r="r" b="b"/>
              <a:pathLst>
                <a:path w="43599" h="88664" extrusionOk="0">
                  <a:moveTo>
                    <a:pt x="43598" y="0"/>
                  </a:moveTo>
                  <a:lnTo>
                    <a:pt x="0" y="25185"/>
                  </a:lnTo>
                  <a:lnTo>
                    <a:pt x="0" y="87563"/>
                  </a:lnTo>
                  <a:cubicBezTo>
                    <a:pt x="0" y="88230"/>
                    <a:pt x="301" y="88664"/>
                    <a:pt x="801" y="88664"/>
                  </a:cubicBezTo>
                  <a:cubicBezTo>
                    <a:pt x="1034" y="88630"/>
                    <a:pt x="1301" y="88564"/>
                    <a:pt x="1501" y="88430"/>
                  </a:cubicBezTo>
                  <a:lnTo>
                    <a:pt x="41897" y="65113"/>
                  </a:lnTo>
                  <a:cubicBezTo>
                    <a:pt x="42898" y="64446"/>
                    <a:pt x="43531" y="63346"/>
                    <a:pt x="43598" y="62145"/>
                  </a:cubicBezTo>
                  <a:lnTo>
                    <a:pt x="43598" y="0"/>
                  </a:lnTo>
                  <a:close/>
                </a:path>
              </a:pathLst>
            </a:cu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46" name="Google Shape;1046;p47"/>
            <p:cNvSpPr/>
            <p:nvPr/>
          </p:nvSpPr>
          <p:spPr>
            <a:xfrm>
              <a:off x="2727125" y="2833300"/>
              <a:ext cx="1100800" cy="2229950"/>
            </a:xfrm>
            <a:custGeom>
              <a:avLst/>
              <a:gdLst/>
              <a:ahLst/>
              <a:cxnLst/>
              <a:rect l="l" t="t" r="r" b="b"/>
              <a:pathLst>
                <a:path w="44032" h="89198" extrusionOk="0">
                  <a:moveTo>
                    <a:pt x="43598" y="735"/>
                  </a:moveTo>
                  <a:lnTo>
                    <a:pt x="43598" y="62479"/>
                  </a:lnTo>
                  <a:cubicBezTo>
                    <a:pt x="43531" y="63579"/>
                    <a:pt x="42931" y="64614"/>
                    <a:pt x="41997" y="65247"/>
                  </a:cubicBezTo>
                  <a:lnTo>
                    <a:pt x="1601" y="88597"/>
                  </a:lnTo>
                  <a:cubicBezTo>
                    <a:pt x="1401" y="88697"/>
                    <a:pt x="1201" y="88764"/>
                    <a:pt x="1001" y="88764"/>
                  </a:cubicBezTo>
                  <a:cubicBezTo>
                    <a:pt x="467" y="88764"/>
                    <a:pt x="401" y="88164"/>
                    <a:pt x="401" y="87897"/>
                  </a:cubicBezTo>
                  <a:lnTo>
                    <a:pt x="401" y="25652"/>
                  </a:lnTo>
                  <a:lnTo>
                    <a:pt x="43598" y="735"/>
                  </a:lnTo>
                  <a:close/>
                  <a:moveTo>
                    <a:pt x="44032" y="1"/>
                  </a:moveTo>
                  <a:lnTo>
                    <a:pt x="0" y="25419"/>
                  </a:lnTo>
                  <a:lnTo>
                    <a:pt x="0" y="87897"/>
                  </a:lnTo>
                  <a:cubicBezTo>
                    <a:pt x="0" y="88731"/>
                    <a:pt x="401" y="89198"/>
                    <a:pt x="1001" y="89198"/>
                  </a:cubicBezTo>
                  <a:cubicBezTo>
                    <a:pt x="1301" y="89198"/>
                    <a:pt x="1568" y="89098"/>
                    <a:pt x="1835" y="88931"/>
                  </a:cubicBezTo>
                  <a:lnTo>
                    <a:pt x="42230" y="65614"/>
                  </a:lnTo>
                  <a:cubicBezTo>
                    <a:pt x="43298" y="64914"/>
                    <a:pt x="43965" y="63746"/>
                    <a:pt x="44032" y="62479"/>
                  </a:cubicBezTo>
                  <a:lnTo>
                    <a:pt x="44032" y="1"/>
                  </a:ln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47" name="Google Shape;1047;p47"/>
            <p:cNvSpPr/>
            <p:nvPr/>
          </p:nvSpPr>
          <p:spPr>
            <a:xfrm>
              <a:off x="2677075" y="2731325"/>
              <a:ext cx="1151700" cy="737450"/>
            </a:xfrm>
            <a:custGeom>
              <a:avLst/>
              <a:gdLst/>
              <a:ahLst/>
              <a:cxnLst/>
              <a:rect l="l" t="t" r="r" b="b"/>
              <a:pathLst>
                <a:path w="46068" h="29498" extrusionOk="0">
                  <a:moveTo>
                    <a:pt x="42968" y="1"/>
                  </a:moveTo>
                  <a:cubicBezTo>
                    <a:pt x="42703" y="1"/>
                    <a:pt x="42445" y="88"/>
                    <a:pt x="42231" y="244"/>
                  </a:cubicBezTo>
                  <a:lnTo>
                    <a:pt x="1835" y="23560"/>
                  </a:lnTo>
                  <a:cubicBezTo>
                    <a:pt x="735" y="24261"/>
                    <a:pt x="68" y="25428"/>
                    <a:pt x="1" y="26729"/>
                  </a:cubicBezTo>
                  <a:lnTo>
                    <a:pt x="1" y="28330"/>
                  </a:lnTo>
                  <a:lnTo>
                    <a:pt x="1969" y="29498"/>
                  </a:lnTo>
                  <a:lnTo>
                    <a:pt x="46000" y="4046"/>
                  </a:lnTo>
                  <a:lnTo>
                    <a:pt x="46000" y="2445"/>
                  </a:lnTo>
                  <a:cubicBezTo>
                    <a:pt x="46067" y="1978"/>
                    <a:pt x="45867" y="1511"/>
                    <a:pt x="45500" y="1244"/>
                  </a:cubicBezTo>
                  <a:cubicBezTo>
                    <a:pt x="45200" y="1077"/>
                    <a:pt x="43832" y="310"/>
                    <a:pt x="43532" y="143"/>
                  </a:cubicBezTo>
                  <a:cubicBezTo>
                    <a:pt x="43351" y="46"/>
                    <a:pt x="43158" y="1"/>
                    <a:pt x="42968" y="1"/>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48" name="Google Shape;1048;p47"/>
            <p:cNvSpPr/>
            <p:nvPr/>
          </p:nvSpPr>
          <p:spPr>
            <a:xfrm>
              <a:off x="2727125" y="2759200"/>
              <a:ext cx="1100800" cy="709575"/>
            </a:xfrm>
            <a:custGeom>
              <a:avLst/>
              <a:gdLst/>
              <a:ahLst/>
              <a:cxnLst/>
              <a:rect l="l" t="t" r="r" b="b"/>
              <a:pathLst>
                <a:path w="44032" h="28383" extrusionOk="0">
                  <a:moveTo>
                    <a:pt x="43025" y="1"/>
                  </a:moveTo>
                  <a:cubicBezTo>
                    <a:pt x="42776" y="1"/>
                    <a:pt x="42494" y="85"/>
                    <a:pt x="42197" y="263"/>
                  </a:cubicBezTo>
                  <a:lnTo>
                    <a:pt x="1802" y="23613"/>
                  </a:lnTo>
                  <a:cubicBezTo>
                    <a:pt x="734" y="24313"/>
                    <a:pt x="67" y="25481"/>
                    <a:pt x="0" y="26748"/>
                  </a:cubicBezTo>
                  <a:lnTo>
                    <a:pt x="0" y="28383"/>
                  </a:lnTo>
                  <a:lnTo>
                    <a:pt x="44032" y="2931"/>
                  </a:lnTo>
                  <a:lnTo>
                    <a:pt x="44032" y="1297"/>
                  </a:lnTo>
                  <a:cubicBezTo>
                    <a:pt x="44032" y="475"/>
                    <a:pt x="43619" y="1"/>
                    <a:pt x="43025" y="1"/>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49" name="Google Shape;1049;p47"/>
            <p:cNvSpPr/>
            <p:nvPr/>
          </p:nvSpPr>
          <p:spPr>
            <a:xfrm>
              <a:off x="2727125" y="2759200"/>
              <a:ext cx="1100800" cy="709575"/>
            </a:xfrm>
            <a:custGeom>
              <a:avLst/>
              <a:gdLst/>
              <a:ahLst/>
              <a:cxnLst/>
              <a:rect l="l" t="t" r="r" b="b"/>
              <a:pathLst>
                <a:path w="44032" h="28383" extrusionOk="0">
                  <a:moveTo>
                    <a:pt x="43025" y="1"/>
                  </a:moveTo>
                  <a:cubicBezTo>
                    <a:pt x="42776" y="1"/>
                    <a:pt x="42494" y="85"/>
                    <a:pt x="42197" y="263"/>
                  </a:cubicBezTo>
                  <a:lnTo>
                    <a:pt x="1802" y="23613"/>
                  </a:lnTo>
                  <a:cubicBezTo>
                    <a:pt x="734" y="24313"/>
                    <a:pt x="67" y="25481"/>
                    <a:pt x="0" y="26748"/>
                  </a:cubicBezTo>
                  <a:lnTo>
                    <a:pt x="0" y="28383"/>
                  </a:lnTo>
                  <a:lnTo>
                    <a:pt x="44032" y="2931"/>
                  </a:lnTo>
                  <a:lnTo>
                    <a:pt x="44032" y="1297"/>
                  </a:lnTo>
                  <a:cubicBezTo>
                    <a:pt x="44032" y="475"/>
                    <a:pt x="43619" y="1"/>
                    <a:pt x="43025"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50" name="Google Shape;1050;p47"/>
            <p:cNvSpPr/>
            <p:nvPr/>
          </p:nvSpPr>
          <p:spPr>
            <a:xfrm>
              <a:off x="2690425" y="2731675"/>
              <a:ext cx="1124150" cy="652050"/>
            </a:xfrm>
            <a:custGeom>
              <a:avLst/>
              <a:gdLst/>
              <a:ahLst/>
              <a:cxnLst/>
              <a:rect l="l" t="t" r="r" b="b"/>
              <a:pathLst>
                <a:path w="44966" h="26082" extrusionOk="0">
                  <a:moveTo>
                    <a:pt x="42419" y="1"/>
                  </a:moveTo>
                  <a:cubicBezTo>
                    <a:pt x="42160" y="1"/>
                    <a:pt x="41907" y="77"/>
                    <a:pt x="41697" y="230"/>
                  </a:cubicBezTo>
                  <a:lnTo>
                    <a:pt x="1301" y="23580"/>
                  </a:lnTo>
                  <a:cubicBezTo>
                    <a:pt x="768" y="23913"/>
                    <a:pt x="301" y="24380"/>
                    <a:pt x="1" y="24947"/>
                  </a:cubicBezTo>
                  <a:lnTo>
                    <a:pt x="2002" y="26081"/>
                  </a:lnTo>
                  <a:cubicBezTo>
                    <a:pt x="2302" y="25514"/>
                    <a:pt x="2736" y="25047"/>
                    <a:pt x="3270" y="24747"/>
                  </a:cubicBezTo>
                  <a:lnTo>
                    <a:pt x="43665" y="1397"/>
                  </a:lnTo>
                  <a:cubicBezTo>
                    <a:pt x="43879" y="1222"/>
                    <a:pt x="44150" y="1137"/>
                    <a:pt x="44418" y="1137"/>
                  </a:cubicBezTo>
                  <a:cubicBezTo>
                    <a:pt x="44610" y="1137"/>
                    <a:pt x="44799" y="1180"/>
                    <a:pt x="44966" y="1264"/>
                  </a:cubicBezTo>
                  <a:cubicBezTo>
                    <a:pt x="44666" y="1097"/>
                    <a:pt x="43298" y="296"/>
                    <a:pt x="42998" y="129"/>
                  </a:cubicBezTo>
                  <a:cubicBezTo>
                    <a:pt x="42812" y="44"/>
                    <a:pt x="42614" y="1"/>
                    <a:pt x="42419" y="1"/>
                  </a:cubicBez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51" name="Google Shape;1051;p47"/>
            <p:cNvSpPr/>
            <p:nvPr/>
          </p:nvSpPr>
          <p:spPr>
            <a:xfrm>
              <a:off x="2690425" y="2731675"/>
              <a:ext cx="1124150" cy="652050"/>
            </a:xfrm>
            <a:custGeom>
              <a:avLst/>
              <a:gdLst/>
              <a:ahLst/>
              <a:cxnLst/>
              <a:rect l="l" t="t" r="r" b="b"/>
              <a:pathLst>
                <a:path w="44966" h="26082" extrusionOk="0">
                  <a:moveTo>
                    <a:pt x="42419" y="1"/>
                  </a:moveTo>
                  <a:cubicBezTo>
                    <a:pt x="42160" y="1"/>
                    <a:pt x="41907" y="77"/>
                    <a:pt x="41697" y="230"/>
                  </a:cubicBezTo>
                  <a:lnTo>
                    <a:pt x="1301" y="23580"/>
                  </a:lnTo>
                  <a:cubicBezTo>
                    <a:pt x="768" y="23913"/>
                    <a:pt x="301" y="24380"/>
                    <a:pt x="1" y="24947"/>
                  </a:cubicBezTo>
                  <a:lnTo>
                    <a:pt x="2002" y="26081"/>
                  </a:lnTo>
                  <a:cubicBezTo>
                    <a:pt x="2302" y="25514"/>
                    <a:pt x="2736" y="25047"/>
                    <a:pt x="3270" y="24747"/>
                  </a:cubicBezTo>
                  <a:lnTo>
                    <a:pt x="43665" y="1397"/>
                  </a:lnTo>
                  <a:cubicBezTo>
                    <a:pt x="43879" y="1222"/>
                    <a:pt x="44150" y="1137"/>
                    <a:pt x="44418" y="1137"/>
                  </a:cubicBezTo>
                  <a:cubicBezTo>
                    <a:pt x="44610" y="1137"/>
                    <a:pt x="44799" y="1180"/>
                    <a:pt x="44966" y="1264"/>
                  </a:cubicBezTo>
                  <a:cubicBezTo>
                    <a:pt x="44666" y="1097"/>
                    <a:pt x="43298" y="296"/>
                    <a:pt x="42998" y="129"/>
                  </a:cubicBezTo>
                  <a:cubicBezTo>
                    <a:pt x="42812" y="44"/>
                    <a:pt x="42614" y="1"/>
                    <a:pt x="42419"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52" name="Google Shape;1052;p47"/>
            <p:cNvSpPr/>
            <p:nvPr/>
          </p:nvSpPr>
          <p:spPr>
            <a:xfrm>
              <a:off x="3652775" y="2861050"/>
              <a:ext cx="31725" cy="40825"/>
            </a:xfrm>
            <a:custGeom>
              <a:avLst/>
              <a:gdLst/>
              <a:ahLst/>
              <a:cxnLst/>
              <a:rect l="l" t="t" r="r" b="b"/>
              <a:pathLst>
                <a:path w="1269" h="1633" extrusionOk="0">
                  <a:moveTo>
                    <a:pt x="937" y="1"/>
                  </a:moveTo>
                  <a:cubicBezTo>
                    <a:pt x="849" y="1"/>
                    <a:pt x="746" y="31"/>
                    <a:pt x="634" y="92"/>
                  </a:cubicBezTo>
                  <a:cubicBezTo>
                    <a:pt x="268" y="325"/>
                    <a:pt x="34" y="725"/>
                    <a:pt x="1" y="1192"/>
                  </a:cubicBezTo>
                  <a:cubicBezTo>
                    <a:pt x="1" y="1468"/>
                    <a:pt x="143" y="1633"/>
                    <a:pt x="340" y="1633"/>
                  </a:cubicBezTo>
                  <a:cubicBezTo>
                    <a:pt x="430" y="1633"/>
                    <a:pt x="530" y="1599"/>
                    <a:pt x="634" y="1526"/>
                  </a:cubicBezTo>
                  <a:cubicBezTo>
                    <a:pt x="1035" y="1292"/>
                    <a:pt x="1268" y="892"/>
                    <a:pt x="1268" y="458"/>
                  </a:cubicBezTo>
                  <a:cubicBezTo>
                    <a:pt x="1268" y="157"/>
                    <a:pt x="1139" y="1"/>
                    <a:pt x="937"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53" name="Google Shape;1053;p47"/>
            <p:cNvSpPr/>
            <p:nvPr/>
          </p:nvSpPr>
          <p:spPr>
            <a:xfrm>
              <a:off x="3708650" y="2828675"/>
              <a:ext cx="31725" cy="41125"/>
            </a:xfrm>
            <a:custGeom>
              <a:avLst/>
              <a:gdLst/>
              <a:ahLst/>
              <a:cxnLst/>
              <a:rect l="l" t="t" r="r" b="b"/>
              <a:pathLst>
                <a:path w="1269" h="1645" extrusionOk="0">
                  <a:moveTo>
                    <a:pt x="922" y="1"/>
                  </a:moveTo>
                  <a:cubicBezTo>
                    <a:pt x="837" y="1"/>
                    <a:pt x="740" y="28"/>
                    <a:pt x="634" y="86"/>
                  </a:cubicBezTo>
                  <a:cubicBezTo>
                    <a:pt x="267" y="319"/>
                    <a:pt x="34" y="753"/>
                    <a:pt x="1" y="1186"/>
                  </a:cubicBezTo>
                  <a:cubicBezTo>
                    <a:pt x="1" y="1488"/>
                    <a:pt x="130" y="1644"/>
                    <a:pt x="332" y="1644"/>
                  </a:cubicBezTo>
                  <a:cubicBezTo>
                    <a:pt x="420" y="1644"/>
                    <a:pt x="523" y="1614"/>
                    <a:pt x="634" y="1553"/>
                  </a:cubicBezTo>
                  <a:cubicBezTo>
                    <a:pt x="1001" y="1320"/>
                    <a:pt x="1235" y="920"/>
                    <a:pt x="1268" y="453"/>
                  </a:cubicBezTo>
                  <a:cubicBezTo>
                    <a:pt x="1268" y="167"/>
                    <a:pt x="1133" y="1"/>
                    <a:pt x="922"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54" name="Google Shape;1054;p47"/>
            <p:cNvSpPr/>
            <p:nvPr/>
          </p:nvSpPr>
          <p:spPr>
            <a:xfrm>
              <a:off x="3763700" y="2797000"/>
              <a:ext cx="32550" cy="40950"/>
            </a:xfrm>
            <a:custGeom>
              <a:avLst/>
              <a:gdLst/>
              <a:ahLst/>
              <a:cxnLst/>
              <a:rect l="l" t="t" r="r" b="b"/>
              <a:pathLst>
                <a:path w="1302" h="1638" extrusionOk="0">
                  <a:moveTo>
                    <a:pt x="941" y="0"/>
                  </a:moveTo>
                  <a:cubicBezTo>
                    <a:pt x="857" y="0"/>
                    <a:pt x="763" y="27"/>
                    <a:pt x="667" y="85"/>
                  </a:cubicBezTo>
                  <a:cubicBezTo>
                    <a:pt x="267" y="318"/>
                    <a:pt x="34" y="719"/>
                    <a:pt x="0" y="1186"/>
                  </a:cubicBezTo>
                  <a:cubicBezTo>
                    <a:pt x="0" y="1471"/>
                    <a:pt x="152" y="1638"/>
                    <a:pt x="373" y="1638"/>
                  </a:cubicBezTo>
                  <a:cubicBezTo>
                    <a:pt x="462" y="1638"/>
                    <a:pt x="562" y="1610"/>
                    <a:pt x="667" y="1553"/>
                  </a:cubicBezTo>
                  <a:cubicBezTo>
                    <a:pt x="1034" y="1286"/>
                    <a:pt x="1268" y="886"/>
                    <a:pt x="1301" y="452"/>
                  </a:cubicBezTo>
                  <a:cubicBezTo>
                    <a:pt x="1301" y="167"/>
                    <a:pt x="1149" y="0"/>
                    <a:pt x="941"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55" name="Google Shape;1055;p47"/>
            <p:cNvSpPr/>
            <p:nvPr/>
          </p:nvSpPr>
          <p:spPr>
            <a:xfrm>
              <a:off x="3313375" y="3642050"/>
              <a:ext cx="434925" cy="253700"/>
            </a:xfrm>
            <a:custGeom>
              <a:avLst/>
              <a:gdLst/>
              <a:ahLst/>
              <a:cxnLst/>
              <a:rect l="l" t="t" r="r" b="b"/>
              <a:pathLst>
                <a:path w="17397" h="10148" extrusionOk="0">
                  <a:moveTo>
                    <a:pt x="17055" y="1"/>
                  </a:moveTo>
                  <a:cubicBezTo>
                    <a:pt x="17011" y="1"/>
                    <a:pt x="16962" y="13"/>
                    <a:pt x="16912" y="41"/>
                  </a:cubicBezTo>
                  <a:lnTo>
                    <a:pt x="134" y="9714"/>
                  </a:lnTo>
                  <a:cubicBezTo>
                    <a:pt x="34" y="9781"/>
                    <a:pt x="0" y="9914"/>
                    <a:pt x="67" y="10048"/>
                  </a:cubicBezTo>
                  <a:cubicBezTo>
                    <a:pt x="100" y="10114"/>
                    <a:pt x="167" y="10148"/>
                    <a:pt x="267" y="10148"/>
                  </a:cubicBezTo>
                  <a:cubicBezTo>
                    <a:pt x="301" y="10148"/>
                    <a:pt x="334" y="10148"/>
                    <a:pt x="401" y="10114"/>
                  </a:cubicBezTo>
                  <a:lnTo>
                    <a:pt x="17146" y="441"/>
                  </a:lnTo>
                  <a:cubicBezTo>
                    <a:pt x="17396" y="302"/>
                    <a:pt x="17276" y="1"/>
                    <a:pt x="17055"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56" name="Google Shape;1056;p47"/>
            <p:cNvSpPr/>
            <p:nvPr/>
          </p:nvSpPr>
          <p:spPr>
            <a:xfrm>
              <a:off x="3311700" y="3698100"/>
              <a:ext cx="434500" cy="253525"/>
            </a:xfrm>
            <a:custGeom>
              <a:avLst/>
              <a:gdLst/>
              <a:ahLst/>
              <a:cxnLst/>
              <a:rect l="l" t="t" r="r" b="b"/>
              <a:pathLst>
                <a:path w="17380" h="10141" extrusionOk="0">
                  <a:moveTo>
                    <a:pt x="17110" y="0"/>
                  </a:moveTo>
                  <a:cubicBezTo>
                    <a:pt x="17068" y="0"/>
                    <a:pt x="17024" y="11"/>
                    <a:pt x="16979" y="33"/>
                  </a:cubicBezTo>
                  <a:lnTo>
                    <a:pt x="201" y="9707"/>
                  </a:lnTo>
                  <a:cubicBezTo>
                    <a:pt x="1" y="9807"/>
                    <a:pt x="101" y="10141"/>
                    <a:pt x="334" y="10141"/>
                  </a:cubicBezTo>
                  <a:cubicBezTo>
                    <a:pt x="368" y="10141"/>
                    <a:pt x="401" y="10141"/>
                    <a:pt x="468" y="10107"/>
                  </a:cubicBezTo>
                  <a:lnTo>
                    <a:pt x="17213" y="434"/>
                  </a:lnTo>
                  <a:cubicBezTo>
                    <a:pt x="17346" y="367"/>
                    <a:pt x="17380" y="234"/>
                    <a:pt x="17313" y="134"/>
                  </a:cubicBezTo>
                  <a:cubicBezTo>
                    <a:pt x="17268" y="45"/>
                    <a:pt x="17194" y="0"/>
                    <a:pt x="17110"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57" name="Google Shape;1057;p47"/>
            <p:cNvSpPr/>
            <p:nvPr/>
          </p:nvSpPr>
          <p:spPr>
            <a:xfrm>
              <a:off x="3313375" y="3753300"/>
              <a:ext cx="435125" cy="254200"/>
            </a:xfrm>
            <a:custGeom>
              <a:avLst/>
              <a:gdLst/>
              <a:ahLst/>
              <a:cxnLst/>
              <a:rect l="l" t="t" r="r" b="b"/>
              <a:pathLst>
                <a:path w="17405" h="10168" extrusionOk="0">
                  <a:moveTo>
                    <a:pt x="17032" y="0"/>
                  </a:moveTo>
                  <a:cubicBezTo>
                    <a:pt x="16994" y="0"/>
                    <a:pt x="16954" y="8"/>
                    <a:pt x="16912" y="27"/>
                  </a:cubicBezTo>
                  <a:lnTo>
                    <a:pt x="134" y="9734"/>
                  </a:lnTo>
                  <a:cubicBezTo>
                    <a:pt x="34" y="9801"/>
                    <a:pt x="0" y="9934"/>
                    <a:pt x="67" y="10034"/>
                  </a:cubicBezTo>
                  <a:cubicBezTo>
                    <a:pt x="100" y="10134"/>
                    <a:pt x="167" y="10168"/>
                    <a:pt x="267" y="10168"/>
                  </a:cubicBezTo>
                  <a:cubicBezTo>
                    <a:pt x="301" y="10168"/>
                    <a:pt x="334" y="10168"/>
                    <a:pt x="401" y="10134"/>
                  </a:cubicBezTo>
                  <a:lnTo>
                    <a:pt x="17146" y="461"/>
                  </a:lnTo>
                  <a:cubicBezTo>
                    <a:pt x="17404" y="317"/>
                    <a:pt x="17267" y="0"/>
                    <a:pt x="17032"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58" name="Google Shape;1058;p47"/>
            <p:cNvSpPr/>
            <p:nvPr/>
          </p:nvSpPr>
          <p:spPr>
            <a:xfrm>
              <a:off x="3313375" y="3808900"/>
              <a:ext cx="435000" cy="254475"/>
            </a:xfrm>
            <a:custGeom>
              <a:avLst/>
              <a:gdLst/>
              <a:ahLst/>
              <a:cxnLst/>
              <a:rect l="l" t="t" r="r" b="b"/>
              <a:pathLst>
                <a:path w="17400" h="10179" extrusionOk="0">
                  <a:moveTo>
                    <a:pt x="17047" y="0"/>
                  </a:moveTo>
                  <a:cubicBezTo>
                    <a:pt x="17005" y="0"/>
                    <a:pt x="16959" y="12"/>
                    <a:pt x="16912" y="38"/>
                  </a:cubicBezTo>
                  <a:lnTo>
                    <a:pt x="134" y="9712"/>
                  </a:lnTo>
                  <a:cubicBezTo>
                    <a:pt x="34" y="9778"/>
                    <a:pt x="0" y="9945"/>
                    <a:pt x="67" y="10045"/>
                  </a:cubicBezTo>
                  <a:cubicBezTo>
                    <a:pt x="100" y="10112"/>
                    <a:pt x="167" y="10179"/>
                    <a:pt x="267" y="10179"/>
                  </a:cubicBezTo>
                  <a:cubicBezTo>
                    <a:pt x="301" y="10179"/>
                    <a:pt x="334" y="10145"/>
                    <a:pt x="401" y="10145"/>
                  </a:cubicBezTo>
                  <a:lnTo>
                    <a:pt x="17146" y="472"/>
                  </a:lnTo>
                  <a:cubicBezTo>
                    <a:pt x="17399" y="331"/>
                    <a:pt x="17273" y="0"/>
                    <a:pt x="17047"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59" name="Google Shape;1059;p47"/>
            <p:cNvSpPr/>
            <p:nvPr/>
          </p:nvSpPr>
          <p:spPr>
            <a:xfrm>
              <a:off x="2819675" y="3586300"/>
              <a:ext cx="433675" cy="254425"/>
            </a:xfrm>
            <a:custGeom>
              <a:avLst/>
              <a:gdLst/>
              <a:ahLst/>
              <a:cxnLst/>
              <a:rect l="l" t="t" r="r" b="b"/>
              <a:pathLst>
                <a:path w="17347" h="10177" extrusionOk="0">
                  <a:moveTo>
                    <a:pt x="17070" y="1"/>
                  </a:moveTo>
                  <a:cubicBezTo>
                    <a:pt x="17026" y="1"/>
                    <a:pt x="16982" y="12"/>
                    <a:pt x="16946" y="36"/>
                  </a:cubicBezTo>
                  <a:lnTo>
                    <a:pt x="168" y="9709"/>
                  </a:lnTo>
                  <a:cubicBezTo>
                    <a:pt x="34" y="9776"/>
                    <a:pt x="1" y="9909"/>
                    <a:pt x="68" y="10043"/>
                  </a:cubicBezTo>
                  <a:cubicBezTo>
                    <a:pt x="134" y="10109"/>
                    <a:pt x="201" y="10143"/>
                    <a:pt x="301" y="10176"/>
                  </a:cubicBezTo>
                  <a:cubicBezTo>
                    <a:pt x="334" y="10143"/>
                    <a:pt x="368" y="10143"/>
                    <a:pt x="401" y="10109"/>
                  </a:cubicBezTo>
                  <a:lnTo>
                    <a:pt x="17180" y="436"/>
                  </a:lnTo>
                  <a:cubicBezTo>
                    <a:pt x="17280" y="369"/>
                    <a:pt x="17347" y="236"/>
                    <a:pt x="17280" y="102"/>
                  </a:cubicBezTo>
                  <a:cubicBezTo>
                    <a:pt x="17237" y="38"/>
                    <a:pt x="17152" y="1"/>
                    <a:pt x="17070"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60" name="Google Shape;1060;p47"/>
            <p:cNvSpPr/>
            <p:nvPr/>
          </p:nvSpPr>
          <p:spPr>
            <a:xfrm>
              <a:off x="2818025" y="3642050"/>
              <a:ext cx="436725" cy="253700"/>
            </a:xfrm>
            <a:custGeom>
              <a:avLst/>
              <a:gdLst/>
              <a:ahLst/>
              <a:cxnLst/>
              <a:rect l="l" t="t" r="r" b="b"/>
              <a:pathLst>
                <a:path w="17469" h="10148" extrusionOk="0">
                  <a:moveTo>
                    <a:pt x="17141" y="1"/>
                  </a:moveTo>
                  <a:cubicBezTo>
                    <a:pt x="17100" y="1"/>
                    <a:pt x="17057" y="13"/>
                    <a:pt x="17012" y="41"/>
                  </a:cubicBezTo>
                  <a:lnTo>
                    <a:pt x="234" y="9714"/>
                  </a:lnTo>
                  <a:cubicBezTo>
                    <a:pt x="0" y="9814"/>
                    <a:pt x="100" y="10148"/>
                    <a:pt x="367" y="10148"/>
                  </a:cubicBezTo>
                  <a:cubicBezTo>
                    <a:pt x="400" y="10148"/>
                    <a:pt x="434" y="10148"/>
                    <a:pt x="467" y="10114"/>
                  </a:cubicBezTo>
                  <a:lnTo>
                    <a:pt x="17246" y="441"/>
                  </a:lnTo>
                  <a:cubicBezTo>
                    <a:pt x="17468" y="302"/>
                    <a:pt x="17343" y="1"/>
                    <a:pt x="17141"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61" name="Google Shape;1061;p47"/>
            <p:cNvSpPr/>
            <p:nvPr/>
          </p:nvSpPr>
          <p:spPr>
            <a:xfrm>
              <a:off x="2819675" y="3698100"/>
              <a:ext cx="432850" cy="253525"/>
            </a:xfrm>
            <a:custGeom>
              <a:avLst/>
              <a:gdLst/>
              <a:ahLst/>
              <a:cxnLst/>
              <a:rect l="l" t="t" r="r" b="b"/>
              <a:pathLst>
                <a:path w="17314" h="10141" extrusionOk="0">
                  <a:moveTo>
                    <a:pt x="17054" y="0"/>
                  </a:moveTo>
                  <a:cubicBezTo>
                    <a:pt x="17017" y="0"/>
                    <a:pt x="16980" y="11"/>
                    <a:pt x="16946" y="33"/>
                  </a:cubicBezTo>
                  <a:lnTo>
                    <a:pt x="168" y="9707"/>
                  </a:lnTo>
                  <a:cubicBezTo>
                    <a:pt x="34" y="9774"/>
                    <a:pt x="1" y="9907"/>
                    <a:pt x="68" y="10041"/>
                  </a:cubicBezTo>
                  <a:cubicBezTo>
                    <a:pt x="134" y="10107"/>
                    <a:pt x="201" y="10141"/>
                    <a:pt x="301" y="10141"/>
                  </a:cubicBezTo>
                  <a:lnTo>
                    <a:pt x="401" y="10141"/>
                  </a:lnTo>
                  <a:lnTo>
                    <a:pt x="17180" y="434"/>
                  </a:lnTo>
                  <a:cubicBezTo>
                    <a:pt x="17280" y="367"/>
                    <a:pt x="17313" y="234"/>
                    <a:pt x="17247" y="134"/>
                  </a:cubicBezTo>
                  <a:cubicBezTo>
                    <a:pt x="17202" y="45"/>
                    <a:pt x="17128" y="0"/>
                    <a:pt x="17054"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62" name="Google Shape;1062;p47"/>
            <p:cNvSpPr/>
            <p:nvPr/>
          </p:nvSpPr>
          <p:spPr>
            <a:xfrm>
              <a:off x="2819675" y="3753100"/>
              <a:ext cx="433675" cy="253575"/>
            </a:xfrm>
            <a:custGeom>
              <a:avLst/>
              <a:gdLst/>
              <a:ahLst/>
              <a:cxnLst/>
              <a:rect l="l" t="t" r="r" b="b"/>
              <a:pathLst>
                <a:path w="17347" h="10143" extrusionOk="0">
                  <a:moveTo>
                    <a:pt x="17070" y="0"/>
                  </a:moveTo>
                  <a:cubicBezTo>
                    <a:pt x="17026" y="0"/>
                    <a:pt x="16982" y="11"/>
                    <a:pt x="16946" y="35"/>
                  </a:cubicBezTo>
                  <a:lnTo>
                    <a:pt x="168" y="9709"/>
                  </a:lnTo>
                  <a:cubicBezTo>
                    <a:pt x="34" y="9775"/>
                    <a:pt x="1" y="9909"/>
                    <a:pt x="68" y="10042"/>
                  </a:cubicBezTo>
                  <a:cubicBezTo>
                    <a:pt x="134" y="10109"/>
                    <a:pt x="201" y="10142"/>
                    <a:pt x="301" y="10142"/>
                  </a:cubicBezTo>
                  <a:cubicBezTo>
                    <a:pt x="334" y="10142"/>
                    <a:pt x="368" y="10142"/>
                    <a:pt x="401" y="10109"/>
                  </a:cubicBezTo>
                  <a:lnTo>
                    <a:pt x="17180" y="435"/>
                  </a:lnTo>
                  <a:cubicBezTo>
                    <a:pt x="17280" y="369"/>
                    <a:pt x="17347" y="235"/>
                    <a:pt x="17280" y="102"/>
                  </a:cubicBezTo>
                  <a:cubicBezTo>
                    <a:pt x="17237" y="37"/>
                    <a:pt x="17152" y="0"/>
                    <a:pt x="17070"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63" name="Google Shape;1063;p47"/>
            <p:cNvSpPr/>
            <p:nvPr/>
          </p:nvSpPr>
          <p:spPr>
            <a:xfrm>
              <a:off x="2819675" y="3416900"/>
              <a:ext cx="435075" cy="253700"/>
            </a:xfrm>
            <a:custGeom>
              <a:avLst/>
              <a:gdLst/>
              <a:ahLst/>
              <a:cxnLst/>
              <a:rect l="l" t="t" r="r" b="b"/>
              <a:pathLst>
                <a:path w="17403" h="10148" extrusionOk="0">
                  <a:moveTo>
                    <a:pt x="17075" y="0"/>
                  </a:moveTo>
                  <a:cubicBezTo>
                    <a:pt x="17034" y="0"/>
                    <a:pt x="16991" y="12"/>
                    <a:pt x="16946" y="40"/>
                  </a:cubicBezTo>
                  <a:lnTo>
                    <a:pt x="168" y="9714"/>
                  </a:lnTo>
                  <a:cubicBezTo>
                    <a:pt x="34" y="9780"/>
                    <a:pt x="1" y="9914"/>
                    <a:pt x="68" y="10047"/>
                  </a:cubicBezTo>
                  <a:cubicBezTo>
                    <a:pt x="134" y="10114"/>
                    <a:pt x="201" y="10147"/>
                    <a:pt x="301" y="10147"/>
                  </a:cubicBezTo>
                  <a:cubicBezTo>
                    <a:pt x="334" y="10147"/>
                    <a:pt x="368" y="10147"/>
                    <a:pt x="401" y="10114"/>
                  </a:cubicBezTo>
                  <a:lnTo>
                    <a:pt x="17180" y="440"/>
                  </a:lnTo>
                  <a:cubicBezTo>
                    <a:pt x="17402" y="301"/>
                    <a:pt x="17277" y="0"/>
                    <a:pt x="17075"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64" name="Google Shape;1064;p47"/>
            <p:cNvSpPr/>
            <p:nvPr/>
          </p:nvSpPr>
          <p:spPr>
            <a:xfrm>
              <a:off x="2819675" y="3472100"/>
              <a:ext cx="433675" cy="254375"/>
            </a:xfrm>
            <a:custGeom>
              <a:avLst/>
              <a:gdLst/>
              <a:ahLst/>
              <a:cxnLst/>
              <a:rect l="l" t="t" r="r" b="b"/>
              <a:pathLst>
                <a:path w="17347" h="10175" extrusionOk="0">
                  <a:moveTo>
                    <a:pt x="17062" y="0"/>
                  </a:moveTo>
                  <a:cubicBezTo>
                    <a:pt x="17020" y="0"/>
                    <a:pt x="16980" y="11"/>
                    <a:pt x="16946" y="34"/>
                  </a:cubicBezTo>
                  <a:lnTo>
                    <a:pt x="168" y="9741"/>
                  </a:lnTo>
                  <a:cubicBezTo>
                    <a:pt x="34" y="9774"/>
                    <a:pt x="1" y="9941"/>
                    <a:pt x="68" y="10041"/>
                  </a:cubicBezTo>
                  <a:cubicBezTo>
                    <a:pt x="134" y="10108"/>
                    <a:pt x="201" y="10174"/>
                    <a:pt x="301" y="10174"/>
                  </a:cubicBezTo>
                  <a:cubicBezTo>
                    <a:pt x="334" y="10174"/>
                    <a:pt x="368" y="10141"/>
                    <a:pt x="401" y="10141"/>
                  </a:cubicBezTo>
                  <a:lnTo>
                    <a:pt x="17180" y="434"/>
                  </a:lnTo>
                  <a:cubicBezTo>
                    <a:pt x="17280" y="401"/>
                    <a:pt x="17347" y="234"/>
                    <a:pt x="17280" y="134"/>
                  </a:cubicBezTo>
                  <a:cubicBezTo>
                    <a:pt x="17235" y="45"/>
                    <a:pt x="17146" y="0"/>
                    <a:pt x="17062"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65" name="Google Shape;1065;p47"/>
            <p:cNvSpPr/>
            <p:nvPr/>
          </p:nvSpPr>
          <p:spPr>
            <a:xfrm>
              <a:off x="2819675" y="3527300"/>
              <a:ext cx="433675" cy="254200"/>
            </a:xfrm>
            <a:custGeom>
              <a:avLst/>
              <a:gdLst/>
              <a:ahLst/>
              <a:cxnLst/>
              <a:rect l="l" t="t" r="r" b="b"/>
              <a:pathLst>
                <a:path w="17347" h="10168" extrusionOk="0">
                  <a:moveTo>
                    <a:pt x="17042" y="0"/>
                  </a:moveTo>
                  <a:cubicBezTo>
                    <a:pt x="17007" y="0"/>
                    <a:pt x="16974" y="9"/>
                    <a:pt x="16946" y="27"/>
                  </a:cubicBezTo>
                  <a:lnTo>
                    <a:pt x="168" y="9734"/>
                  </a:lnTo>
                  <a:cubicBezTo>
                    <a:pt x="34" y="9801"/>
                    <a:pt x="1" y="9934"/>
                    <a:pt x="68" y="10068"/>
                  </a:cubicBezTo>
                  <a:cubicBezTo>
                    <a:pt x="134" y="10134"/>
                    <a:pt x="201" y="10168"/>
                    <a:pt x="301" y="10168"/>
                  </a:cubicBezTo>
                  <a:cubicBezTo>
                    <a:pt x="334" y="10168"/>
                    <a:pt x="368" y="10168"/>
                    <a:pt x="401" y="10134"/>
                  </a:cubicBezTo>
                  <a:lnTo>
                    <a:pt x="17180" y="461"/>
                  </a:lnTo>
                  <a:cubicBezTo>
                    <a:pt x="17280" y="394"/>
                    <a:pt x="17347" y="227"/>
                    <a:pt x="17280" y="127"/>
                  </a:cubicBezTo>
                  <a:cubicBezTo>
                    <a:pt x="17232" y="55"/>
                    <a:pt x="17132" y="0"/>
                    <a:pt x="17042"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66" name="Google Shape;1066;p47"/>
            <p:cNvSpPr/>
            <p:nvPr/>
          </p:nvSpPr>
          <p:spPr>
            <a:xfrm>
              <a:off x="2818025" y="3808325"/>
              <a:ext cx="435325" cy="254225"/>
            </a:xfrm>
            <a:custGeom>
              <a:avLst/>
              <a:gdLst/>
              <a:ahLst/>
              <a:cxnLst/>
              <a:rect l="l" t="t" r="r" b="b"/>
              <a:pathLst>
                <a:path w="17413" h="10169" extrusionOk="0">
                  <a:moveTo>
                    <a:pt x="17103" y="1"/>
                  </a:moveTo>
                  <a:cubicBezTo>
                    <a:pt x="17071" y="1"/>
                    <a:pt x="17040" y="9"/>
                    <a:pt x="17012" y="28"/>
                  </a:cubicBezTo>
                  <a:lnTo>
                    <a:pt x="234" y="9735"/>
                  </a:lnTo>
                  <a:cubicBezTo>
                    <a:pt x="0" y="9835"/>
                    <a:pt x="100" y="10168"/>
                    <a:pt x="367" y="10168"/>
                  </a:cubicBezTo>
                  <a:cubicBezTo>
                    <a:pt x="400" y="10168"/>
                    <a:pt x="434" y="10168"/>
                    <a:pt x="467" y="10135"/>
                  </a:cubicBezTo>
                  <a:lnTo>
                    <a:pt x="17246" y="461"/>
                  </a:lnTo>
                  <a:cubicBezTo>
                    <a:pt x="17346" y="395"/>
                    <a:pt x="17413" y="228"/>
                    <a:pt x="17346" y="128"/>
                  </a:cubicBezTo>
                  <a:cubicBezTo>
                    <a:pt x="17274" y="56"/>
                    <a:pt x="17184" y="1"/>
                    <a:pt x="17103"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67" name="Google Shape;1067;p47"/>
            <p:cNvSpPr/>
            <p:nvPr/>
          </p:nvSpPr>
          <p:spPr>
            <a:xfrm>
              <a:off x="2818025" y="3864200"/>
              <a:ext cx="436900" cy="254225"/>
            </a:xfrm>
            <a:custGeom>
              <a:avLst/>
              <a:gdLst/>
              <a:ahLst/>
              <a:cxnLst/>
              <a:rect l="l" t="t" r="r" b="b"/>
              <a:pathLst>
                <a:path w="17476" h="10169" extrusionOk="0">
                  <a:moveTo>
                    <a:pt x="17120" y="1"/>
                  </a:moveTo>
                  <a:cubicBezTo>
                    <a:pt x="17086" y="1"/>
                    <a:pt x="17049" y="9"/>
                    <a:pt x="17012" y="28"/>
                  </a:cubicBezTo>
                  <a:lnTo>
                    <a:pt x="234" y="9734"/>
                  </a:lnTo>
                  <a:cubicBezTo>
                    <a:pt x="0" y="9835"/>
                    <a:pt x="100" y="10168"/>
                    <a:pt x="367" y="10168"/>
                  </a:cubicBezTo>
                  <a:cubicBezTo>
                    <a:pt x="400" y="10168"/>
                    <a:pt x="434" y="10168"/>
                    <a:pt x="467" y="10135"/>
                  </a:cubicBezTo>
                  <a:lnTo>
                    <a:pt x="17246" y="461"/>
                  </a:lnTo>
                  <a:cubicBezTo>
                    <a:pt x="17476" y="318"/>
                    <a:pt x="17334" y="1"/>
                    <a:pt x="17120"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68" name="Google Shape;1068;p47"/>
            <p:cNvSpPr/>
            <p:nvPr/>
          </p:nvSpPr>
          <p:spPr>
            <a:xfrm>
              <a:off x="2819675" y="3921425"/>
              <a:ext cx="435075" cy="253700"/>
            </a:xfrm>
            <a:custGeom>
              <a:avLst/>
              <a:gdLst/>
              <a:ahLst/>
              <a:cxnLst/>
              <a:rect l="l" t="t" r="r" b="b"/>
              <a:pathLst>
                <a:path w="17403" h="10148" extrusionOk="0">
                  <a:moveTo>
                    <a:pt x="17075" y="0"/>
                  </a:moveTo>
                  <a:cubicBezTo>
                    <a:pt x="17034" y="0"/>
                    <a:pt x="16991" y="12"/>
                    <a:pt x="16946" y="40"/>
                  </a:cubicBezTo>
                  <a:lnTo>
                    <a:pt x="168" y="9714"/>
                  </a:lnTo>
                  <a:cubicBezTo>
                    <a:pt x="34" y="9780"/>
                    <a:pt x="1" y="9914"/>
                    <a:pt x="68" y="10047"/>
                  </a:cubicBezTo>
                  <a:cubicBezTo>
                    <a:pt x="134" y="10114"/>
                    <a:pt x="201" y="10147"/>
                    <a:pt x="301" y="10147"/>
                  </a:cubicBezTo>
                  <a:cubicBezTo>
                    <a:pt x="334" y="10147"/>
                    <a:pt x="368" y="10147"/>
                    <a:pt x="401" y="10114"/>
                  </a:cubicBezTo>
                  <a:lnTo>
                    <a:pt x="17180" y="440"/>
                  </a:lnTo>
                  <a:cubicBezTo>
                    <a:pt x="17402" y="301"/>
                    <a:pt x="17277" y="0"/>
                    <a:pt x="17075"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69" name="Google Shape;1069;p47"/>
            <p:cNvSpPr/>
            <p:nvPr/>
          </p:nvSpPr>
          <p:spPr>
            <a:xfrm>
              <a:off x="2819675" y="3976600"/>
              <a:ext cx="433675" cy="254400"/>
            </a:xfrm>
            <a:custGeom>
              <a:avLst/>
              <a:gdLst/>
              <a:ahLst/>
              <a:cxnLst/>
              <a:rect l="l" t="t" r="r" b="b"/>
              <a:pathLst>
                <a:path w="17347" h="10176" extrusionOk="0">
                  <a:moveTo>
                    <a:pt x="17070" y="0"/>
                  </a:moveTo>
                  <a:cubicBezTo>
                    <a:pt x="17026" y="0"/>
                    <a:pt x="16982" y="11"/>
                    <a:pt x="16946" y="35"/>
                  </a:cubicBezTo>
                  <a:lnTo>
                    <a:pt x="168" y="9708"/>
                  </a:lnTo>
                  <a:cubicBezTo>
                    <a:pt x="34" y="9775"/>
                    <a:pt x="1" y="9908"/>
                    <a:pt x="68" y="10042"/>
                  </a:cubicBezTo>
                  <a:cubicBezTo>
                    <a:pt x="134" y="10109"/>
                    <a:pt x="201" y="10142"/>
                    <a:pt x="301" y="10175"/>
                  </a:cubicBezTo>
                  <a:lnTo>
                    <a:pt x="401" y="10175"/>
                  </a:lnTo>
                  <a:lnTo>
                    <a:pt x="17180" y="435"/>
                  </a:lnTo>
                  <a:cubicBezTo>
                    <a:pt x="17280" y="368"/>
                    <a:pt x="17347" y="235"/>
                    <a:pt x="17280" y="101"/>
                  </a:cubicBezTo>
                  <a:cubicBezTo>
                    <a:pt x="17237" y="37"/>
                    <a:pt x="17152" y="0"/>
                    <a:pt x="17070"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70" name="Google Shape;1070;p47"/>
            <p:cNvSpPr/>
            <p:nvPr/>
          </p:nvSpPr>
          <p:spPr>
            <a:xfrm>
              <a:off x="2818025" y="4032500"/>
              <a:ext cx="435325" cy="254375"/>
            </a:xfrm>
            <a:custGeom>
              <a:avLst/>
              <a:gdLst/>
              <a:ahLst/>
              <a:cxnLst/>
              <a:rect l="l" t="t" r="r" b="b"/>
              <a:pathLst>
                <a:path w="17413" h="10175" extrusionOk="0">
                  <a:moveTo>
                    <a:pt x="17121" y="0"/>
                  </a:moveTo>
                  <a:cubicBezTo>
                    <a:pt x="17083" y="0"/>
                    <a:pt x="17046" y="11"/>
                    <a:pt x="17012" y="34"/>
                  </a:cubicBezTo>
                  <a:lnTo>
                    <a:pt x="234" y="9707"/>
                  </a:lnTo>
                  <a:cubicBezTo>
                    <a:pt x="0" y="9841"/>
                    <a:pt x="100" y="10174"/>
                    <a:pt x="367" y="10174"/>
                  </a:cubicBezTo>
                  <a:cubicBezTo>
                    <a:pt x="400" y="10174"/>
                    <a:pt x="434" y="10141"/>
                    <a:pt x="467" y="10141"/>
                  </a:cubicBezTo>
                  <a:lnTo>
                    <a:pt x="17246" y="467"/>
                  </a:lnTo>
                  <a:cubicBezTo>
                    <a:pt x="17346" y="401"/>
                    <a:pt x="17413" y="234"/>
                    <a:pt x="17346" y="134"/>
                  </a:cubicBezTo>
                  <a:cubicBezTo>
                    <a:pt x="17279" y="45"/>
                    <a:pt x="17198" y="0"/>
                    <a:pt x="17121"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71" name="Google Shape;1071;p47"/>
            <p:cNvSpPr/>
            <p:nvPr/>
          </p:nvSpPr>
          <p:spPr>
            <a:xfrm>
              <a:off x="2819675" y="4091025"/>
              <a:ext cx="433675" cy="254225"/>
            </a:xfrm>
            <a:custGeom>
              <a:avLst/>
              <a:gdLst/>
              <a:ahLst/>
              <a:cxnLst/>
              <a:rect l="l" t="t" r="r" b="b"/>
              <a:pathLst>
                <a:path w="17347" h="10169" extrusionOk="0">
                  <a:moveTo>
                    <a:pt x="17042" y="1"/>
                  </a:moveTo>
                  <a:cubicBezTo>
                    <a:pt x="17007" y="1"/>
                    <a:pt x="16974" y="9"/>
                    <a:pt x="16946" y="28"/>
                  </a:cubicBezTo>
                  <a:lnTo>
                    <a:pt x="168" y="9735"/>
                  </a:lnTo>
                  <a:cubicBezTo>
                    <a:pt x="34" y="9801"/>
                    <a:pt x="1" y="9935"/>
                    <a:pt x="68" y="10068"/>
                  </a:cubicBezTo>
                  <a:cubicBezTo>
                    <a:pt x="134" y="10135"/>
                    <a:pt x="201" y="10168"/>
                    <a:pt x="301" y="10168"/>
                  </a:cubicBezTo>
                  <a:cubicBezTo>
                    <a:pt x="334" y="10168"/>
                    <a:pt x="368" y="10135"/>
                    <a:pt x="401" y="10135"/>
                  </a:cubicBezTo>
                  <a:lnTo>
                    <a:pt x="17180" y="461"/>
                  </a:lnTo>
                  <a:cubicBezTo>
                    <a:pt x="17280" y="395"/>
                    <a:pt x="17347" y="228"/>
                    <a:pt x="17280" y="128"/>
                  </a:cubicBezTo>
                  <a:cubicBezTo>
                    <a:pt x="17232" y="56"/>
                    <a:pt x="17132" y="1"/>
                    <a:pt x="17042"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72" name="Google Shape;1072;p47"/>
            <p:cNvSpPr/>
            <p:nvPr/>
          </p:nvSpPr>
          <p:spPr>
            <a:xfrm>
              <a:off x="2823850" y="3483150"/>
              <a:ext cx="42550" cy="98225"/>
            </a:xfrm>
            <a:custGeom>
              <a:avLst/>
              <a:gdLst/>
              <a:ahLst/>
              <a:cxnLst/>
              <a:rect l="l" t="t" r="r" b="b"/>
              <a:pathLst>
                <a:path w="1702" h="3929" extrusionOk="0">
                  <a:moveTo>
                    <a:pt x="1168" y="659"/>
                  </a:moveTo>
                  <a:cubicBezTo>
                    <a:pt x="1235" y="692"/>
                    <a:pt x="1268" y="792"/>
                    <a:pt x="1268" y="959"/>
                  </a:cubicBezTo>
                  <a:cubicBezTo>
                    <a:pt x="1268" y="1093"/>
                    <a:pt x="1235" y="1259"/>
                    <a:pt x="1168" y="1393"/>
                  </a:cubicBezTo>
                  <a:cubicBezTo>
                    <a:pt x="1101" y="1493"/>
                    <a:pt x="1001" y="1560"/>
                    <a:pt x="868" y="1626"/>
                  </a:cubicBezTo>
                  <a:lnTo>
                    <a:pt x="434" y="1893"/>
                  </a:lnTo>
                  <a:lnTo>
                    <a:pt x="434" y="993"/>
                  </a:lnTo>
                  <a:lnTo>
                    <a:pt x="868" y="726"/>
                  </a:lnTo>
                  <a:cubicBezTo>
                    <a:pt x="968" y="659"/>
                    <a:pt x="1068" y="659"/>
                    <a:pt x="1168" y="659"/>
                  </a:cubicBezTo>
                  <a:close/>
                  <a:moveTo>
                    <a:pt x="1298" y="0"/>
                  </a:moveTo>
                  <a:cubicBezTo>
                    <a:pt x="1188" y="0"/>
                    <a:pt x="1063" y="45"/>
                    <a:pt x="901" y="125"/>
                  </a:cubicBezTo>
                  <a:lnTo>
                    <a:pt x="67" y="592"/>
                  </a:lnTo>
                  <a:cubicBezTo>
                    <a:pt x="67" y="592"/>
                    <a:pt x="34" y="626"/>
                    <a:pt x="34" y="659"/>
                  </a:cubicBezTo>
                  <a:cubicBezTo>
                    <a:pt x="1" y="692"/>
                    <a:pt x="1" y="726"/>
                    <a:pt x="1" y="759"/>
                  </a:cubicBezTo>
                  <a:lnTo>
                    <a:pt x="1" y="3828"/>
                  </a:lnTo>
                  <a:cubicBezTo>
                    <a:pt x="1" y="3861"/>
                    <a:pt x="1" y="3895"/>
                    <a:pt x="34" y="3928"/>
                  </a:cubicBezTo>
                  <a:lnTo>
                    <a:pt x="67" y="3928"/>
                  </a:lnTo>
                  <a:lnTo>
                    <a:pt x="334" y="3761"/>
                  </a:lnTo>
                  <a:cubicBezTo>
                    <a:pt x="368" y="3761"/>
                    <a:pt x="368" y="3728"/>
                    <a:pt x="401" y="3695"/>
                  </a:cubicBezTo>
                  <a:cubicBezTo>
                    <a:pt x="401" y="3661"/>
                    <a:pt x="401" y="3628"/>
                    <a:pt x="401" y="3594"/>
                  </a:cubicBezTo>
                  <a:lnTo>
                    <a:pt x="401" y="2494"/>
                  </a:lnTo>
                  <a:lnTo>
                    <a:pt x="835" y="2260"/>
                  </a:lnTo>
                  <a:lnTo>
                    <a:pt x="1235" y="3127"/>
                  </a:lnTo>
                  <a:cubicBezTo>
                    <a:pt x="1268" y="3127"/>
                    <a:pt x="1268" y="3161"/>
                    <a:pt x="1302" y="3194"/>
                  </a:cubicBezTo>
                  <a:lnTo>
                    <a:pt x="1368" y="3194"/>
                  </a:lnTo>
                  <a:lnTo>
                    <a:pt x="1635" y="3027"/>
                  </a:lnTo>
                  <a:cubicBezTo>
                    <a:pt x="1669" y="3027"/>
                    <a:pt x="1669" y="2994"/>
                    <a:pt x="1702" y="2961"/>
                  </a:cubicBezTo>
                  <a:cubicBezTo>
                    <a:pt x="1702" y="2927"/>
                    <a:pt x="1702" y="2894"/>
                    <a:pt x="1702" y="2894"/>
                  </a:cubicBezTo>
                  <a:cubicBezTo>
                    <a:pt x="1702" y="2861"/>
                    <a:pt x="1702" y="2861"/>
                    <a:pt x="1702" y="2827"/>
                  </a:cubicBezTo>
                  <a:lnTo>
                    <a:pt x="1268" y="1893"/>
                  </a:lnTo>
                  <a:cubicBezTo>
                    <a:pt x="1402" y="1760"/>
                    <a:pt x="1502" y="1560"/>
                    <a:pt x="1568" y="1360"/>
                  </a:cubicBezTo>
                  <a:cubicBezTo>
                    <a:pt x="1669" y="1159"/>
                    <a:pt x="1702" y="926"/>
                    <a:pt x="1702" y="726"/>
                  </a:cubicBezTo>
                  <a:cubicBezTo>
                    <a:pt x="1702" y="492"/>
                    <a:pt x="1635" y="225"/>
                    <a:pt x="1502" y="59"/>
                  </a:cubicBezTo>
                  <a:cubicBezTo>
                    <a:pt x="1436" y="19"/>
                    <a:pt x="1370" y="0"/>
                    <a:pt x="1298" y="0"/>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73" name="Google Shape;1073;p47"/>
            <p:cNvSpPr/>
            <p:nvPr/>
          </p:nvSpPr>
          <p:spPr>
            <a:xfrm>
              <a:off x="2875550" y="3448125"/>
              <a:ext cx="38400" cy="103225"/>
            </a:xfrm>
            <a:custGeom>
              <a:avLst/>
              <a:gdLst/>
              <a:ahLst/>
              <a:cxnLst/>
              <a:rect l="l" t="t" r="r" b="b"/>
              <a:pathLst>
                <a:path w="1536" h="4129" extrusionOk="0">
                  <a:moveTo>
                    <a:pt x="1469" y="0"/>
                  </a:moveTo>
                  <a:cubicBezTo>
                    <a:pt x="1460" y="0"/>
                    <a:pt x="1452" y="9"/>
                    <a:pt x="1435" y="25"/>
                  </a:cubicBezTo>
                  <a:lnTo>
                    <a:pt x="101" y="792"/>
                  </a:lnTo>
                  <a:cubicBezTo>
                    <a:pt x="68" y="826"/>
                    <a:pt x="68" y="826"/>
                    <a:pt x="34" y="859"/>
                  </a:cubicBezTo>
                  <a:cubicBezTo>
                    <a:pt x="34" y="893"/>
                    <a:pt x="34" y="926"/>
                    <a:pt x="34" y="959"/>
                  </a:cubicBezTo>
                  <a:lnTo>
                    <a:pt x="34" y="4061"/>
                  </a:lnTo>
                  <a:cubicBezTo>
                    <a:pt x="1" y="4061"/>
                    <a:pt x="34" y="4095"/>
                    <a:pt x="34" y="4128"/>
                  </a:cubicBezTo>
                  <a:lnTo>
                    <a:pt x="101" y="4128"/>
                  </a:lnTo>
                  <a:lnTo>
                    <a:pt x="1469" y="3328"/>
                  </a:lnTo>
                  <a:cubicBezTo>
                    <a:pt x="1502" y="3328"/>
                    <a:pt x="1502" y="3294"/>
                    <a:pt x="1535" y="3261"/>
                  </a:cubicBezTo>
                  <a:cubicBezTo>
                    <a:pt x="1535" y="3228"/>
                    <a:pt x="1535" y="3194"/>
                    <a:pt x="1535" y="3161"/>
                  </a:cubicBezTo>
                  <a:lnTo>
                    <a:pt x="1535" y="2827"/>
                  </a:lnTo>
                  <a:cubicBezTo>
                    <a:pt x="1535" y="2794"/>
                    <a:pt x="1535" y="2761"/>
                    <a:pt x="1535" y="2761"/>
                  </a:cubicBezTo>
                  <a:cubicBezTo>
                    <a:pt x="1519" y="2744"/>
                    <a:pt x="1502" y="2736"/>
                    <a:pt x="1489" y="2736"/>
                  </a:cubicBezTo>
                  <a:cubicBezTo>
                    <a:pt x="1477" y="2736"/>
                    <a:pt x="1469" y="2744"/>
                    <a:pt x="1469" y="2761"/>
                  </a:cubicBezTo>
                  <a:lnTo>
                    <a:pt x="434" y="3328"/>
                  </a:lnTo>
                  <a:lnTo>
                    <a:pt x="434" y="2560"/>
                  </a:lnTo>
                  <a:lnTo>
                    <a:pt x="1368" y="2027"/>
                  </a:lnTo>
                  <a:cubicBezTo>
                    <a:pt x="1402" y="1993"/>
                    <a:pt x="1402" y="1960"/>
                    <a:pt x="1435" y="1927"/>
                  </a:cubicBezTo>
                  <a:cubicBezTo>
                    <a:pt x="1435" y="1893"/>
                    <a:pt x="1469" y="1860"/>
                    <a:pt x="1469" y="1827"/>
                  </a:cubicBezTo>
                  <a:lnTo>
                    <a:pt x="1469" y="1493"/>
                  </a:lnTo>
                  <a:cubicBezTo>
                    <a:pt x="1469" y="1460"/>
                    <a:pt x="1435" y="1426"/>
                    <a:pt x="1435" y="1426"/>
                  </a:cubicBezTo>
                  <a:cubicBezTo>
                    <a:pt x="1418" y="1410"/>
                    <a:pt x="1410" y="1401"/>
                    <a:pt x="1402" y="1401"/>
                  </a:cubicBezTo>
                  <a:cubicBezTo>
                    <a:pt x="1393" y="1401"/>
                    <a:pt x="1385" y="1410"/>
                    <a:pt x="1368" y="1426"/>
                  </a:cubicBezTo>
                  <a:lnTo>
                    <a:pt x="434" y="1960"/>
                  </a:lnTo>
                  <a:lnTo>
                    <a:pt x="434" y="1193"/>
                  </a:lnTo>
                  <a:lnTo>
                    <a:pt x="1435" y="626"/>
                  </a:lnTo>
                  <a:cubicBezTo>
                    <a:pt x="1469" y="592"/>
                    <a:pt x="1469" y="592"/>
                    <a:pt x="1502" y="559"/>
                  </a:cubicBezTo>
                  <a:cubicBezTo>
                    <a:pt x="1502" y="526"/>
                    <a:pt x="1502" y="492"/>
                    <a:pt x="1535" y="459"/>
                  </a:cubicBezTo>
                  <a:lnTo>
                    <a:pt x="1535" y="92"/>
                  </a:lnTo>
                  <a:cubicBezTo>
                    <a:pt x="1535" y="59"/>
                    <a:pt x="1502" y="25"/>
                    <a:pt x="1502" y="25"/>
                  </a:cubicBezTo>
                  <a:cubicBezTo>
                    <a:pt x="1485" y="9"/>
                    <a:pt x="1477" y="0"/>
                    <a:pt x="1469" y="0"/>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74" name="Google Shape;1074;p47"/>
            <p:cNvSpPr/>
            <p:nvPr/>
          </p:nvSpPr>
          <p:spPr>
            <a:xfrm>
              <a:off x="2923925" y="3425350"/>
              <a:ext cx="43400" cy="98475"/>
            </a:xfrm>
            <a:custGeom>
              <a:avLst/>
              <a:gdLst/>
              <a:ahLst/>
              <a:cxnLst/>
              <a:rect l="l" t="t" r="r" b="b"/>
              <a:pathLst>
                <a:path w="1736" h="3939" extrusionOk="0">
                  <a:moveTo>
                    <a:pt x="1168" y="669"/>
                  </a:moveTo>
                  <a:cubicBezTo>
                    <a:pt x="1235" y="703"/>
                    <a:pt x="1268" y="803"/>
                    <a:pt x="1268" y="1003"/>
                  </a:cubicBezTo>
                  <a:cubicBezTo>
                    <a:pt x="1268" y="1136"/>
                    <a:pt x="1235" y="1270"/>
                    <a:pt x="1168" y="1403"/>
                  </a:cubicBezTo>
                  <a:cubicBezTo>
                    <a:pt x="1101" y="1503"/>
                    <a:pt x="1001" y="1603"/>
                    <a:pt x="901" y="1670"/>
                  </a:cubicBezTo>
                  <a:lnTo>
                    <a:pt x="401" y="1970"/>
                  </a:lnTo>
                  <a:lnTo>
                    <a:pt x="401" y="1036"/>
                  </a:lnTo>
                  <a:lnTo>
                    <a:pt x="901" y="736"/>
                  </a:lnTo>
                  <a:cubicBezTo>
                    <a:pt x="968" y="669"/>
                    <a:pt x="1068" y="669"/>
                    <a:pt x="1168" y="669"/>
                  </a:cubicBezTo>
                  <a:close/>
                  <a:moveTo>
                    <a:pt x="1275" y="1"/>
                  </a:moveTo>
                  <a:cubicBezTo>
                    <a:pt x="1170" y="1"/>
                    <a:pt x="1052" y="42"/>
                    <a:pt x="901" y="136"/>
                  </a:cubicBezTo>
                  <a:lnTo>
                    <a:pt x="67" y="603"/>
                  </a:lnTo>
                  <a:cubicBezTo>
                    <a:pt x="34" y="636"/>
                    <a:pt x="34" y="636"/>
                    <a:pt x="34" y="669"/>
                  </a:cubicBezTo>
                  <a:cubicBezTo>
                    <a:pt x="1" y="703"/>
                    <a:pt x="1" y="736"/>
                    <a:pt x="1" y="769"/>
                  </a:cubicBezTo>
                  <a:lnTo>
                    <a:pt x="1" y="3872"/>
                  </a:lnTo>
                  <a:cubicBezTo>
                    <a:pt x="1" y="3872"/>
                    <a:pt x="1" y="3905"/>
                    <a:pt x="34" y="3938"/>
                  </a:cubicBezTo>
                  <a:lnTo>
                    <a:pt x="67" y="3938"/>
                  </a:lnTo>
                  <a:lnTo>
                    <a:pt x="334" y="3805"/>
                  </a:lnTo>
                  <a:cubicBezTo>
                    <a:pt x="367" y="3772"/>
                    <a:pt x="367" y="3738"/>
                    <a:pt x="401" y="3705"/>
                  </a:cubicBezTo>
                  <a:cubicBezTo>
                    <a:pt x="401" y="3672"/>
                    <a:pt x="401" y="3638"/>
                    <a:pt x="401" y="3605"/>
                  </a:cubicBezTo>
                  <a:lnTo>
                    <a:pt x="401" y="2537"/>
                  </a:lnTo>
                  <a:lnTo>
                    <a:pt x="901" y="2271"/>
                  </a:lnTo>
                  <a:cubicBezTo>
                    <a:pt x="1168" y="2137"/>
                    <a:pt x="1368" y="1904"/>
                    <a:pt x="1502" y="1637"/>
                  </a:cubicBezTo>
                  <a:cubicBezTo>
                    <a:pt x="1635" y="1370"/>
                    <a:pt x="1702" y="1036"/>
                    <a:pt x="1702" y="736"/>
                  </a:cubicBezTo>
                  <a:cubicBezTo>
                    <a:pt x="1735" y="503"/>
                    <a:pt x="1635" y="236"/>
                    <a:pt x="1502" y="69"/>
                  </a:cubicBezTo>
                  <a:cubicBezTo>
                    <a:pt x="1429" y="25"/>
                    <a:pt x="1356" y="1"/>
                    <a:pt x="1275" y="1"/>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75" name="Google Shape;1075;p47"/>
            <p:cNvSpPr/>
            <p:nvPr/>
          </p:nvSpPr>
          <p:spPr>
            <a:xfrm>
              <a:off x="2973125" y="3395375"/>
              <a:ext cx="45050" cy="91750"/>
            </a:xfrm>
            <a:custGeom>
              <a:avLst/>
              <a:gdLst/>
              <a:ahLst/>
              <a:cxnLst/>
              <a:rect l="l" t="t" r="r" b="b"/>
              <a:pathLst>
                <a:path w="1802" h="3670" extrusionOk="0">
                  <a:moveTo>
                    <a:pt x="1110" y="671"/>
                  </a:moveTo>
                  <a:cubicBezTo>
                    <a:pt x="1161" y="671"/>
                    <a:pt x="1205" y="689"/>
                    <a:pt x="1235" y="734"/>
                  </a:cubicBezTo>
                  <a:cubicBezTo>
                    <a:pt x="1335" y="834"/>
                    <a:pt x="1402" y="1001"/>
                    <a:pt x="1402" y="1168"/>
                  </a:cubicBezTo>
                  <a:cubicBezTo>
                    <a:pt x="1402" y="1301"/>
                    <a:pt x="1402" y="1435"/>
                    <a:pt x="1402" y="1602"/>
                  </a:cubicBezTo>
                  <a:lnTo>
                    <a:pt x="1402" y="2002"/>
                  </a:lnTo>
                  <a:cubicBezTo>
                    <a:pt x="1368" y="2235"/>
                    <a:pt x="1335" y="2435"/>
                    <a:pt x="1235" y="2636"/>
                  </a:cubicBezTo>
                  <a:cubicBezTo>
                    <a:pt x="1168" y="2769"/>
                    <a:pt x="1035" y="2902"/>
                    <a:pt x="901" y="3003"/>
                  </a:cubicBezTo>
                  <a:cubicBezTo>
                    <a:pt x="818" y="3036"/>
                    <a:pt x="751" y="3053"/>
                    <a:pt x="693" y="3053"/>
                  </a:cubicBezTo>
                  <a:cubicBezTo>
                    <a:pt x="634" y="3053"/>
                    <a:pt x="584" y="3036"/>
                    <a:pt x="534" y="3003"/>
                  </a:cubicBezTo>
                  <a:cubicBezTo>
                    <a:pt x="434" y="2869"/>
                    <a:pt x="401" y="2702"/>
                    <a:pt x="401" y="2569"/>
                  </a:cubicBezTo>
                  <a:lnTo>
                    <a:pt x="401" y="2135"/>
                  </a:lnTo>
                  <a:lnTo>
                    <a:pt x="401" y="1735"/>
                  </a:lnTo>
                  <a:cubicBezTo>
                    <a:pt x="401" y="1501"/>
                    <a:pt x="468" y="1301"/>
                    <a:pt x="534" y="1101"/>
                  </a:cubicBezTo>
                  <a:cubicBezTo>
                    <a:pt x="634" y="934"/>
                    <a:pt x="734" y="801"/>
                    <a:pt x="901" y="734"/>
                  </a:cubicBezTo>
                  <a:cubicBezTo>
                    <a:pt x="974" y="698"/>
                    <a:pt x="1048" y="671"/>
                    <a:pt x="1110" y="671"/>
                  </a:cubicBezTo>
                  <a:close/>
                  <a:moveTo>
                    <a:pt x="1268" y="0"/>
                  </a:moveTo>
                  <a:cubicBezTo>
                    <a:pt x="1135" y="34"/>
                    <a:pt x="1001" y="67"/>
                    <a:pt x="901" y="134"/>
                  </a:cubicBezTo>
                  <a:cubicBezTo>
                    <a:pt x="734" y="234"/>
                    <a:pt x="601" y="334"/>
                    <a:pt x="501" y="467"/>
                  </a:cubicBezTo>
                  <a:cubicBezTo>
                    <a:pt x="401" y="601"/>
                    <a:pt x="301" y="768"/>
                    <a:pt x="234" y="901"/>
                  </a:cubicBezTo>
                  <a:cubicBezTo>
                    <a:pt x="134" y="1068"/>
                    <a:pt x="101" y="1235"/>
                    <a:pt x="67" y="1401"/>
                  </a:cubicBezTo>
                  <a:cubicBezTo>
                    <a:pt x="1" y="1602"/>
                    <a:pt x="1" y="1768"/>
                    <a:pt x="1" y="1968"/>
                  </a:cubicBezTo>
                  <a:lnTo>
                    <a:pt x="1" y="2135"/>
                  </a:lnTo>
                  <a:lnTo>
                    <a:pt x="1" y="2369"/>
                  </a:lnTo>
                  <a:lnTo>
                    <a:pt x="1" y="2602"/>
                  </a:lnTo>
                  <a:lnTo>
                    <a:pt x="1" y="2802"/>
                  </a:lnTo>
                  <a:cubicBezTo>
                    <a:pt x="1" y="2936"/>
                    <a:pt x="1" y="3103"/>
                    <a:pt x="67" y="3269"/>
                  </a:cubicBezTo>
                  <a:cubicBezTo>
                    <a:pt x="67" y="3369"/>
                    <a:pt x="134" y="3470"/>
                    <a:pt x="234" y="3570"/>
                  </a:cubicBezTo>
                  <a:cubicBezTo>
                    <a:pt x="301" y="3636"/>
                    <a:pt x="401" y="3670"/>
                    <a:pt x="501" y="3670"/>
                  </a:cubicBezTo>
                  <a:cubicBezTo>
                    <a:pt x="634" y="3670"/>
                    <a:pt x="768" y="3636"/>
                    <a:pt x="901" y="3570"/>
                  </a:cubicBezTo>
                  <a:cubicBezTo>
                    <a:pt x="1035" y="3470"/>
                    <a:pt x="1168" y="3369"/>
                    <a:pt x="1302" y="3236"/>
                  </a:cubicBezTo>
                  <a:cubicBezTo>
                    <a:pt x="1402" y="3103"/>
                    <a:pt x="1502" y="2969"/>
                    <a:pt x="1568" y="2802"/>
                  </a:cubicBezTo>
                  <a:cubicBezTo>
                    <a:pt x="1635" y="2636"/>
                    <a:pt x="1702" y="2469"/>
                    <a:pt x="1735" y="2302"/>
                  </a:cubicBezTo>
                  <a:cubicBezTo>
                    <a:pt x="1769" y="2135"/>
                    <a:pt x="1802" y="1935"/>
                    <a:pt x="1802" y="1768"/>
                  </a:cubicBezTo>
                  <a:lnTo>
                    <a:pt x="1802" y="1568"/>
                  </a:lnTo>
                  <a:lnTo>
                    <a:pt x="1802" y="1335"/>
                  </a:lnTo>
                  <a:lnTo>
                    <a:pt x="1802" y="1101"/>
                  </a:lnTo>
                  <a:lnTo>
                    <a:pt x="1802" y="901"/>
                  </a:lnTo>
                  <a:cubicBezTo>
                    <a:pt x="1802" y="734"/>
                    <a:pt x="1769" y="601"/>
                    <a:pt x="1735" y="434"/>
                  </a:cubicBezTo>
                  <a:cubicBezTo>
                    <a:pt x="1702" y="334"/>
                    <a:pt x="1635" y="234"/>
                    <a:pt x="1568" y="134"/>
                  </a:cubicBezTo>
                  <a:cubicBezTo>
                    <a:pt x="1502" y="67"/>
                    <a:pt x="1402" y="0"/>
                    <a:pt x="1268" y="0"/>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76" name="Google Shape;1076;p47"/>
            <p:cNvSpPr/>
            <p:nvPr/>
          </p:nvSpPr>
          <p:spPr>
            <a:xfrm>
              <a:off x="3028175" y="3365300"/>
              <a:ext cx="42550" cy="98275"/>
            </a:xfrm>
            <a:custGeom>
              <a:avLst/>
              <a:gdLst/>
              <a:ahLst/>
              <a:cxnLst/>
              <a:rect l="l" t="t" r="r" b="b"/>
              <a:pathLst>
                <a:path w="1702" h="3931" extrusionOk="0">
                  <a:moveTo>
                    <a:pt x="1087" y="657"/>
                  </a:moveTo>
                  <a:cubicBezTo>
                    <a:pt x="1114" y="657"/>
                    <a:pt x="1141" y="661"/>
                    <a:pt x="1168" y="670"/>
                  </a:cubicBezTo>
                  <a:cubicBezTo>
                    <a:pt x="1234" y="670"/>
                    <a:pt x="1268" y="770"/>
                    <a:pt x="1268" y="970"/>
                  </a:cubicBezTo>
                  <a:cubicBezTo>
                    <a:pt x="1268" y="1103"/>
                    <a:pt x="1234" y="1237"/>
                    <a:pt x="1168" y="1370"/>
                  </a:cubicBezTo>
                  <a:cubicBezTo>
                    <a:pt x="1101" y="1470"/>
                    <a:pt x="1001" y="1570"/>
                    <a:pt x="867" y="1637"/>
                  </a:cubicBezTo>
                  <a:lnTo>
                    <a:pt x="434" y="1904"/>
                  </a:lnTo>
                  <a:lnTo>
                    <a:pt x="434" y="1003"/>
                  </a:lnTo>
                  <a:lnTo>
                    <a:pt x="867" y="736"/>
                  </a:lnTo>
                  <a:cubicBezTo>
                    <a:pt x="941" y="688"/>
                    <a:pt x="1014" y="657"/>
                    <a:pt x="1087" y="657"/>
                  </a:cubicBezTo>
                  <a:close/>
                  <a:moveTo>
                    <a:pt x="1275" y="1"/>
                  </a:moveTo>
                  <a:cubicBezTo>
                    <a:pt x="1170" y="1"/>
                    <a:pt x="1051" y="42"/>
                    <a:pt x="901" y="136"/>
                  </a:cubicBezTo>
                  <a:lnTo>
                    <a:pt x="67" y="570"/>
                  </a:lnTo>
                  <a:cubicBezTo>
                    <a:pt x="67" y="603"/>
                    <a:pt x="34" y="636"/>
                    <a:pt x="34" y="636"/>
                  </a:cubicBezTo>
                  <a:cubicBezTo>
                    <a:pt x="0" y="670"/>
                    <a:pt x="0" y="736"/>
                    <a:pt x="0" y="770"/>
                  </a:cubicBezTo>
                  <a:lnTo>
                    <a:pt x="0" y="3839"/>
                  </a:lnTo>
                  <a:cubicBezTo>
                    <a:pt x="0" y="3872"/>
                    <a:pt x="0" y="3872"/>
                    <a:pt x="34" y="3905"/>
                  </a:cubicBezTo>
                  <a:cubicBezTo>
                    <a:pt x="34" y="3922"/>
                    <a:pt x="42" y="3930"/>
                    <a:pt x="50" y="3930"/>
                  </a:cubicBezTo>
                  <a:cubicBezTo>
                    <a:pt x="59" y="3930"/>
                    <a:pt x="67" y="3922"/>
                    <a:pt x="67" y="3905"/>
                  </a:cubicBezTo>
                  <a:lnTo>
                    <a:pt x="334" y="3772"/>
                  </a:lnTo>
                  <a:cubicBezTo>
                    <a:pt x="367" y="3739"/>
                    <a:pt x="367" y="3739"/>
                    <a:pt x="400" y="3705"/>
                  </a:cubicBezTo>
                  <a:cubicBezTo>
                    <a:pt x="400" y="3672"/>
                    <a:pt x="400" y="3638"/>
                    <a:pt x="400" y="3605"/>
                  </a:cubicBezTo>
                  <a:lnTo>
                    <a:pt x="400" y="2471"/>
                  </a:lnTo>
                  <a:lnTo>
                    <a:pt x="834" y="2237"/>
                  </a:lnTo>
                  <a:lnTo>
                    <a:pt x="1234" y="3105"/>
                  </a:lnTo>
                  <a:cubicBezTo>
                    <a:pt x="1268" y="3138"/>
                    <a:pt x="1268" y="3171"/>
                    <a:pt x="1301" y="3171"/>
                  </a:cubicBezTo>
                  <a:cubicBezTo>
                    <a:pt x="1301" y="3188"/>
                    <a:pt x="1309" y="3197"/>
                    <a:pt x="1322" y="3197"/>
                  </a:cubicBezTo>
                  <a:cubicBezTo>
                    <a:pt x="1334" y="3197"/>
                    <a:pt x="1351" y="3188"/>
                    <a:pt x="1368" y="3171"/>
                  </a:cubicBezTo>
                  <a:lnTo>
                    <a:pt x="1635" y="3038"/>
                  </a:lnTo>
                  <a:cubicBezTo>
                    <a:pt x="1668" y="3005"/>
                    <a:pt x="1668" y="2971"/>
                    <a:pt x="1701" y="2971"/>
                  </a:cubicBezTo>
                  <a:cubicBezTo>
                    <a:pt x="1701" y="2938"/>
                    <a:pt x="1701" y="2905"/>
                    <a:pt x="1701" y="2871"/>
                  </a:cubicBezTo>
                  <a:cubicBezTo>
                    <a:pt x="1701" y="2871"/>
                    <a:pt x="1701" y="2838"/>
                    <a:pt x="1701" y="2838"/>
                  </a:cubicBezTo>
                  <a:lnTo>
                    <a:pt x="1268" y="1904"/>
                  </a:lnTo>
                  <a:cubicBezTo>
                    <a:pt x="1401" y="1737"/>
                    <a:pt x="1501" y="1570"/>
                    <a:pt x="1568" y="1370"/>
                  </a:cubicBezTo>
                  <a:cubicBezTo>
                    <a:pt x="1635" y="1137"/>
                    <a:pt x="1668" y="937"/>
                    <a:pt x="1701" y="703"/>
                  </a:cubicBezTo>
                  <a:cubicBezTo>
                    <a:pt x="1701" y="470"/>
                    <a:pt x="1635" y="236"/>
                    <a:pt x="1501" y="69"/>
                  </a:cubicBezTo>
                  <a:cubicBezTo>
                    <a:pt x="1428" y="26"/>
                    <a:pt x="1356" y="1"/>
                    <a:pt x="1275" y="1"/>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77" name="Google Shape;1077;p47"/>
            <p:cNvSpPr/>
            <p:nvPr/>
          </p:nvSpPr>
          <p:spPr>
            <a:xfrm>
              <a:off x="3075700" y="3330325"/>
              <a:ext cx="42550" cy="96750"/>
            </a:xfrm>
            <a:custGeom>
              <a:avLst/>
              <a:gdLst/>
              <a:ahLst/>
              <a:cxnLst/>
              <a:rect l="l" t="t" r="r" b="b"/>
              <a:pathLst>
                <a:path w="1702" h="3870" extrusionOk="0">
                  <a:moveTo>
                    <a:pt x="1602" y="1"/>
                  </a:moveTo>
                  <a:lnTo>
                    <a:pt x="67" y="901"/>
                  </a:lnTo>
                  <a:cubicBezTo>
                    <a:pt x="34" y="935"/>
                    <a:pt x="34" y="935"/>
                    <a:pt x="1" y="968"/>
                  </a:cubicBezTo>
                  <a:cubicBezTo>
                    <a:pt x="1" y="1001"/>
                    <a:pt x="1" y="1035"/>
                    <a:pt x="1" y="1068"/>
                  </a:cubicBezTo>
                  <a:lnTo>
                    <a:pt x="1" y="1435"/>
                  </a:lnTo>
                  <a:cubicBezTo>
                    <a:pt x="1" y="1435"/>
                    <a:pt x="1" y="1468"/>
                    <a:pt x="1" y="1502"/>
                  </a:cubicBezTo>
                  <a:lnTo>
                    <a:pt x="67" y="1502"/>
                  </a:lnTo>
                  <a:lnTo>
                    <a:pt x="634" y="1168"/>
                  </a:lnTo>
                  <a:lnTo>
                    <a:pt x="634" y="3770"/>
                  </a:lnTo>
                  <a:cubicBezTo>
                    <a:pt x="634" y="3803"/>
                    <a:pt x="634" y="3837"/>
                    <a:pt x="668" y="3870"/>
                  </a:cubicBezTo>
                  <a:lnTo>
                    <a:pt x="701" y="3870"/>
                  </a:lnTo>
                  <a:lnTo>
                    <a:pt x="968" y="3703"/>
                  </a:lnTo>
                  <a:cubicBezTo>
                    <a:pt x="1001" y="3703"/>
                    <a:pt x="1001" y="3670"/>
                    <a:pt x="1035" y="3636"/>
                  </a:cubicBezTo>
                  <a:cubicBezTo>
                    <a:pt x="1035" y="3603"/>
                    <a:pt x="1035" y="3570"/>
                    <a:pt x="1035" y="3536"/>
                  </a:cubicBezTo>
                  <a:lnTo>
                    <a:pt x="1035" y="935"/>
                  </a:lnTo>
                  <a:lnTo>
                    <a:pt x="1602" y="601"/>
                  </a:lnTo>
                  <a:cubicBezTo>
                    <a:pt x="1635" y="601"/>
                    <a:pt x="1635" y="568"/>
                    <a:pt x="1668" y="534"/>
                  </a:cubicBezTo>
                  <a:cubicBezTo>
                    <a:pt x="1668" y="501"/>
                    <a:pt x="1702" y="468"/>
                    <a:pt x="1702" y="434"/>
                  </a:cubicBezTo>
                  <a:lnTo>
                    <a:pt x="1702" y="101"/>
                  </a:lnTo>
                  <a:cubicBezTo>
                    <a:pt x="1702" y="67"/>
                    <a:pt x="1668" y="34"/>
                    <a:pt x="1668" y="1"/>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78" name="Google Shape;1078;p47"/>
            <p:cNvSpPr/>
            <p:nvPr/>
          </p:nvSpPr>
          <p:spPr>
            <a:xfrm>
              <a:off x="3167425" y="2959225"/>
              <a:ext cx="597125" cy="425325"/>
            </a:xfrm>
            <a:custGeom>
              <a:avLst/>
              <a:gdLst/>
              <a:ahLst/>
              <a:cxnLst/>
              <a:rect l="l" t="t" r="r" b="b"/>
              <a:pathLst>
                <a:path w="23885" h="17013" extrusionOk="0">
                  <a:moveTo>
                    <a:pt x="23851" y="1"/>
                  </a:moveTo>
                  <a:lnTo>
                    <a:pt x="1" y="13777"/>
                  </a:lnTo>
                  <a:lnTo>
                    <a:pt x="1" y="17013"/>
                  </a:lnTo>
                  <a:lnTo>
                    <a:pt x="23885" y="3236"/>
                  </a:lnTo>
                  <a:lnTo>
                    <a:pt x="23851" y="1"/>
                  </a:ln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79" name="Google Shape;1079;p47"/>
            <p:cNvSpPr/>
            <p:nvPr/>
          </p:nvSpPr>
          <p:spPr>
            <a:xfrm>
              <a:off x="3346725" y="3311975"/>
              <a:ext cx="159300" cy="379475"/>
            </a:xfrm>
            <a:custGeom>
              <a:avLst/>
              <a:gdLst/>
              <a:ahLst/>
              <a:cxnLst/>
              <a:rect l="l" t="t" r="r" b="b"/>
              <a:pathLst>
                <a:path w="6372" h="15179" extrusionOk="0">
                  <a:moveTo>
                    <a:pt x="6372" y="1"/>
                  </a:moveTo>
                  <a:cubicBezTo>
                    <a:pt x="5071" y="835"/>
                    <a:pt x="4137" y="1902"/>
                    <a:pt x="3103" y="3603"/>
                  </a:cubicBezTo>
                  <a:cubicBezTo>
                    <a:pt x="501" y="7773"/>
                    <a:pt x="1" y="13043"/>
                    <a:pt x="1668" y="15178"/>
                  </a:cubicBezTo>
                  <a:lnTo>
                    <a:pt x="6372" y="7706"/>
                  </a:lnTo>
                  <a:lnTo>
                    <a:pt x="6372" y="1"/>
                  </a:ln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80" name="Google Shape;1080;p47"/>
            <p:cNvSpPr/>
            <p:nvPr/>
          </p:nvSpPr>
          <p:spPr>
            <a:xfrm>
              <a:off x="3402600" y="3482100"/>
              <a:ext cx="261875" cy="248550"/>
            </a:xfrm>
            <a:custGeom>
              <a:avLst/>
              <a:gdLst/>
              <a:ahLst/>
              <a:cxnLst/>
              <a:rect l="l" t="t" r="r" b="b"/>
              <a:pathLst>
                <a:path w="10475" h="9942" extrusionOk="0">
                  <a:moveTo>
                    <a:pt x="10475" y="1"/>
                  </a:moveTo>
                  <a:lnTo>
                    <a:pt x="4704" y="1402"/>
                  </a:lnTo>
                  <a:lnTo>
                    <a:pt x="1" y="9007"/>
                  </a:lnTo>
                  <a:cubicBezTo>
                    <a:pt x="586" y="9617"/>
                    <a:pt x="1403" y="9941"/>
                    <a:pt x="2230" y="9941"/>
                  </a:cubicBezTo>
                  <a:cubicBezTo>
                    <a:pt x="2535" y="9941"/>
                    <a:pt x="2840" y="9897"/>
                    <a:pt x="3136" y="9808"/>
                  </a:cubicBezTo>
                  <a:cubicBezTo>
                    <a:pt x="6305" y="9007"/>
                    <a:pt x="9541" y="4671"/>
                    <a:pt x="10475"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81" name="Google Shape;1081;p47"/>
            <p:cNvSpPr/>
            <p:nvPr/>
          </p:nvSpPr>
          <p:spPr>
            <a:xfrm>
              <a:off x="3529350" y="3291125"/>
              <a:ext cx="150150" cy="204350"/>
            </a:xfrm>
            <a:custGeom>
              <a:avLst/>
              <a:gdLst/>
              <a:ahLst/>
              <a:cxnLst/>
              <a:rect l="l" t="t" r="r" b="b"/>
              <a:pathLst>
                <a:path w="6006" h="8174" extrusionOk="0">
                  <a:moveTo>
                    <a:pt x="3103" y="1"/>
                  </a:moveTo>
                  <a:lnTo>
                    <a:pt x="1" y="8173"/>
                  </a:lnTo>
                  <a:lnTo>
                    <a:pt x="5538" y="6806"/>
                  </a:lnTo>
                  <a:cubicBezTo>
                    <a:pt x="6005" y="3370"/>
                    <a:pt x="5071" y="735"/>
                    <a:pt x="3103" y="1"/>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82" name="Google Shape;1082;p47"/>
            <p:cNvSpPr/>
            <p:nvPr/>
          </p:nvSpPr>
          <p:spPr>
            <a:xfrm>
              <a:off x="3521850" y="3287925"/>
              <a:ext cx="70075" cy="186700"/>
            </a:xfrm>
            <a:custGeom>
              <a:avLst/>
              <a:gdLst/>
              <a:ahLst/>
              <a:cxnLst/>
              <a:rect l="l" t="t" r="r" b="b"/>
              <a:pathLst>
                <a:path w="2803" h="7468" extrusionOk="0">
                  <a:moveTo>
                    <a:pt x="2083" y="0"/>
                  </a:moveTo>
                  <a:cubicBezTo>
                    <a:pt x="1351" y="0"/>
                    <a:pt x="629" y="194"/>
                    <a:pt x="1" y="596"/>
                  </a:cubicBezTo>
                  <a:lnTo>
                    <a:pt x="1" y="7467"/>
                  </a:lnTo>
                  <a:lnTo>
                    <a:pt x="2803" y="62"/>
                  </a:lnTo>
                  <a:cubicBezTo>
                    <a:pt x="2564" y="21"/>
                    <a:pt x="2323" y="0"/>
                    <a:pt x="2083"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83" name="Google Shape;1083;p47"/>
            <p:cNvSpPr/>
            <p:nvPr/>
          </p:nvSpPr>
          <p:spPr>
            <a:xfrm>
              <a:off x="2820525" y="3900725"/>
              <a:ext cx="915675" cy="1036600"/>
            </a:xfrm>
            <a:custGeom>
              <a:avLst/>
              <a:gdLst/>
              <a:ahLst/>
              <a:cxnLst/>
              <a:rect l="l" t="t" r="r" b="b"/>
              <a:pathLst>
                <a:path w="36627" h="41464" extrusionOk="0">
                  <a:moveTo>
                    <a:pt x="36626" y="1"/>
                  </a:moveTo>
                  <a:lnTo>
                    <a:pt x="234" y="20983"/>
                  </a:lnTo>
                  <a:lnTo>
                    <a:pt x="0" y="21149"/>
                  </a:lnTo>
                  <a:lnTo>
                    <a:pt x="0" y="41464"/>
                  </a:lnTo>
                  <a:lnTo>
                    <a:pt x="36626" y="20315"/>
                  </a:lnTo>
                  <a:lnTo>
                    <a:pt x="36626" y="19882"/>
                  </a:lnTo>
                  <a:lnTo>
                    <a:pt x="334" y="40863"/>
                  </a:lnTo>
                  <a:lnTo>
                    <a:pt x="334" y="21383"/>
                  </a:lnTo>
                  <a:lnTo>
                    <a:pt x="36626" y="401"/>
                  </a:lnTo>
                  <a:lnTo>
                    <a:pt x="36626" y="1"/>
                  </a:ln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84" name="Google Shape;1084;p47"/>
            <p:cNvSpPr/>
            <p:nvPr/>
          </p:nvSpPr>
          <p:spPr>
            <a:xfrm>
              <a:off x="2823025" y="4231800"/>
              <a:ext cx="913175" cy="538750"/>
            </a:xfrm>
            <a:custGeom>
              <a:avLst/>
              <a:gdLst/>
              <a:ahLst/>
              <a:cxnLst/>
              <a:rect l="l" t="t" r="r" b="b"/>
              <a:pathLst>
                <a:path w="36527" h="21550" extrusionOk="0">
                  <a:moveTo>
                    <a:pt x="36526" y="1"/>
                  </a:moveTo>
                  <a:lnTo>
                    <a:pt x="134" y="21016"/>
                  </a:lnTo>
                  <a:lnTo>
                    <a:pt x="0" y="21549"/>
                  </a:lnTo>
                  <a:lnTo>
                    <a:pt x="36526" y="434"/>
                  </a:lnTo>
                  <a:lnTo>
                    <a:pt x="36526" y="1"/>
                  </a:lnTo>
                  <a:close/>
                </a:path>
              </a:pathLst>
            </a:custGeom>
            <a:solidFill>
              <a:srgbClr val="E0E0E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85" name="Google Shape;1085;p47"/>
            <p:cNvSpPr/>
            <p:nvPr/>
          </p:nvSpPr>
          <p:spPr>
            <a:xfrm>
              <a:off x="2823025" y="4066675"/>
              <a:ext cx="913175" cy="537925"/>
            </a:xfrm>
            <a:custGeom>
              <a:avLst/>
              <a:gdLst/>
              <a:ahLst/>
              <a:cxnLst/>
              <a:rect l="l" t="t" r="r" b="b"/>
              <a:pathLst>
                <a:path w="36527" h="21517" extrusionOk="0">
                  <a:moveTo>
                    <a:pt x="36526" y="1"/>
                  </a:moveTo>
                  <a:lnTo>
                    <a:pt x="134" y="20983"/>
                  </a:lnTo>
                  <a:lnTo>
                    <a:pt x="0" y="21516"/>
                  </a:lnTo>
                  <a:lnTo>
                    <a:pt x="36526" y="401"/>
                  </a:lnTo>
                  <a:lnTo>
                    <a:pt x="36526" y="1"/>
                  </a:ln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86" name="Google Shape;1086;p47"/>
            <p:cNvSpPr/>
            <p:nvPr/>
          </p:nvSpPr>
          <p:spPr>
            <a:xfrm>
              <a:off x="3728675" y="3903225"/>
              <a:ext cx="7525" cy="507075"/>
            </a:xfrm>
            <a:custGeom>
              <a:avLst/>
              <a:gdLst/>
              <a:ahLst/>
              <a:cxnLst/>
              <a:rect l="l" t="t" r="r" b="b"/>
              <a:pathLst>
                <a:path w="301" h="20283" extrusionOk="0">
                  <a:moveTo>
                    <a:pt x="300" y="1"/>
                  </a:moveTo>
                  <a:lnTo>
                    <a:pt x="0" y="368"/>
                  </a:lnTo>
                  <a:lnTo>
                    <a:pt x="0" y="20282"/>
                  </a:lnTo>
                  <a:lnTo>
                    <a:pt x="300" y="19915"/>
                  </a:lnTo>
                  <a:lnTo>
                    <a:pt x="300" y="1"/>
                  </a:ln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87" name="Google Shape;1087;p47"/>
            <p:cNvSpPr/>
            <p:nvPr/>
          </p:nvSpPr>
          <p:spPr>
            <a:xfrm>
              <a:off x="3615250" y="3968275"/>
              <a:ext cx="7525" cy="507900"/>
            </a:xfrm>
            <a:custGeom>
              <a:avLst/>
              <a:gdLst/>
              <a:ahLst/>
              <a:cxnLst/>
              <a:rect l="l" t="t" r="r" b="b"/>
              <a:pathLst>
                <a:path w="301" h="20316" extrusionOk="0">
                  <a:moveTo>
                    <a:pt x="301" y="1"/>
                  </a:moveTo>
                  <a:lnTo>
                    <a:pt x="1" y="401"/>
                  </a:lnTo>
                  <a:lnTo>
                    <a:pt x="1" y="20315"/>
                  </a:lnTo>
                  <a:lnTo>
                    <a:pt x="301" y="19915"/>
                  </a:lnTo>
                  <a:lnTo>
                    <a:pt x="301" y="1"/>
                  </a:ln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88" name="Google Shape;1088;p47"/>
            <p:cNvSpPr/>
            <p:nvPr/>
          </p:nvSpPr>
          <p:spPr>
            <a:xfrm>
              <a:off x="3501850" y="4034175"/>
              <a:ext cx="7525" cy="507050"/>
            </a:xfrm>
            <a:custGeom>
              <a:avLst/>
              <a:gdLst/>
              <a:ahLst/>
              <a:cxnLst/>
              <a:rect l="l" t="t" r="r" b="b"/>
              <a:pathLst>
                <a:path w="301" h="20282" extrusionOk="0">
                  <a:moveTo>
                    <a:pt x="300" y="0"/>
                  </a:moveTo>
                  <a:lnTo>
                    <a:pt x="0" y="400"/>
                  </a:lnTo>
                  <a:lnTo>
                    <a:pt x="0" y="20281"/>
                  </a:lnTo>
                  <a:lnTo>
                    <a:pt x="300" y="19914"/>
                  </a:lnTo>
                  <a:lnTo>
                    <a:pt x="300" y="0"/>
                  </a:ln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89" name="Google Shape;1089;p47"/>
            <p:cNvSpPr/>
            <p:nvPr/>
          </p:nvSpPr>
          <p:spPr>
            <a:xfrm>
              <a:off x="3388425" y="4099200"/>
              <a:ext cx="7525" cy="507900"/>
            </a:xfrm>
            <a:custGeom>
              <a:avLst/>
              <a:gdLst/>
              <a:ahLst/>
              <a:cxnLst/>
              <a:rect l="l" t="t" r="r" b="b"/>
              <a:pathLst>
                <a:path w="301" h="20316" extrusionOk="0">
                  <a:moveTo>
                    <a:pt x="301" y="1"/>
                  </a:moveTo>
                  <a:lnTo>
                    <a:pt x="0" y="401"/>
                  </a:lnTo>
                  <a:lnTo>
                    <a:pt x="0" y="20315"/>
                  </a:lnTo>
                  <a:lnTo>
                    <a:pt x="301" y="19915"/>
                  </a:lnTo>
                  <a:lnTo>
                    <a:pt x="301" y="1"/>
                  </a:ln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90" name="Google Shape;1090;p47"/>
            <p:cNvSpPr/>
            <p:nvPr/>
          </p:nvSpPr>
          <p:spPr>
            <a:xfrm>
              <a:off x="3275000" y="4165100"/>
              <a:ext cx="7550" cy="507050"/>
            </a:xfrm>
            <a:custGeom>
              <a:avLst/>
              <a:gdLst/>
              <a:ahLst/>
              <a:cxnLst/>
              <a:rect l="l" t="t" r="r" b="b"/>
              <a:pathLst>
                <a:path w="302" h="20282" extrusionOk="0">
                  <a:moveTo>
                    <a:pt x="301" y="0"/>
                  </a:moveTo>
                  <a:lnTo>
                    <a:pt x="1" y="400"/>
                  </a:lnTo>
                  <a:lnTo>
                    <a:pt x="1" y="20281"/>
                  </a:lnTo>
                  <a:lnTo>
                    <a:pt x="301" y="19914"/>
                  </a:lnTo>
                  <a:lnTo>
                    <a:pt x="301" y="0"/>
                  </a:ln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91" name="Google Shape;1091;p47"/>
            <p:cNvSpPr/>
            <p:nvPr/>
          </p:nvSpPr>
          <p:spPr>
            <a:xfrm>
              <a:off x="3161600" y="4230975"/>
              <a:ext cx="7525" cy="507050"/>
            </a:xfrm>
            <a:custGeom>
              <a:avLst/>
              <a:gdLst/>
              <a:ahLst/>
              <a:cxnLst/>
              <a:rect l="l" t="t" r="r" b="b"/>
              <a:pathLst>
                <a:path w="301" h="20282" extrusionOk="0">
                  <a:moveTo>
                    <a:pt x="301" y="0"/>
                  </a:moveTo>
                  <a:lnTo>
                    <a:pt x="0" y="367"/>
                  </a:lnTo>
                  <a:lnTo>
                    <a:pt x="0" y="20282"/>
                  </a:lnTo>
                  <a:lnTo>
                    <a:pt x="301" y="19881"/>
                  </a:lnTo>
                  <a:lnTo>
                    <a:pt x="301" y="0"/>
                  </a:ln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92" name="Google Shape;1092;p47"/>
            <p:cNvSpPr/>
            <p:nvPr/>
          </p:nvSpPr>
          <p:spPr>
            <a:xfrm>
              <a:off x="3047350" y="4296025"/>
              <a:ext cx="8350" cy="507875"/>
            </a:xfrm>
            <a:custGeom>
              <a:avLst/>
              <a:gdLst/>
              <a:ahLst/>
              <a:cxnLst/>
              <a:rect l="l" t="t" r="r" b="b"/>
              <a:pathLst>
                <a:path w="334" h="20315" extrusionOk="0">
                  <a:moveTo>
                    <a:pt x="334" y="0"/>
                  </a:moveTo>
                  <a:lnTo>
                    <a:pt x="0" y="400"/>
                  </a:lnTo>
                  <a:lnTo>
                    <a:pt x="0" y="20315"/>
                  </a:lnTo>
                  <a:lnTo>
                    <a:pt x="334" y="19914"/>
                  </a:lnTo>
                  <a:lnTo>
                    <a:pt x="334" y="0"/>
                  </a:ln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93" name="Google Shape;1093;p47"/>
            <p:cNvSpPr/>
            <p:nvPr/>
          </p:nvSpPr>
          <p:spPr>
            <a:xfrm>
              <a:off x="2933925" y="4361900"/>
              <a:ext cx="8375" cy="507050"/>
            </a:xfrm>
            <a:custGeom>
              <a:avLst/>
              <a:gdLst/>
              <a:ahLst/>
              <a:cxnLst/>
              <a:rect l="l" t="t" r="r" b="b"/>
              <a:pathLst>
                <a:path w="335" h="20282" extrusionOk="0">
                  <a:moveTo>
                    <a:pt x="334" y="0"/>
                  </a:moveTo>
                  <a:lnTo>
                    <a:pt x="1" y="367"/>
                  </a:lnTo>
                  <a:lnTo>
                    <a:pt x="1" y="20282"/>
                  </a:lnTo>
                  <a:lnTo>
                    <a:pt x="334" y="19881"/>
                  </a:lnTo>
                  <a:lnTo>
                    <a:pt x="334" y="0"/>
                  </a:ln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94" name="Google Shape;1094;p47"/>
            <p:cNvSpPr/>
            <p:nvPr/>
          </p:nvSpPr>
          <p:spPr>
            <a:xfrm>
              <a:off x="2820525" y="4160600"/>
              <a:ext cx="901500" cy="697500"/>
            </a:xfrm>
            <a:custGeom>
              <a:avLst/>
              <a:gdLst/>
              <a:ahLst/>
              <a:cxnLst/>
              <a:rect l="l" t="t" r="r" b="b"/>
              <a:pathLst>
                <a:path w="36060" h="27900" extrusionOk="0">
                  <a:moveTo>
                    <a:pt x="35919" y="0"/>
                  </a:moveTo>
                  <a:cubicBezTo>
                    <a:pt x="35857" y="0"/>
                    <a:pt x="35808" y="31"/>
                    <a:pt x="35759" y="80"/>
                  </a:cubicBezTo>
                  <a:cubicBezTo>
                    <a:pt x="35726" y="147"/>
                    <a:pt x="35692" y="213"/>
                    <a:pt x="35626" y="247"/>
                  </a:cubicBezTo>
                  <a:cubicBezTo>
                    <a:pt x="35559" y="314"/>
                    <a:pt x="35492" y="380"/>
                    <a:pt x="35426" y="447"/>
                  </a:cubicBezTo>
                  <a:cubicBezTo>
                    <a:pt x="35392" y="480"/>
                    <a:pt x="35392" y="514"/>
                    <a:pt x="35359" y="580"/>
                  </a:cubicBezTo>
                  <a:cubicBezTo>
                    <a:pt x="35359" y="580"/>
                    <a:pt x="35359" y="614"/>
                    <a:pt x="35325" y="647"/>
                  </a:cubicBezTo>
                  <a:cubicBezTo>
                    <a:pt x="35292" y="680"/>
                    <a:pt x="35259" y="714"/>
                    <a:pt x="35225" y="747"/>
                  </a:cubicBezTo>
                  <a:cubicBezTo>
                    <a:pt x="35125" y="847"/>
                    <a:pt x="35059" y="1014"/>
                    <a:pt x="35025" y="1147"/>
                  </a:cubicBezTo>
                  <a:cubicBezTo>
                    <a:pt x="34992" y="1281"/>
                    <a:pt x="34959" y="1414"/>
                    <a:pt x="34959" y="1548"/>
                  </a:cubicBezTo>
                  <a:cubicBezTo>
                    <a:pt x="34959" y="1681"/>
                    <a:pt x="34858" y="1981"/>
                    <a:pt x="34858" y="1981"/>
                  </a:cubicBezTo>
                  <a:cubicBezTo>
                    <a:pt x="34849" y="1991"/>
                    <a:pt x="34839" y="1995"/>
                    <a:pt x="34829" y="1995"/>
                  </a:cubicBezTo>
                  <a:cubicBezTo>
                    <a:pt x="34806" y="1995"/>
                    <a:pt x="34782" y="1972"/>
                    <a:pt x="34758" y="1948"/>
                  </a:cubicBezTo>
                  <a:cubicBezTo>
                    <a:pt x="34658" y="1881"/>
                    <a:pt x="34525" y="1848"/>
                    <a:pt x="34391" y="1848"/>
                  </a:cubicBezTo>
                  <a:cubicBezTo>
                    <a:pt x="34158" y="1915"/>
                    <a:pt x="34125" y="2182"/>
                    <a:pt x="34091" y="2382"/>
                  </a:cubicBezTo>
                  <a:cubicBezTo>
                    <a:pt x="34058" y="2448"/>
                    <a:pt x="34058" y="2482"/>
                    <a:pt x="34058" y="2548"/>
                  </a:cubicBezTo>
                  <a:cubicBezTo>
                    <a:pt x="34025" y="2515"/>
                    <a:pt x="33958" y="2482"/>
                    <a:pt x="33924" y="2482"/>
                  </a:cubicBezTo>
                  <a:cubicBezTo>
                    <a:pt x="33907" y="2473"/>
                    <a:pt x="33889" y="2469"/>
                    <a:pt x="33871" y="2469"/>
                  </a:cubicBezTo>
                  <a:cubicBezTo>
                    <a:pt x="33822" y="2469"/>
                    <a:pt x="33773" y="2500"/>
                    <a:pt x="33724" y="2548"/>
                  </a:cubicBezTo>
                  <a:cubicBezTo>
                    <a:pt x="33658" y="2649"/>
                    <a:pt x="33624" y="2715"/>
                    <a:pt x="33624" y="2815"/>
                  </a:cubicBezTo>
                  <a:cubicBezTo>
                    <a:pt x="33624" y="2849"/>
                    <a:pt x="33624" y="2882"/>
                    <a:pt x="33591" y="2915"/>
                  </a:cubicBezTo>
                  <a:cubicBezTo>
                    <a:pt x="33591" y="2949"/>
                    <a:pt x="33558" y="2982"/>
                    <a:pt x="33558" y="3015"/>
                  </a:cubicBezTo>
                  <a:cubicBezTo>
                    <a:pt x="33524" y="3049"/>
                    <a:pt x="33524" y="3049"/>
                    <a:pt x="33491" y="3082"/>
                  </a:cubicBezTo>
                  <a:cubicBezTo>
                    <a:pt x="33391" y="3249"/>
                    <a:pt x="33324" y="3449"/>
                    <a:pt x="33257" y="3649"/>
                  </a:cubicBezTo>
                  <a:cubicBezTo>
                    <a:pt x="33191" y="3749"/>
                    <a:pt x="33157" y="3883"/>
                    <a:pt x="33091" y="3983"/>
                  </a:cubicBezTo>
                  <a:lnTo>
                    <a:pt x="33057" y="4083"/>
                  </a:lnTo>
                  <a:cubicBezTo>
                    <a:pt x="32990" y="4250"/>
                    <a:pt x="32924" y="4383"/>
                    <a:pt x="32824" y="4517"/>
                  </a:cubicBezTo>
                  <a:cubicBezTo>
                    <a:pt x="32790" y="4383"/>
                    <a:pt x="32790" y="4250"/>
                    <a:pt x="32790" y="4150"/>
                  </a:cubicBezTo>
                  <a:cubicBezTo>
                    <a:pt x="32790" y="4083"/>
                    <a:pt x="32790" y="3983"/>
                    <a:pt x="32790" y="3916"/>
                  </a:cubicBezTo>
                  <a:cubicBezTo>
                    <a:pt x="32757" y="3749"/>
                    <a:pt x="32757" y="3549"/>
                    <a:pt x="32757" y="3349"/>
                  </a:cubicBezTo>
                  <a:lnTo>
                    <a:pt x="32757" y="3149"/>
                  </a:lnTo>
                  <a:cubicBezTo>
                    <a:pt x="32724" y="2882"/>
                    <a:pt x="32690" y="2615"/>
                    <a:pt x="32657" y="2348"/>
                  </a:cubicBezTo>
                  <a:cubicBezTo>
                    <a:pt x="32624" y="2182"/>
                    <a:pt x="32590" y="2015"/>
                    <a:pt x="32590" y="1848"/>
                  </a:cubicBezTo>
                  <a:lnTo>
                    <a:pt x="32590" y="1748"/>
                  </a:lnTo>
                  <a:cubicBezTo>
                    <a:pt x="32590" y="1381"/>
                    <a:pt x="32490" y="981"/>
                    <a:pt x="32357" y="647"/>
                  </a:cubicBezTo>
                  <a:cubicBezTo>
                    <a:pt x="32257" y="447"/>
                    <a:pt x="32157" y="447"/>
                    <a:pt x="32090" y="447"/>
                  </a:cubicBezTo>
                  <a:lnTo>
                    <a:pt x="32023" y="447"/>
                  </a:lnTo>
                  <a:cubicBezTo>
                    <a:pt x="31990" y="347"/>
                    <a:pt x="31956" y="280"/>
                    <a:pt x="31890" y="213"/>
                  </a:cubicBezTo>
                  <a:cubicBezTo>
                    <a:pt x="31856" y="197"/>
                    <a:pt x="31815" y="188"/>
                    <a:pt x="31773" y="188"/>
                  </a:cubicBezTo>
                  <a:cubicBezTo>
                    <a:pt x="31731" y="188"/>
                    <a:pt x="31690" y="197"/>
                    <a:pt x="31656" y="213"/>
                  </a:cubicBezTo>
                  <a:cubicBezTo>
                    <a:pt x="31456" y="314"/>
                    <a:pt x="31423" y="614"/>
                    <a:pt x="31356" y="1181"/>
                  </a:cubicBezTo>
                  <a:cubicBezTo>
                    <a:pt x="31323" y="1481"/>
                    <a:pt x="31289" y="1815"/>
                    <a:pt x="31189" y="2115"/>
                  </a:cubicBezTo>
                  <a:cubicBezTo>
                    <a:pt x="31156" y="2015"/>
                    <a:pt x="31089" y="1881"/>
                    <a:pt x="30989" y="1848"/>
                  </a:cubicBezTo>
                  <a:cubicBezTo>
                    <a:pt x="30889" y="1848"/>
                    <a:pt x="30789" y="1881"/>
                    <a:pt x="30722" y="1948"/>
                  </a:cubicBezTo>
                  <a:cubicBezTo>
                    <a:pt x="30689" y="1881"/>
                    <a:pt x="30655" y="1848"/>
                    <a:pt x="30622" y="1815"/>
                  </a:cubicBezTo>
                  <a:lnTo>
                    <a:pt x="30455" y="1815"/>
                  </a:lnTo>
                  <a:cubicBezTo>
                    <a:pt x="30289" y="1881"/>
                    <a:pt x="30222" y="2148"/>
                    <a:pt x="30188" y="2415"/>
                  </a:cubicBezTo>
                  <a:cubicBezTo>
                    <a:pt x="30155" y="2482"/>
                    <a:pt x="30155" y="2615"/>
                    <a:pt x="30122" y="2682"/>
                  </a:cubicBezTo>
                  <a:lnTo>
                    <a:pt x="30022" y="2682"/>
                  </a:lnTo>
                  <a:cubicBezTo>
                    <a:pt x="29922" y="2682"/>
                    <a:pt x="29855" y="2815"/>
                    <a:pt x="29822" y="2849"/>
                  </a:cubicBezTo>
                  <a:cubicBezTo>
                    <a:pt x="29755" y="3049"/>
                    <a:pt x="29721" y="3216"/>
                    <a:pt x="29721" y="3416"/>
                  </a:cubicBezTo>
                  <a:lnTo>
                    <a:pt x="29721" y="3516"/>
                  </a:lnTo>
                  <a:cubicBezTo>
                    <a:pt x="29688" y="3783"/>
                    <a:pt x="29621" y="4050"/>
                    <a:pt x="29555" y="4350"/>
                  </a:cubicBezTo>
                  <a:cubicBezTo>
                    <a:pt x="29521" y="4517"/>
                    <a:pt x="29488" y="4683"/>
                    <a:pt x="29455" y="4883"/>
                  </a:cubicBezTo>
                  <a:cubicBezTo>
                    <a:pt x="29388" y="5050"/>
                    <a:pt x="29388" y="5250"/>
                    <a:pt x="29421" y="5451"/>
                  </a:cubicBezTo>
                  <a:lnTo>
                    <a:pt x="29421" y="5484"/>
                  </a:lnTo>
                  <a:cubicBezTo>
                    <a:pt x="29421" y="5624"/>
                    <a:pt x="29421" y="5731"/>
                    <a:pt x="29421" y="5817"/>
                  </a:cubicBezTo>
                  <a:cubicBezTo>
                    <a:pt x="29388" y="5751"/>
                    <a:pt x="29355" y="5651"/>
                    <a:pt x="29321" y="5584"/>
                  </a:cubicBezTo>
                  <a:cubicBezTo>
                    <a:pt x="29288" y="5517"/>
                    <a:pt x="29221" y="5484"/>
                    <a:pt x="29154" y="5451"/>
                  </a:cubicBezTo>
                  <a:lnTo>
                    <a:pt x="29054" y="5451"/>
                  </a:lnTo>
                  <a:cubicBezTo>
                    <a:pt x="29021" y="5417"/>
                    <a:pt x="29021" y="5417"/>
                    <a:pt x="28988" y="5384"/>
                  </a:cubicBezTo>
                  <a:cubicBezTo>
                    <a:pt x="28940" y="5360"/>
                    <a:pt x="28877" y="5337"/>
                    <a:pt x="28820" y="5337"/>
                  </a:cubicBezTo>
                  <a:cubicBezTo>
                    <a:pt x="28796" y="5337"/>
                    <a:pt x="28774" y="5341"/>
                    <a:pt x="28754" y="5350"/>
                  </a:cubicBezTo>
                  <a:cubicBezTo>
                    <a:pt x="28587" y="5417"/>
                    <a:pt x="28554" y="5617"/>
                    <a:pt x="28487" y="5884"/>
                  </a:cubicBezTo>
                  <a:cubicBezTo>
                    <a:pt x="28487" y="5984"/>
                    <a:pt x="28454" y="6084"/>
                    <a:pt x="28387" y="6218"/>
                  </a:cubicBezTo>
                  <a:cubicBezTo>
                    <a:pt x="28387" y="6218"/>
                    <a:pt x="28354" y="6218"/>
                    <a:pt x="28354" y="6251"/>
                  </a:cubicBezTo>
                  <a:cubicBezTo>
                    <a:pt x="28287" y="6284"/>
                    <a:pt x="28220" y="6385"/>
                    <a:pt x="28187" y="6485"/>
                  </a:cubicBezTo>
                  <a:cubicBezTo>
                    <a:pt x="28154" y="6651"/>
                    <a:pt x="28120" y="6818"/>
                    <a:pt x="28154" y="7018"/>
                  </a:cubicBezTo>
                  <a:lnTo>
                    <a:pt x="28154" y="7218"/>
                  </a:lnTo>
                  <a:lnTo>
                    <a:pt x="28154" y="7352"/>
                  </a:lnTo>
                  <a:cubicBezTo>
                    <a:pt x="28154" y="7519"/>
                    <a:pt x="28120" y="7685"/>
                    <a:pt x="28120" y="7852"/>
                  </a:cubicBezTo>
                  <a:cubicBezTo>
                    <a:pt x="28054" y="7886"/>
                    <a:pt x="28054" y="7886"/>
                    <a:pt x="28020" y="7919"/>
                  </a:cubicBezTo>
                  <a:cubicBezTo>
                    <a:pt x="27954" y="8019"/>
                    <a:pt x="27920" y="8119"/>
                    <a:pt x="27887" y="8253"/>
                  </a:cubicBezTo>
                  <a:cubicBezTo>
                    <a:pt x="27887" y="8186"/>
                    <a:pt x="27887" y="8129"/>
                    <a:pt x="27887" y="8052"/>
                  </a:cubicBezTo>
                  <a:cubicBezTo>
                    <a:pt x="27887" y="7419"/>
                    <a:pt x="27753" y="6818"/>
                    <a:pt x="27487" y="6218"/>
                  </a:cubicBezTo>
                  <a:cubicBezTo>
                    <a:pt x="27420" y="6084"/>
                    <a:pt x="27386" y="5951"/>
                    <a:pt x="27386" y="5817"/>
                  </a:cubicBezTo>
                  <a:cubicBezTo>
                    <a:pt x="27353" y="5717"/>
                    <a:pt x="27353" y="5617"/>
                    <a:pt x="27320" y="5551"/>
                  </a:cubicBezTo>
                  <a:lnTo>
                    <a:pt x="27286" y="5284"/>
                  </a:lnTo>
                  <a:cubicBezTo>
                    <a:pt x="27120" y="4683"/>
                    <a:pt x="26986" y="4050"/>
                    <a:pt x="26919" y="3416"/>
                  </a:cubicBezTo>
                  <a:lnTo>
                    <a:pt x="26919" y="3249"/>
                  </a:lnTo>
                  <a:cubicBezTo>
                    <a:pt x="26919" y="3082"/>
                    <a:pt x="26886" y="2915"/>
                    <a:pt x="26853" y="2749"/>
                  </a:cubicBezTo>
                  <a:cubicBezTo>
                    <a:pt x="26786" y="2649"/>
                    <a:pt x="26719" y="2582"/>
                    <a:pt x="26653" y="2515"/>
                  </a:cubicBezTo>
                  <a:cubicBezTo>
                    <a:pt x="26586" y="2515"/>
                    <a:pt x="26553" y="2482"/>
                    <a:pt x="26553" y="2415"/>
                  </a:cubicBezTo>
                  <a:cubicBezTo>
                    <a:pt x="26553" y="2415"/>
                    <a:pt x="26519" y="2315"/>
                    <a:pt x="26519" y="2215"/>
                  </a:cubicBezTo>
                  <a:cubicBezTo>
                    <a:pt x="26419" y="1648"/>
                    <a:pt x="26286" y="1281"/>
                    <a:pt x="26086" y="1248"/>
                  </a:cubicBezTo>
                  <a:cubicBezTo>
                    <a:pt x="26073" y="1245"/>
                    <a:pt x="26061" y="1244"/>
                    <a:pt x="26049" y="1244"/>
                  </a:cubicBezTo>
                  <a:cubicBezTo>
                    <a:pt x="25904" y="1244"/>
                    <a:pt x="25814" y="1419"/>
                    <a:pt x="25752" y="1481"/>
                  </a:cubicBezTo>
                  <a:cubicBezTo>
                    <a:pt x="25585" y="1848"/>
                    <a:pt x="25485" y="2282"/>
                    <a:pt x="25485" y="2715"/>
                  </a:cubicBezTo>
                  <a:cubicBezTo>
                    <a:pt x="25452" y="2982"/>
                    <a:pt x="25385" y="3249"/>
                    <a:pt x="25318" y="3516"/>
                  </a:cubicBezTo>
                  <a:cubicBezTo>
                    <a:pt x="25285" y="3649"/>
                    <a:pt x="25218" y="3783"/>
                    <a:pt x="25185" y="3883"/>
                  </a:cubicBezTo>
                  <a:cubicBezTo>
                    <a:pt x="25051" y="4116"/>
                    <a:pt x="24985" y="4383"/>
                    <a:pt x="24951" y="4650"/>
                  </a:cubicBezTo>
                  <a:lnTo>
                    <a:pt x="24951" y="4783"/>
                  </a:lnTo>
                  <a:cubicBezTo>
                    <a:pt x="24951" y="4917"/>
                    <a:pt x="24951" y="5017"/>
                    <a:pt x="24918" y="5150"/>
                  </a:cubicBezTo>
                  <a:cubicBezTo>
                    <a:pt x="24885" y="5217"/>
                    <a:pt x="24885" y="5284"/>
                    <a:pt x="24851" y="5350"/>
                  </a:cubicBezTo>
                  <a:lnTo>
                    <a:pt x="24785" y="5517"/>
                  </a:lnTo>
                  <a:cubicBezTo>
                    <a:pt x="24718" y="5784"/>
                    <a:pt x="24651" y="6084"/>
                    <a:pt x="24651" y="6351"/>
                  </a:cubicBezTo>
                  <a:cubicBezTo>
                    <a:pt x="24618" y="6485"/>
                    <a:pt x="24618" y="6585"/>
                    <a:pt x="24618" y="6718"/>
                  </a:cubicBezTo>
                  <a:lnTo>
                    <a:pt x="24618" y="6785"/>
                  </a:lnTo>
                  <a:cubicBezTo>
                    <a:pt x="24584" y="6918"/>
                    <a:pt x="24551" y="7052"/>
                    <a:pt x="24518" y="7185"/>
                  </a:cubicBezTo>
                  <a:cubicBezTo>
                    <a:pt x="24484" y="7252"/>
                    <a:pt x="24451" y="7285"/>
                    <a:pt x="24418" y="7352"/>
                  </a:cubicBezTo>
                  <a:cubicBezTo>
                    <a:pt x="24384" y="7385"/>
                    <a:pt x="24351" y="7419"/>
                    <a:pt x="24318" y="7485"/>
                  </a:cubicBezTo>
                  <a:cubicBezTo>
                    <a:pt x="24218" y="7752"/>
                    <a:pt x="24151" y="8052"/>
                    <a:pt x="24218" y="8353"/>
                  </a:cubicBezTo>
                  <a:cubicBezTo>
                    <a:pt x="24251" y="8519"/>
                    <a:pt x="24251" y="8653"/>
                    <a:pt x="24218" y="8820"/>
                  </a:cubicBezTo>
                  <a:cubicBezTo>
                    <a:pt x="24218" y="8886"/>
                    <a:pt x="24184" y="8953"/>
                    <a:pt x="24184" y="9053"/>
                  </a:cubicBezTo>
                  <a:cubicBezTo>
                    <a:pt x="24151" y="8986"/>
                    <a:pt x="24151" y="8953"/>
                    <a:pt x="24117" y="8920"/>
                  </a:cubicBezTo>
                  <a:cubicBezTo>
                    <a:pt x="24051" y="8853"/>
                    <a:pt x="24017" y="8820"/>
                    <a:pt x="23951" y="8786"/>
                  </a:cubicBezTo>
                  <a:cubicBezTo>
                    <a:pt x="23917" y="8753"/>
                    <a:pt x="23884" y="8753"/>
                    <a:pt x="23884" y="8753"/>
                  </a:cubicBezTo>
                  <a:cubicBezTo>
                    <a:pt x="23884" y="8720"/>
                    <a:pt x="23884" y="8686"/>
                    <a:pt x="23884" y="8619"/>
                  </a:cubicBezTo>
                  <a:lnTo>
                    <a:pt x="23884" y="8486"/>
                  </a:lnTo>
                  <a:cubicBezTo>
                    <a:pt x="23884" y="8353"/>
                    <a:pt x="23817" y="8219"/>
                    <a:pt x="23717" y="8119"/>
                  </a:cubicBezTo>
                  <a:cubicBezTo>
                    <a:pt x="23684" y="8086"/>
                    <a:pt x="23684" y="8019"/>
                    <a:pt x="23650" y="7986"/>
                  </a:cubicBezTo>
                  <a:cubicBezTo>
                    <a:pt x="23617" y="7819"/>
                    <a:pt x="23617" y="7619"/>
                    <a:pt x="23617" y="7452"/>
                  </a:cubicBezTo>
                  <a:lnTo>
                    <a:pt x="23617" y="7185"/>
                  </a:lnTo>
                  <a:cubicBezTo>
                    <a:pt x="23617" y="7018"/>
                    <a:pt x="23584" y="6818"/>
                    <a:pt x="23484" y="6651"/>
                  </a:cubicBezTo>
                  <a:lnTo>
                    <a:pt x="23450" y="6585"/>
                  </a:lnTo>
                  <a:cubicBezTo>
                    <a:pt x="23417" y="6518"/>
                    <a:pt x="23417" y="6418"/>
                    <a:pt x="23417" y="6351"/>
                  </a:cubicBezTo>
                  <a:cubicBezTo>
                    <a:pt x="23417" y="6151"/>
                    <a:pt x="23350" y="5984"/>
                    <a:pt x="23250" y="5851"/>
                  </a:cubicBezTo>
                  <a:cubicBezTo>
                    <a:pt x="23201" y="5802"/>
                    <a:pt x="23135" y="5771"/>
                    <a:pt x="23076" y="5771"/>
                  </a:cubicBezTo>
                  <a:cubicBezTo>
                    <a:pt x="23055" y="5771"/>
                    <a:pt x="23035" y="5775"/>
                    <a:pt x="23017" y="5784"/>
                  </a:cubicBezTo>
                  <a:cubicBezTo>
                    <a:pt x="22850" y="5851"/>
                    <a:pt x="22783" y="6051"/>
                    <a:pt x="22750" y="6284"/>
                  </a:cubicBezTo>
                  <a:lnTo>
                    <a:pt x="22750" y="6351"/>
                  </a:lnTo>
                  <a:cubicBezTo>
                    <a:pt x="22716" y="6385"/>
                    <a:pt x="22716" y="6451"/>
                    <a:pt x="22683" y="6518"/>
                  </a:cubicBezTo>
                  <a:cubicBezTo>
                    <a:pt x="22650" y="6651"/>
                    <a:pt x="22616" y="6785"/>
                    <a:pt x="22616" y="6918"/>
                  </a:cubicBezTo>
                  <a:cubicBezTo>
                    <a:pt x="22616" y="7052"/>
                    <a:pt x="22583" y="7152"/>
                    <a:pt x="22550" y="7252"/>
                  </a:cubicBezTo>
                  <a:cubicBezTo>
                    <a:pt x="22550" y="7352"/>
                    <a:pt x="22516" y="7419"/>
                    <a:pt x="22516" y="7485"/>
                  </a:cubicBezTo>
                  <a:cubicBezTo>
                    <a:pt x="22516" y="7619"/>
                    <a:pt x="22516" y="7752"/>
                    <a:pt x="22516" y="7919"/>
                  </a:cubicBezTo>
                  <a:lnTo>
                    <a:pt x="22516" y="8052"/>
                  </a:lnTo>
                  <a:lnTo>
                    <a:pt x="22516" y="9220"/>
                  </a:lnTo>
                  <a:lnTo>
                    <a:pt x="22516" y="10054"/>
                  </a:lnTo>
                  <a:cubicBezTo>
                    <a:pt x="22516" y="10154"/>
                    <a:pt x="22516" y="10221"/>
                    <a:pt x="22450" y="10321"/>
                  </a:cubicBezTo>
                  <a:cubicBezTo>
                    <a:pt x="22383" y="10387"/>
                    <a:pt x="22350" y="10487"/>
                    <a:pt x="22316" y="10588"/>
                  </a:cubicBezTo>
                  <a:cubicBezTo>
                    <a:pt x="22283" y="10821"/>
                    <a:pt x="22249" y="11088"/>
                    <a:pt x="22249" y="11321"/>
                  </a:cubicBezTo>
                  <a:lnTo>
                    <a:pt x="22249" y="11688"/>
                  </a:lnTo>
                  <a:lnTo>
                    <a:pt x="22249" y="11722"/>
                  </a:lnTo>
                  <a:lnTo>
                    <a:pt x="22249" y="11888"/>
                  </a:lnTo>
                  <a:cubicBezTo>
                    <a:pt x="22201" y="11840"/>
                    <a:pt x="22152" y="11809"/>
                    <a:pt x="22090" y="11809"/>
                  </a:cubicBezTo>
                  <a:cubicBezTo>
                    <a:pt x="22067" y="11809"/>
                    <a:pt x="22043" y="11813"/>
                    <a:pt x="22016" y="11822"/>
                  </a:cubicBezTo>
                  <a:cubicBezTo>
                    <a:pt x="21782" y="11888"/>
                    <a:pt x="21749" y="12189"/>
                    <a:pt x="21749" y="12389"/>
                  </a:cubicBezTo>
                  <a:lnTo>
                    <a:pt x="21749" y="12489"/>
                  </a:lnTo>
                  <a:cubicBezTo>
                    <a:pt x="21716" y="12689"/>
                    <a:pt x="21682" y="12889"/>
                    <a:pt x="21649" y="13089"/>
                  </a:cubicBezTo>
                  <a:lnTo>
                    <a:pt x="21516" y="13089"/>
                  </a:lnTo>
                  <a:cubicBezTo>
                    <a:pt x="21482" y="13023"/>
                    <a:pt x="21482" y="12956"/>
                    <a:pt x="21449" y="12889"/>
                  </a:cubicBezTo>
                  <a:cubicBezTo>
                    <a:pt x="21449" y="12856"/>
                    <a:pt x="21416" y="12789"/>
                    <a:pt x="21416" y="12756"/>
                  </a:cubicBezTo>
                  <a:cubicBezTo>
                    <a:pt x="21349" y="12589"/>
                    <a:pt x="21349" y="12422"/>
                    <a:pt x="21315" y="12255"/>
                  </a:cubicBezTo>
                  <a:cubicBezTo>
                    <a:pt x="21315" y="12189"/>
                    <a:pt x="21282" y="12089"/>
                    <a:pt x="21282" y="12022"/>
                  </a:cubicBezTo>
                  <a:cubicBezTo>
                    <a:pt x="21249" y="11888"/>
                    <a:pt x="21215" y="11755"/>
                    <a:pt x="21182" y="11655"/>
                  </a:cubicBezTo>
                  <a:cubicBezTo>
                    <a:pt x="21149" y="11588"/>
                    <a:pt x="21115" y="11522"/>
                    <a:pt x="21115" y="11455"/>
                  </a:cubicBezTo>
                  <a:cubicBezTo>
                    <a:pt x="21049" y="11221"/>
                    <a:pt x="21015" y="10988"/>
                    <a:pt x="21015" y="10754"/>
                  </a:cubicBezTo>
                  <a:lnTo>
                    <a:pt x="21015" y="10621"/>
                  </a:lnTo>
                  <a:lnTo>
                    <a:pt x="21015" y="10354"/>
                  </a:lnTo>
                  <a:cubicBezTo>
                    <a:pt x="21049" y="10121"/>
                    <a:pt x="21015" y="9920"/>
                    <a:pt x="20982" y="9720"/>
                  </a:cubicBezTo>
                  <a:cubicBezTo>
                    <a:pt x="20949" y="9654"/>
                    <a:pt x="20915" y="9587"/>
                    <a:pt x="20848" y="9553"/>
                  </a:cubicBezTo>
                  <a:lnTo>
                    <a:pt x="20815" y="9520"/>
                  </a:lnTo>
                  <a:cubicBezTo>
                    <a:pt x="20782" y="9420"/>
                    <a:pt x="20748" y="9287"/>
                    <a:pt x="20748" y="9153"/>
                  </a:cubicBezTo>
                  <a:cubicBezTo>
                    <a:pt x="20715" y="9053"/>
                    <a:pt x="20682" y="8953"/>
                    <a:pt x="20682" y="8853"/>
                  </a:cubicBezTo>
                  <a:cubicBezTo>
                    <a:pt x="20615" y="8286"/>
                    <a:pt x="20582" y="7685"/>
                    <a:pt x="20215" y="7519"/>
                  </a:cubicBezTo>
                  <a:cubicBezTo>
                    <a:pt x="20170" y="7501"/>
                    <a:pt x="20123" y="7493"/>
                    <a:pt x="20075" y="7493"/>
                  </a:cubicBezTo>
                  <a:cubicBezTo>
                    <a:pt x="19945" y="7493"/>
                    <a:pt x="19812" y="7554"/>
                    <a:pt x="19714" y="7652"/>
                  </a:cubicBezTo>
                  <a:cubicBezTo>
                    <a:pt x="19614" y="7786"/>
                    <a:pt x="19548" y="7919"/>
                    <a:pt x="19481" y="8086"/>
                  </a:cubicBezTo>
                  <a:cubicBezTo>
                    <a:pt x="19481" y="8119"/>
                    <a:pt x="19447" y="8186"/>
                    <a:pt x="19447" y="8219"/>
                  </a:cubicBezTo>
                  <a:cubicBezTo>
                    <a:pt x="19414" y="8286"/>
                    <a:pt x="19381" y="8386"/>
                    <a:pt x="19381" y="8453"/>
                  </a:cubicBezTo>
                  <a:cubicBezTo>
                    <a:pt x="19343" y="8427"/>
                    <a:pt x="19299" y="8416"/>
                    <a:pt x="19257" y="8416"/>
                  </a:cubicBezTo>
                  <a:cubicBezTo>
                    <a:pt x="19188" y="8416"/>
                    <a:pt x="19122" y="8445"/>
                    <a:pt x="19081" y="8486"/>
                  </a:cubicBezTo>
                  <a:cubicBezTo>
                    <a:pt x="18880" y="8720"/>
                    <a:pt x="18747" y="8986"/>
                    <a:pt x="18680" y="9253"/>
                  </a:cubicBezTo>
                  <a:lnTo>
                    <a:pt x="18647" y="9387"/>
                  </a:lnTo>
                  <a:cubicBezTo>
                    <a:pt x="18614" y="9487"/>
                    <a:pt x="18580" y="9553"/>
                    <a:pt x="18513" y="9620"/>
                  </a:cubicBezTo>
                  <a:lnTo>
                    <a:pt x="18513" y="9654"/>
                  </a:lnTo>
                  <a:cubicBezTo>
                    <a:pt x="18480" y="9720"/>
                    <a:pt x="18447" y="9754"/>
                    <a:pt x="18413" y="9787"/>
                  </a:cubicBezTo>
                  <a:cubicBezTo>
                    <a:pt x="18347" y="9887"/>
                    <a:pt x="18313" y="10020"/>
                    <a:pt x="18280" y="10154"/>
                  </a:cubicBezTo>
                  <a:cubicBezTo>
                    <a:pt x="18247" y="10254"/>
                    <a:pt x="18213" y="10387"/>
                    <a:pt x="18180" y="10487"/>
                  </a:cubicBezTo>
                  <a:lnTo>
                    <a:pt x="18046" y="10487"/>
                  </a:lnTo>
                  <a:cubicBezTo>
                    <a:pt x="17880" y="10554"/>
                    <a:pt x="17846" y="10721"/>
                    <a:pt x="17780" y="10954"/>
                  </a:cubicBezTo>
                  <a:cubicBezTo>
                    <a:pt x="17746" y="11188"/>
                    <a:pt x="17713" y="11388"/>
                    <a:pt x="17680" y="11588"/>
                  </a:cubicBezTo>
                  <a:cubicBezTo>
                    <a:pt x="17646" y="11788"/>
                    <a:pt x="17613" y="12022"/>
                    <a:pt x="17546" y="12255"/>
                  </a:cubicBezTo>
                  <a:cubicBezTo>
                    <a:pt x="17546" y="12355"/>
                    <a:pt x="17513" y="12489"/>
                    <a:pt x="17479" y="12522"/>
                  </a:cubicBezTo>
                  <a:lnTo>
                    <a:pt x="17446" y="12522"/>
                  </a:lnTo>
                  <a:cubicBezTo>
                    <a:pt x="17413" y="12456"/>
                    <a:pt x="17346" y="12422"/>
                    <a:pt x="17279" y="12422"/>
                  </a:cubicBezTo>
                  <a:cubicBezTo>
                    <a:pt x="17179" y="12422"/>
                    <a:pt x="17112" y="12489"/>
                    <a:pt x="17079" y="12589"/>
                  </a:cubicBezTo>
                  <a:cubicBezTo>
                    <a:pt x="16979" y="12889"/>
                    <a:pt x="16946" y="13223"/>
                    <a:pt x="16979" y="13523"/>
                  </a:cubicBezTo>
                  <a:lnTo>
                    <a:pt x="16979" y="13690"/>
                  </a:lnTo>
                  <a:lnTo>
                    <a:pt x="16979" y="13723"/>
                  </a:lnTo>
                  <a:cubicBezTo>
                    <a:pt x="16979" y="13990"/>
                    <a:pt x="16946" y="14224"/>
                    <a:pt x="16879" y="14457"/>
                  </a:cubicBezTo>
                  <a:lnTo>
                    <a:pt x="16812" y="14590"/>
                  </a:lnTo>
                  <a:cubicBezTo>
                    <a:pt x="16712" y="14757"/>
                    <a:pt x="16679" y="14924"/>
                    <a:pt x="16645" y="15091"/>
                  </a:cubicBezTo>
                  <a:cubicBezTo>
                    <a:pt x="16645" y="15224"/>
                    <a:pt x="16645" y="15324"/>
                    <a:pt x="16645" y="15458"/>
                  </a:cubicBezTo>
                  <a:cubicBezTo>
                    <a:pt x="16679" y="15858"/>
                    <a:pt x="16645" y="16258"/>
                    <a:pt x="16579" y="16659"/>
                  </a:cubicBezTo>
                  <a:cubicBezTo>
                    <a:pt x="16545" y="16425"/>
                    <a:pt x="16512" y="16158"/>
                    <a:pt x="16512" y="15858"/>
                  </a:cubicBezTo>
                  <a:lnTo>
                    <a:pt x="16512" y="15658"/>
                  </a:lnTo>
                  <a:cubicBezTo>
                    <a:pt x="16479" y="15358"/>
                    <a:pt x="16445" y="15091"/>
                    <a:pt x="16445" y="14824"/>
                  </a:cubicBezTo>
                  <a:lnTo>
                    <a:pt x="16379" y="14190"/>
                  </a:lnTo>
                  <a:cubicBezTo>
                    <a:pt x="16379" y="13990"/>
                    <a:pt x="16345" y="13790"/>
                    <a:pt x="16245" y="13590"/>
                  </a:cubicBezTo>
                  <a:lnTo>
                    <a:pt x="16178" y="13490"/>
                  </a:lnTo>
                  <a:cubicBezTo>
                    <a:pt x="16112" y="13456"/>
                    <a:pt x="16078" y="13390"/>
                    <a:pt x="16045" y="13289"/>
                  </a:cubicBezTo>
                  <a:cubicBezTo>
                    <a:pt x="15983" y="13104"/>
                    <a:pt x="15950" y="12919"/>
                    <a:pt x="15707" y="12919"/>
                  </a:cubicBezTo>
                  <a:cubicBezTo>
                    <a:pt x="15688" y="12919"/>
                    <a:pt x="15667" y="12920"/>
                    <a:pt x="15645" y="12923"/>
                  </a:cubicBezTo>
                  <a:lnTo>
                    <a:pt x="15578" y="12923"/>
                  </a:lnTo>
                  <a:cubicBezTo>
                    <a:pt x="15511" y="12789"/>
                    <a:pt x="15478" y="12622"/>
                    <a:pt x="15478" y="12456"/>
                  </a:cubicBezTo>
                  <a:lnTo>
                    <a:pt x="15478" y="12189"/>
                  </a:lnTo>
                  <a:cubicBezTo>
                    <a:pt x="15478" y="12022"/>
                    <a:pt x="15478" y="11855"/>
                    <a:pt x="15445" y="11722"/>
                  </a:cubicBezTo>
                  <a:cubicBezTo>
                    <a:pt x="15411" y="11622"/>
                    <a:pt x="15345" y="11555"/>
                    <a:pt x="15278" y="11488"/>
                  </a:cubicBezTo>
                  <a:cubicBezTo>
                    <a:pt x="15244" y="11488"/>
                    <a:pt x="15244" y="11455"/>
                    <a:pt x="15244" y="11421"/>
                  </a:cubicBezTo>
                  <a:cubicBezTo>
                    <a:pt x="15178" y="11321"/>
                    <a:pt x="15144" y="11221"/>
                    <a:pt x="15144" y="11121"/>
                  </a:cubicBezTo>
                  <a:cubicBezTo>
                    <a:pt x="15111" y="11021"/>
                    <a:pt x="15111" y="10921"/>
                    <a:pt x="15111" y="10788"/>
                  </a:cubicBezTo>
                  <a:cubicBezTo>
                    <a:pt x="15144" y="10487"/>
                    <a:pt x="15078" y="10154"/>
                    <a:pt x="14944" y="9887"/>
                  </a:cubicBezTo>
                  <a:cubicBezTo>
                    <a:pt x="14911" y="9820"/>
                    <a:pt x="14878" y="9820"/>
                    <a:pt x="14811" y="9787"/>
                  </a:cubicBezTo>
                  <a:cubicBezTo>
                    <a:pt x="14777" y="9820"/>
                    <a:pt x="14711" y="9820"/>
                    <a:pt x="14677" y="9887"/>
                  </a:cubicBezTo>
                  <a:cubicBezTo>
                    <a:pt x="14577" y="10087"/>
                    <a:pt x="14511" y="10287"/>
                    <a:pt x="14511" y="10521"/>
                  </a:cubicBezTo>
                  <a:cubicBezTo>
                    <a:pt x="14477" y="10654"/>
                    <a:pt x="14444" y="10754"/>
                    <a:pt x="14411" y="10854"/>
                  </a:cubicBezTo>
                  <a:lnTo>
                    <a:pt x="14377" y="10988"/>
                  </a:lnTo>
                  <a:cubicBezTo>
                    <a:pt x="14244" y="11321"/>
                    <a:pt x="14177" y="11655"/>
                    <a:pt x="14110" y="11989"/>
                  </a:cubicBezTo>
                  <a:cubicBezTo>
                    <a:pt x="14077" y="12122"/>
                    <a:pt x="14077" y="12222"/>
                    <a:pt x="14077" y="12355"/>
                  </a:cubicBezTo>
                  <a:cubicBezTo>
                    <a:pt x="14077" y="12589"/>
                    <a:pt x="14044" y="12822"/>
                    <a:pt x="13944" y="13023"/>
                  </a:cubicBezTo>
                  <a:cubicBezTo>
                    <a:pt x="13910" y="13056"/>
                    <a:pt x="13877" y="13089"/>
                    <a:pt x="13843" y="13123"/>
                  </a:cubicBezTo>
                  <a:cubicBezTo>
                    <a:pt x="13810" y="13189"/>
                    <a:pt x="13810" y="13256"/>
                    <a:pt x="13777" y="13323"/>
                  </a:cubicBezTo>
                  <a:cubicBezTo>
                    <a:pt x="13777" y="13356"/>
                    <a:pt x="13777" y="13390"/>
                    <a:pt x="13777" y="13423"/>
                  </a:cubicBezTo>
                  <a:cubicBezTo>
                    <a:pt x="13777" y="13423"/>
                    <a:pt x="13777" y="13456"/>
                    <a:pt x="13777" y="13490"/>
                  </a:cubicBezTo>
                  <a:cubicBezTo>
                    <a:pt x="13743" y="13390"/>
                    <a:pt x="13710" y="13289"/>
                    <a:pt x="13710" y="13189"/>
                  </a:cubicBezTo>
                  <a:cubicBezTo>
                    <a:pt x="13643" y="12856"/>
                    <a:pt x="13610" y="12489"/>
                    <a:pt x="13343" y="12456"/>
                  </a:cubicBezTo>
                  <a:cubicBezTo>
                    <a:pt x="13320" y="12450"/>
                    <a:pt x="13297" y="12447"/>
                    <a:pt x="13276" y="12447"/>
                  </a:cubicBezTo>
                  <a:cubicBezTo>
                    <a:pt x="13053" y="12447"/>
                    <a:pt x="12934" y="12749"/>
                    <a:pt x="12843" y="13023"/>
                  </a:cubicBezTo>
                  <a:lnTo>
                    <a:pt x="12776" y="13023"/>
                  </a:lnTo>
                  <a:cubicBezTo>
                    <a:pt x="12643" y="13089"/>
                    <a:pt x="12576" y="13289"/>
                    <a:pt x="12576" y="13490"/>
                  </a:cubicBezTo>
                  <a:lnTo>
                    <a:pt x="12576" y="13690"/>
                  </a:lnTo>
                  <a:lnTo>
                    <a:pt x="12576" y="13823"/>
                  </a:lnTo>
                  <a:cubicBezTo>
                    <a:pt x="12543" y="13823"/>
                    <a:pt x="12509" y="13857"/>
                    <a:pt x="12476" y="13890"/>
                  </a:cubicBezTo>
                  <a:cubicBezTo>
                    <a:pt x="12309" y="14090"/>
                    <a:pt x="12242" y="14357"/>
                    <a:pt x="12242" y="14624"/>
                  </a:cubicBezTo>
                  <a:cubicBezTo>
                    <a:pt x="12209" y="14724"/>
                    <a:pt x="12176" y="14791"/>
                    <a:pt x="12176" y="14857"/>
                  </a:cubicBezTo>
                  <a:lnTo>
                    <a:pt x="12176" y="14891"/>
                  </a:lnTo>
                  <a:cubicBezTo>
                    <a:pt x="12142" y="15024"/>
                    <a:pt x="12109" y="15091"/>
                    <a:pt x="12109" y="15158"/>
                  </a:cubicBezTo>
                  <a:cubicBezTo>
                    <a:pt x="12092" y="15141"/>
                    <a:pt x="12067" y="15132"/>
                    <a:pt x="12042" y="15132"/>
                  </a:cubicBezTo>
                  <a:cubicBezTo>
                    <a:pt x="12017" y="15132"/>
                    <a:pt x="11992" y="15141"/>
                    <a:pt x="11975" y="15158"/>
                  </a:cubicBezTo>
                  <a:cubicBezTo>
                    <a:pt x="11942" y="15091"/>
                    <a:pt x="11942" y="15057"/>
                    <a:pt x="11942" y="15024"/>
                  </a:cubicBezTo>
                  <a:cubicBezTo>
                    <a:pt x="11909" y="14891"/>
                    <a:pt x="11875" y="14791"/>
                    <a:pt x="11809" y="14691"/>
                  </a:cubicBezTo>
                  <a:cubicBezTo>
                    <a:pt x="11742" y="14557"/>
                    <a:pt x="11709" y="14424"/>
                    <a:pt x="11709" y="14290"/>
                  </a:cubicBezTo>
                  <a:cubicBezTo>
                    <a:pt x="11709" y="14123"/>
                    <a:pt x="11642" y="13957"/>
                    <a:pt x="11542" y="13823"/>
                  </a:cubicBezTo>
                  <a:cubicBezTo>
                    <a:pt x="11442" y="13656"/>
                    <a:pt x="11408" y="13490"/>
                    <a:pt x="11408" y="13323"/>
                  </a:cubicBezTo>
                  <a:lnTo>
                    <a:pt x="11408" y="13256"/>
                  </a:lnTo>
                  <a:cubicBezTo>
                    <a:pt x="11408" y="13023"/>
                    <a:pt x="11375" y="12789"/>
                    <a:pt x="11342" y="12556"/>
                  </a:cubicBezTo>
                  <a:lnTo>
                    <a:pt x="11308" y="12322"/>
                  </a:lnTo>
                  <a:cubicBezTo>
                    <a:pt x="11275" y="12255"/>
                    <a:pt x="11275" y="12055"/>
                    <a:pt x="11108" y="12022"/>
                  </a:cubicBezTo>
                  <a:cubicBezTo>
                    <a:pt x="11041" y="12022"/>
                    <a:pt x="10941" y="12022"/>
                    <a:pt x="10875" y="12155"/>
                  </a:cubicBezTo>
                  <a:cubicBezTo>
                    <a:pt x="10808" y="12322"/>
                    <a:pt x="10775" y="12522"/>
                    <a:pt x="10808" y="12689"/>
                  </a:cubicBezTo>
                  <a:lnTo>
                    <a:pt x="10808" y="12822"/>
                  </a:lnTo>
                  <a:cubicBezTo>
                    <a:pt x="10808" y="12989"/>
                    <a:pt x="10775" y="13156"/>
                    <a:pt x="10741" y="13356"/>
                  </a:cubicBezTo>
                  <a:cubicBezTo>
                    <a:pt x="10708" y="13340"/>
                    <a:pt x="10675" y="13331"/>
                    <a:pt x="10641" y="13331"/>
                  </a:cubicBezTo>
                  <a:cubicBezTo>
                    <a:pt x="10608" y="13331"/>
                    <a:pt x="10574" y="13340"/>
                    <a:pt x="10541" y="13356"/>
                  </a:cubicBezTo>
                  <a:cubicBezTo>
                    <a:pt x="10441" y="13423"/>
                    <a:pt x="10374" y="13590"/>
                    <a:pt x="10408" y="13723"/>
                  </a:cubicBezTo>
                  <a:lnTo>
                    <a:pt x="10408" y="13756"/>
                  </a:lnTo>
                  <a:cubicBezTo>
                    <a:pt x="10341" y="13756"/>
                    <a:pt x="10308" y="13756"/>
                    <a:pt x="10274" y="13790"/>
                  </a:cubicBezTo>
                  <a:cubicBezTo>
                    <a:pt x="10174" y="13857"/>
                    <a:pt x="10141" y="13957"/>
                    <a:pt x="10141" y="14090"/>
                  </a:cubicBezTo>
                  <a:cubicBezTo>
                    <a:pt x="10141" y="14123"/>
                    <a:pt x="10141" y="14157"/>
                    <a:pt x="10141" y="14190"/>
                  </a:cubicBezTo>
                  <a:cubicBezTo>
                    <a:pt x="10107" y="14157"/>
                    <a:pt x="10107" y="14157"/>
                    <a:pt x="10107" y="14123"/>
                  </a:cubicBezTo>
                  <a:lnTo>
                    <a:pt x="10074" y="14090"/>
                  </a:lnTo>
                  <a:cubicBezTo>
                    <a:pt x="10007" y="13990"/>
                    <a:pt x="9941" y="13823"/>
                    <a:pt x="9774" y="13790"/>
                  </a:cubicBezTo>
                  <a:cubicBezTo>
                    <a:pt x="9707" y="13790"/>
                    <a:pt x="9640" y="13823"/>
                    <a:pt x="9574" y="13890"/>
                  </a:cubicBezTo>
                  <a:cubicBezTo>
                    <a:pt x="9540" y="13923"/>
                    <a:pt x="9507" y="13990"/>
                    <a:pt x="9507" y="14057"/>
                  </a:cubicBezTo>
                  <a:lnTo>
                    <a:pt x="9474" y="14057"/>
                  </a:lnTo>
                  <a:cubicBezTo>
                    <a:pt x="9374" y="14090"/>
                    <a:pt x="9274" y="14190"/>
                    <a:pt x="9274" y="14290"/>
                  </a:cubicBezTo>
                  <a:cubicBezTo>
                    <a:pt x="9207" y="14123"/>
                    <a:pt x="9073" y="14023"/>
                    <a:pt x="8940" y="13990"/>
                  </a:cubicBezTo>
                  <a:cubicBezTo>
                    <a:pt x="8773" y="13990"/>
                    <a:pt x="8640" y="14090"/>
                    <a:pt x="8540" y="14324"/>
                  </a:cubicBezTo>
                  <a:cubicBezTo>
                    <a:pt x="8440" y="14590"/>
                    <a:pt x="8406" y="14857"/>
                    <a:pt x="8373" y="15158"/>
                  </a:cubicBezTo>
                  <a:cubicBezTo>
                    <a:pt x="8373" y="15324"/>
                    <a:pt x="8340" y="15491"/>
                    <a:pt x="8306" y="15658"/>
                  </a:cubicBezTo>
                  <a:lnTo>
                    <a:pt x="8306" y="15691"/>
                  </a:lnTo>
                  <a:lnTo>
                    <a:pt x="8239" y="15691"/>
                  </a:lnTo>
                  <a:cubicBezTo>
                    <a:pt x="8212" y="15552"/>
                    <a:pt x="8138" y="15483"/>
                    <a:pt x="8036" y="15483"/>
                  </a:cubicBezTo>
                  <a:cubicBezTo>
                    <a:pt x="8016" y="15483"/>
                    <a:pt x="7995" y="15486"/>
                    <a:pt x="7973" y="15491"/>
                  </a:cubicBezTo>
                  <a:cubicBezTo>
                    <a:pt x="7706" y="15491"/>
                    <a:pt x="7672" y="15758"/>
                    <a:pt x="7606" y="15991"/>
                  </a:cubicBezTo>
                  <a:cubicBezTo>
                    <a:pt x="7572" y="16092"/>
                    <a:pt x="7539" y="16158"/>
                    <a:pt x="7539" y="16225"/>
                  </a:cubicBezTo>
                  <a:cubicBezTo>
                    <a:pt x="7472" y="16258"/>
                    <a:pt x="7439" y="16258"/>
                    <a:pt x="7406" y="16292"/>
                  </a:cubicBezTo>
                  <a:cubicBezTo>
                    <a:pt x="7239" y="16458"/>
                    <a:pt x="7239" y="16825"/>
                    <a:pt x="7272" y="17426"/>
                  </a:cubicBezTo>
                  <a:cubicBezTo>
                    <a:pt x="7272" y="17593"/>
                    <a:pt x="7272" y="17793"/>
                    <a:pt x="7272" y="17960"/>
                  </a:cubicBezTo>
                  <a:cubicBezTo>
                    <a:pt x="7239" y="18026"/>
                    <a:pt x="7205" y="18093"/>
                    <a:pt x="7205" y="18126"/>
                  </a:cubicBezTo>
                  <a:cubicBezTo>
                    <a:pt x="7172" y="18060"/>
                    <a:pt x="7072" y="18060"/>
                    <a:pt x="7005" y="18060"/>
                  </a:cubicBezTo>
                  <a:lnTo>
                    <a:pt x="7005" y="17960"/>
                  </a:lnTo>
                  <a:cubicBezTo>
                    <a:pt x="6972" y="17659"/>
                    <a:pt x="6939" y="17392"/>
                    <a:pt x="6872" y="17092"/>
                  </a:cubicBezTo>
                  <a:cubicBezTo>
                    <a:pt x="6838" y="17059"/>
                    <a:pt x="6805" y="17026"/>
                    <a:pt x="6738" y="16992"/>
                  </a:cubicBezTo>
                  <a:cubicBezTo>
                    <a:pt x="6672" y="16992"/>
                    <a:pt x="6638" y="17026"/>
                    <a:pt x="6605" y="17059"/>
                  </a:cubicBezTo>
                  <a:cubicBezTo>
                    <a:pt x="6538" y="16892"/>
                    <a:pt x="6505" y="16725"/>
                    <a:pt x="6505" y="16559"/>
                  </a:cubicBezTo>
                  <a:cubicBezTo>
                    <a:pt x="6438" y="16125"/>
                    <a:pt x="6371" y="15791"/>
                    <a:pt x="6138" y="15791"/>
                  </a:cubicBezTo>
                  <a:cubicBezTo>
                    <a:pt x="6120" y="15787"/>
                    <a:pt x="6103" y="15785"/>
                    <a:pt x="6087" y="15785"/>
                  </a:cubicBezTo>
                  <a:cubicBezTo>
                    <a:pt x="5978" y="15785"/>
                    <a:pt x="5891" y="15876"/>
                    <a:pt x="5804" y="15991"/>
                  </a:cubicBezTo>
                  <a:cubicBezTo>
                    <a:pt x="5804" y="15958"/>
                    <a:pt x="5771" y="15958"/>
                    <a:pt x="5738" y="15958"/>
                  </a:cubicBezTo>
                  <a:cubicBezTo>
                    <a:pt x="5671" y="15958"/>
                    <a:pt x="5604" y="15991"/>
                    <a:pt x="5571" y="16025"/>
                  </a:cubicBezTo>
                  <a:cubicBezTo>
                    <a:pt x="5337" y="16492"/>
                    <a:pt x="5237" y="17026"/>
                    <a:pt x="5237" y="17526"/>
                  </a:cubicBezTo>
                  <a:cubicBezTo>
                    <a:pt x="5204" y="17893"/>
                    <a:pt x="5137" y="18260"/>
                    <a:pt x="5037" y="18627"/>
                  </a:cubicBezTo>
                  <a:cubicBezTo>
                    <a:pt x="5004" y="18727"/>
                    <a:pt x="4937" y="18827"/>
                    <a:pt x="4904" y="18927"/>
                  </a:cubicBezTo>
                  <a:cubicBezTo>
                    <a:pt x="4804" y="19094"/>
                    <a:pt x="4704" y="19327"/>
                    <a:pt x="4670" y="19527"/>
                  </a:cubicBezTo>
                  <a:cubicBezTo>
                    <a:pt x="4637" y="19794"/>
                    <a:pt x="4637" y="20028"/>
                    <a:pt x="4670" y="20261"/>
                  </a:cubicBezTo>
                  <a:cubicBezTo>
                    <a:pt x="4670" y="20495"/>
                    <a:pt x="4670" y="20728"/>
                    <a:pt x="4637" y="20928"/>
                  </a:cubicBezTo>
                  <a:cubicBezTo>
                    <a:pt x="4604" y="20895"/>
                    <a:pt x="4570" y="20862"/>
                    <a:pt x="4570" y="20828"/>
                  </a:cubicBezTo>
                  <a:lnTo>
                    <a:pt x="4470" y="20728"/>
                  </a:lnTo>
                  <a:cubicBezTo>
                    <a:pt x="4437" y="20695"/>
                    <a:pt x="4403" y="20661"/>
                    <a:pt x="4337" y="20661"/>
                  </a:cubicBezTo>
                  <a:lnTo>
                    <a:pt x="4270" y="20628"/>
                  </a:lnTo>
                  <a:cubicBezTo>
                    <a:pt x="4303" y="20528"/>
                    <a:pt x="4270" y="20461"/>
                    <a:pt x="4203" y="20395"/>
                  </a:cubicBezTo>
                  <a:cubicBezTo>
                    <a:pt x="4137" y="20328"/>
                    <a:pt x="4070" y="20328"/>
                    <a:pt x="4036" y="20328"/>
                  </a:cubicBezTo>
                  <a:cubicBezTo>
                    <a:pt x="3936" y="20328"/>
                    <a:pt x="3903" y="20395"/>
                    <a:pt x="3870" y="20461"/>
                  </a:cubicBezTo>
                  <a:lnTo>
                    <a:pt x="3870" y="20495"/>
                  </a:lnTo>
                  <a:cubicBezTo>
                    <a:pt x="3870" y="20728"/>
                    <a:pt x="3803" y="20962"/>
                    <a:pt x="3770" y="21195"/>
                  </a:cubicBezTo>
                  <a:cubicBezTo>
                    <a:pt x="3703" y="21028"/>
                    <a:pt x="3703" y="20895"/>
                    <a:pt x="3670" y="20728"/>
                  </a:cubicBezTo>
                  <a:cubicBezTo>
                    <a:pt x="3636" y="20395"/>
                    <a:pt x="3636" y="20128"/>
                    <a:pt x="3436" y="20028"/>
                  </a:cubicBezTo>
                  <a:cubicBezTo>
                    <a:pt x="3419" y="20011"/>
                    <a:pt x="3394" y="20003"/>
                    <a:pt x="3369" y="20003"/>
                  </a:cubicBezTo>
                  <a:cubicBezTo>
                    <a:pt x="3344" y="20003"/>
                    <a:pt x="3319" y="20011"/>
                    <a:pt x="3303" y="20028"/>
                  </a:cubicBezTo>
                  <a:cubicBezTo>
                    <a:pt x="3236" y="20061"/>
                    <a:pt x="3236" y="20094"/>
                    <a:pt x="3236" y="20161"/>
                  </a:cubicBezTo>
                  <a:cubicBezTo>
                    <a:pt x="3236" y="20194"/>
                    <a:pt x="3236" y="20228"/>
                    <a:pt x="3236" y="20228"/>
                  </a:cubicBezTo>
                  <a:cubicBezTo>
                    <a:pt x="3169" y="20228"/>
                    <a:pt x="3136" y="20261"/>
                    <a:pt x="3102" y="20295"/>
                  </a:cubicBezTo>
                  <a:cubicBezTo>
                    <a:pt x="2969" y="20495"/>
                    <a:pt x="2902" y="20728"/>
                    <a:pt x="2902" y="20928"/>
                  </a:cubicBezTo>
                  <a:cubicBezTo>
                    <a:pt x="2869" y="20995"/>
                    <a:pt x="2869" y="21062"/>
                    <a:pt x="2869" y="21128"/>
                  </a:cubicBezTo>
                  <a:cubicBezTo>
                    <a:pt x="2869" y="21229"/>
                    <a:pt x="2869" y="21295"/>
                    <a:pt x="2869" y="21362"/>
                  </a:cubicBezTo>
                  <a:cubicBezTo>
                    <a:pt x="2869" y="21395"/>
                    <a:pt x="2869" y="21462"/>
                    <a:pt x="2869" y="21495"/>
                  </a:cubicBezTo>
                  <a:cubicBezTo>
                    <a:pt x="2869" y="21562"/>
                    <a:pt x="2836" y="21562"/>
                    <a:pt x="2836" y="21595"/>
                  </a:cubicBezTo>
                  <a:cubicBezTo>
                    <a:pt x="2736" y="21662"/>
                    <a:pt x="2702" y="21762"/>
                    <a:pt x="2669" y="21862"/>
                  </a:cubicBezTo>
                  <a:cubicBezTo>
                    <a:pt x="2602" y="22296"/>
                    <a:pt x="2569" y="22730"/>
                    <a:pt x="2602" y="23163"/>
                  </a:cubicBezTo>
                  <a:lnTo>
                    <a:pt x="2602" y="23497"/>
                  </a:lnTo>
                  <a:cubicBezTo>
                    <a:pt x="2168" y="23630"/>
                    <a:pt x="2168" y="24097"/>
                    <a:pt x="2168" y="24531"/>
                  </a:cubicBezTo>
                  <a:lnTo>
                    <a:pt x="2168" y="24931"/>
                  </a:lnTo>
                  <a:lnTo>
                    <a:pt x="2135" y="24931"/>
                  </a:lnTo>
                  <a:cubicBezTo>
                    <a:pt x="2135" y="24931"/>
                    <a:pt x="2135" y="24898"/>
                    <a:pt x="2135" y="24898"/>
                  </a:cubicBezTo>
                  <a:cubicBezTo>
                    <a:pt x="2102" y="24798"/>
                    <a:pt x="2102" y="24731"/>
                    <a:pt x="2102" y="24631"/>
                  </a:cubicBezTo>
                  <a:cubicBezTo>
                    <a:pt x="2102" y="24498"/>
                    <a:pt x="2068" y="24364"/>
                    <a:pt x="2035" y="24264"/>
                  </a:cubicBezTo>
                  <a:cubicBezTo>
                    <a:pt x="2035" y="24197"/>
                    <a:pt x="1968" y="24164"/>
                    <a:pt x="1935" y="24164"/>
                  </a:cubicBezTo>
                  <a:lnTo>
                    <a:pt x="1835" y="24164"/>
                  </a:lnTo>
                  <a:lnTo>
                    <a:pt x="1835" y="24097"/>
                  </a:lnTo>
                  <a:cubicBezTo>
                    <a:pt x="1835" y="24031"/>
                    <a:pt x="1835" y="23964"/>
                    <a:pt x="1835" y="23897"/>
                  </a:cubicBezTo>
                  <a:cubicBezTo>
                    <a:pt x="1835" y="23864"/>
                    <a:pt x="1835" y="23830"/>
                    <a:pt x="1835" y="23797"/>
                  </a:cubicBezTo>
                  <a:cubicBezTo>
                    <a:pt x="1802" y="23630"/>
                    <a:pt x="1768" y="23463"/>
                    <a:pt x="1635" y="23430"/>
                  </a:cubicBezTo>
                  <a:cubicBezTo>
                    <a:pt x="1620" y="23427"/>
                    <a:pt x="1605" y="23426"/>
                    <a:pt x="1592" y="23426"/>
                  </a:cubicBezTo>
                  <a:cubicBezTo>
                    <a:pt x="1451" y="23426"/>
                    <a:pt x="1365" y="23569"/>
                    <a:pt x="1335" y="23630"/>
                  </a:cubicBezTo>
                  <a:cubicBezTo>
                    <a:pt x="1234" y="23964"/>
                    <a:pt x="1168" y="24331"/>
                    <a:pt x="1201" y="24664"/>
                  </a:cubicBezTo>
                  <a:cubicBezTo>
                    <a:pt x="1168" y="24864"/>
                    <a:pt x="1168" y="25065"/>
                    <a:pt x="1134" y="25231"/>
                  </a:cubicBezTo>
                  <a:cubicBezTo>
                    <a:pt x="1101" y="25365"/>
                    <a:pt x="1034" y="25498"/>
                    <a:pt x="968" y="25598"/>
                  </a:cubicBezTo>
                  <a:cubicBezTo>
                    <a:pt x="934" y="25698"/>
                    <a:pt x="868" y="25798"/>
                    <a:pt x="834" y="25865"/>
                  </a:cubicBezTo>
                  <a:cubicBezTo>
                    <a:pt x="801" y="25965"/>
                    <a:pt x="801" y="26032"/>
                    <a:pt x="767" y="26132"/>
                  </a:cubicBezTo>
                  <a:lnTo>
                    <a:pt x="701" y="26299"/>
                  </a:lnTo>
                  <a:cubicBezTo>
                    <a:pt x="690" y="26288"/>
                    <a:pt x="679" y="26284"/>
                    <a:pt x="667" y="26284"/>
                  </a:cubicBezTo>
                  <a:cubicBezTo>
                    <a:pt x="645" y="26284"/>
                    <a:pt x="623" y="26299"/>
                    <a:pt x="601" y="26299"/>
                  </a:cubicBezTo>
                  <a:cubicBezTo>
                    <a:pt x="434" y="26432"/>
                    <a:pt x="401" y="26666"/>
                    <a:pt x="367" y="26999"/>
                  </a:cubicBezTo>
                  <a:cubicBezTo>
                    <a:pt x="334" y="27199"/>
                    <a:pt x="267" y="27600"/>
                    <a:pt x="167" y="27600"/>
                  </a:cubicBezTo>
                  <a:cubicBezTo>
                    <a:pt x="67" y="27600"/>
                    <a:pt x="0" y="27666"/>
                    <a:pt x="0" y="27767"/>
                  </a:cubicBezTo>
                  <a:cubicBezTo>
                    <a:pt x="0" y="27833"/>
                    <a:pt x="67" y="27900"/>
                    <a:pt x="167" y="27900"/>
                  </a:cubicBezTo>
                  <a:cubicBezTo>
                    <a:pt x="534" y="27900"/>
                    <a:pt x="601" y="27400"/>
                    <a:pt x="701" y="27066"/>
                  </a:cubicBezTo>
                  <a:cubicBezTo>
                    <a:pt x="701" y="26999"/>
                    <a:pt x="734" y="26899"/>
                    <a:pt x="734" y="26799"/>
                  </a:cubicBezTo>
                  <a:cubicBezTo>
                    <a:pt x="745" y="26810"/>
                    <a:pt x="756" y="26814"/>
                    <a:pt x="766" y="26814"/>
                  </a:cubicBezTo>
                  <a:cubicBezTo>
                    <a:pt x="786" y="26814"/>
                    <a:pt x="801" y="26799"/>
                    <a:pt x="801" y="26799"/>
                  </a:cubicBezTo>
                  <a:cubicBezTo>
                    <a:pt x="968" y="26632"/>
                    <a:pt x="1068" y="26466"/>
                    <a:pt x="1101" y="26232"/>
                  </a:cubicBezTo>
                  <a:cubicBezTo>
                    <a:pt x="1101" y="26165"/>
                    <a:pt x="1134" y="26099"/>
                    <a:pt x="1168" y="26032"/>
                  </a:cubicBezTo>
                  <a:cubicBezTo>
                    <a:pt x="1201" y="25965"/>
                    <a:pt x="1234" y="25865"/>
                    <a:pt x="1268" y="25798"/>
                  </a:cubicBezTo>
                  <a:cubicBezTo>
                    <a:pt x="1368" y="25665"/>
                    <a:pt x="1435" y="25498"/>
                    <a:pt x="1468" y="25331"/>
                  </a:cubicBezTo>
                  <a:cubicBezTo>
                    <a:pt x="1501" y="25131"/>
                    <a:pt x="1501" y="24931"/>
                    <a:pt x="1535" y="24731"/>
                  </a:cubicBezTo>
                  <a:cubicBezTo>
                    <a:pt x="1535" y="24531"/>
                    <a:pt x="1568" y="24231"/>
                    <a:pt x="1601" y="24031"/>
                  </a:cubicBezTo>
                  <a:cubicBezTo>
                    <a:pt x="1601" y="24064"/>
                    <a:pt x="1601" y="24097"/>
                    <a:pt x="1601" y="24131"/>
                  </a:cubicBezTo>
                  <a:cubicBezTo>
                    <a:pt x="1601" y="24197"/>
                    <a:pt x="1601" y="24264"/>
                    <a:pt x="1635" y="24331"/>
                  </a:cubicBezTo>
                  <a:cubicBezTo>
                    <a:pt x="1668" y="24397"/>
                    <a:pt x="1735" y="24464"/>
                    <a:pt x="1802" y="24464"/>
                  </a:cubicBezTo>
                  <a:lnTo>
                    <a:pt x="1802" y="24664"/>
                  </a:lnTo>
                  <a:cubicBezTo>
                    <a:pt x="1802" y="24798"/>
                    <a:pt x="1835" y="24931"/>
                    <a:pt x="1868" y="25031"/>
                  </a:cubicBezTo>
                  <a:cubicBezTo>
                    <a:pt x="1902" y="25165"/>
                    <a:pt x="2002" y="25231"/>
                    <a:pt x="2135" y="25265"/>
                  </a:cubicBezTo>
                  <a:cubicBezTo>
                    <a:pt x="2135" y="25298"/>
                    <a:pt x="2135" y="25298"/>
                    <a:pt x="2135" y="25298"/>
                  </a:cubicBezTo>
                  <a:cubicBezTo>
                    <a:pt x="2135" y="25353"/>
                    <a:pt x="2180" y="25407"/>
                    <a:pt x="2232" y="25407"/>
                  </a:cubicBezTo>
                  <a:cubicBezTo>
                    <a:pt x="2244" y="25407"/>
                    <a:pt x="2256" y="25404"/>
                    <a:pt x="2269" y="25398"/>
                  </a:cubicBezTo>
                  <a:cubicBezTo>
                    <a:pt x="2335" y="25398"/>
                    <a:pt x="2402" y="25365"/>
                    <a:pt x="2402" y="25298"/>
                  </a:cubicBezTo>
                  <a:cubicBezTo>
                    <a:pt x="2469" y="25065"/>
                    <a:pt x="2502" y="24831"/>
                    <a:pt x="2469" y="24598"/>
                  </a:cubicBezTo>
                  <a:cubicBezTo>
                    <a:pt x="2469" y="24097"/>
                    <a:pt x="2502" y="23864"/>
                    <a:pt x="2769" y="23830"/>
                  </a:cubicBezTo>
                  <a:cubicBezTo>
                    <a:pt x="2836" y="23830"/>
                    <a:pt x="2902" y="23764"/>
                    <a:pt x="2902" y="23697"/>
                  </a:cubicBezTo>
                  <a:lnTo>
                    <a:pt x="2902" y="23197"/>
                  </a:lnTo>
                  <a:cubicBezTo>
                    <a:pt x="2869" y="22796"/>
                    <a:pt x="2902" y="22363"/>
                    <a:pt x="2969" y="21962"/>
                  </a:cubicBezTo>
                  <a:cubicBezTo>
                    <a:pt x="3002" y="21929"/>
                    <a:pt x="3002" y="21896"/>
                    <a:pt x="3036" y="21862"/>
                  </a:cubicBezTo>
                  <a:cubicBezTo>
                    <a:pt x="3102" y="21796"/>
                    <a:pt x="3169" y="21696"/>
                    <a:pt x="3169" y="21595"/>
                  </a:cubicBezTo>
                  <a:cubicBezTo>
                    <a:pt x="3203" y="21529"/>
                    <a:pt x="3203" y="21462"/>
                    <a:pt x="3169" y="21362"/>
                  </a:cubicBezTo>
                  <a:cubicBezTo>
                    <a:pt x="3169" y="21329"/>
                    <a:pt x="3169" y="21262"/>
                    <a:pt x="3169" y="21229"/>
                  </a:cubicBezTo>
                  <a:cubicBezTo>
                    <a:pt x="3203" y="21128"/>
                    <a:pt x="3203" y="21062"/>
                    <a:pt x="3203" y="20995"/>
                  </a:cubicBezTo>
                  <a:cubicBezTo>
                    <a:pt x="3203" y="20862"/>
                    <a:pt x="3236" y="20728"/>
                    <a:pt x="3303" y="20595"/>
                  </a:cubicBezTo>
                  <a:lnTo>
                    <a:pt x="3369" y="20595"/>
                  </a:lnTo>
                  <a:cubicBezTo>
                    <a:pt x="3403" y="20661"/>
                    <a:pt x="3403" y="20728"/>
                    <a:pt x="3403" y="20762"/>
                  </a:cubicBezTo>
                  <a:cubicBezTo>
                    <a:pt x="3436" y="21128"/>
                    <a:pt x="3469" y="21395"/>
                    <a:pt x="3636" y="21495"/>
                  </a:cubicBezTo>
                  <a:cubicBezTo>
                    <a:pt x="3685" y="21508"/>
                    <a:pt x="3734" y="21515"/>
                    <a:pt x="3779" y="21515"/>
                  </a:cubicBezTo>
                  <a:cubicBezTo>
                    <a:pt x="3858" y="21515"/>
                    <a:pt x="3927" y="21492"/>
                    <a:pt x="3970" y="21429"/>
                  </a:cubicBezTo>
                  <a:cubicBezTo>
                    <a:pt x="4003" y="21429"/>
                    <a:pt x="4036" y="21395"/>
                    <a:pt x="4036" y="21362"/>
                  </a:cubicBezTo>
                  <a:cubicBezTo>
                    <a:pt x="4070" y="21229"/>
                    <a:pt x="4103" y="21062"/>
                    <a:pt x="4137" y="20928"/>
                  </a:cubicBezTo>
                  <a:cubicBezTo>
                    <a:pt x="4203" y="20962"/>
                    <a:pt x="4237" y="20962"/>
                    <a:pt x="4303" y="20995"/>
                  </a:cubicBezTo>
                  <a:lnTo>
                    <a:pt x="4303" y="21028"/>
                  </a:lnTo>
                  <a:cubicBezTo>
                    <a:pt x="4384" y="21109"/>
                    <a:pt x="4508" y="21298"/>
                    <a:pt x="4693" y="21298"/>
                  </a:cubicBezTo>
                  <a:cubicBezTo>
                    <a:pt x="4738" y="21298"/>
                    <a:pt x="4786" y="21288"/>
                    <a:pt x="4837" y="21262"/>
                  </a:cubicBezTo>
                  <a:cubicBezTo>
                    <a:pt x="4870" y="21262"/>
                    <a:pt x="4904" y="21229"/>
                    <a:pt x="4904" y="21162"/>
                  </a:cubicBezTo>
                  <a:cubicBezTo>
                    <a:pt x="4937" y="20895"/>
                    <a:pt x="4970" y="20595"/>
                    <a:pt x="4937" y="20295"/>
                  </a:cubicBezTo>
                  <a:cubicBezTo>
                    <a:pt x="4937" y="20061"/>
                    <a:pt x="4937" y="19828"/>
                    <a:pt x="4970" y="19594"/>
                  </a:cubicBezTo>
                  <a:cubicBezTo>
                    <a:pt x="5004" y="19427"/>
                    <a:pt x="5071" y="19227"/>
                    <a:pt x="5171" y="19060"/>
                  </a:cubicBezTo>
                  <a:cubicBezTo>
                    <a:pt x="5237" y="18960"/>
                    <a:pt x="5271" y="18860"/>
                    <a:pt x="5304" y="18727"/>
                  </a:cubicBezTo>
                  <a:cubicBezTo>
                    <a:pt x="5437" y="18360"/>
                    <a:pt x="5504" y="17960"/>
                    <a:pt x="5538" y="17593"/>
                  </a:cubicBezTo>
                  <a:cubicBezTo>
                    <a:pt x="5538" y="17192"/>
                    <a:pt x="5604" y="16825"/>
                    <a:pt x="5704" y="16458"/>
                  </a:cubicBezTo>
                  <a:cubicBezTo>
                    <a:pt x="5738" y="16458"/>
                    <a:pt x="5771" y="16458"/>
                    <a:pt x="5804" y="16492"/>
                  </a:cubicBezTo>
                  <a:cubicBezTo>
                    <a:pt x="5871" y="16492"/>
                    <a:pt x="5938" y="16458"/>
                    <a:pt x="5938" y="16392"/>
                  </a:cubicBezTo>
                  <a:cubicBezTo>
                    <a:pt x="6005" y="16292"/>
                    <a:pt x="6038" y="16225"/>
                    <a:pt x="6105" y="16158"/>
                  </a:cubicBezTo>
                  <a:cubicBezTo>
                    <a:pt x="6138" y="16292"/>
                    <a:pt x="6171" y="16458"/>
                    <a:pt x="6205" y="16625"/>
                  </a:cubicBezTo>
                  <a:cubicBezTo>
                    <a:pt x="6271" y="17059"/>
                    <a:pt x="6338" y="17359"/>
                    <a:pt x="6538" y="17426"/>
                  </a:cubicBezTo>
                  <a:lnTo>
                    <a:pt x="6638" y="17426"/>
                  </a:lnTo>
                  <a:cubicBezTo>
                    <a:pt x="6672" y="17593"/>
                    <a:pt x="6705" y="17793"/>
                    <a:pt x="6738" y="18026"/>
                  </a:cubicBezTo>
                  <a:cubicBezTo>
                    <a:pt x="6738" y="18126"/>
                    <a:pt x="6772" y="18193"/>
                    <a:pt x="6772" y="18293"/>
                  </a:cubicBezTo>
                  <a:cubicBezTo>
                    <a:pt x="6772" y="18382"/>
                    <a:pt x="6831" y="18427"/>
                    <a:pt x="6900" y="18427"/>
                  </a:cubicBezTo>
                  <a:cubicBezTo>
                    <a:pt x="6935" y="18427"/>
                    <a:pt x="6972" y="18415"/>
                    <a:pt x="7005" y="18393"/>
                  </a:cubicBezTo>
                  <a:lnTo>
                    <a:pt x="7039" y="18360"/>
                  </a:lnTo>
                  <a:lnTo>
                    <a:pt x="7105" y="18393"/>
                  </a:lnTo>
                  <a:cubicBezTo>
                    <a:pt x="7130" y="18468"/>
                    <a:pt x="7193" y="18506"/>
                    <a:pt x="7265" y="18506"/>
                  </a:cubicBezTo>
                  <a:cubicBezTo>
                    <a:pt x="7289" y="18506"/>
                    <a:pt x="7314" y="18502"/>
                    <a:pt x="7339" y="18493"/>
                  </a:cubicBezTo>
                  <a:cubicBezTo>
                    <a:pt x="7439" y="18460"/>
                    <a:pt x="7506" y="18326"/>
                    <a:pt x="7572" y="18060"/>
                  </a:cubicBezTo>
                  <a:cubicBezTo>
                    <a:pt x="7606" y="17826"/>
                    <a:pt x="7606" y="17626"/>
                    <a:pt x="7572" y="17426"/>
                  </a:cubicBezTo>
                  <a:cubicBezTo>
                    <a:pt x="7539" y="17126"/>
                    <a:pt x="7539" y="16825"/>
                    <a:pt x="7606" y="16559"/>
                  </a:cubicBezTo>
                  <a:cubicBezTo>
                    <a:pt x="7672" y="16559"/>
                    <a:pt x="7739" y="16525"/>
                    <a:pt x="7772" y="16458"/>
                  </a:cubicBezTo>
                  <a:cubicBezTo>
                    <a:pt x="7839" y="16358"/>
                    <a:pt x="7873" y="16225"/>
                    <a:pt x="7906" y="16092"/>
                  </a:cubicBezTo>
                  <a:cubicBezTo>
                    <a:pt x="7906" y="15991"/>
                    <a:pt x="7939" y="15925"/>
                    <a:pt x="7973" y="15858"/>
                  </a:cubicBezTo>
                  <a:cubicBezTo>
                    <a:pt x="7973" y="15925"/>
                    <a:pt x="8006" y="15958"/>
                    <a:pt x="8039" y="16025"/>
                  </a:cubicBezTo>
                  <a:cubicBezTo>
                    <a:pt x="8081" y="16066"/>
                    <a:pt x="8135" y="16095"/>
                    <a:pt x="8185" y="16095"/>
                  </a:cubicBezTo>
                  <a:cubicBezTo>
                    <a:pt x="8217" y="16095"/>
                    <a:pt x="8247" y="16084"/>
                    <a:pt x="8273" y="16058"/>
                  </a:cubicBezTo>
                  <a:cubicBezTo>
                    <a:pt x="8306" y="16058"/>
                    <a:pt x="8340" y="16058"/>
                    <a:pt x="8340" y="16025"/>
                  </a:cubicBezTo>
                  <a:lnTo>
                    <a:pt x="8373" y="16025"/>
                  </a:lnTo>
                  <a:cubicBezTo>
                    <a:pt x="8573" y="16025"/>
                    <a:pt x="8606" y="15891"/>
                    <a:pt x="8640" y="15725"/>
                  </a:cubicBezTo>
                  <a:cubicBezTo>
                    <a:pt x="8673" y="15558"/>
                    <a:pt x="8706" y="15358"/>
                    <a:pt x="8706" y="15191"/>
                  </a:cubicBezTo>
                  <a:cubicBezTo>
                    <a:pt x="8706" y="14924"/>
                    <a:pt x="8773" y="14691"/>
                    <a:pt x="8840" y="14457"/>
                  </a:cubicBezTo>
                  <a:cubicBezTo>
                    <a:pt x="8873" y="14390"/>
                    <a:pt x="8907" y="14357"/>
                    <a:pt x="8940" y="14324"/>
                  </a:cubicBezTo>
                  <a:cubicBezTo>
                    <a:pt x="8973" y="14357"/>
                    <a:pt x="9007" y="14424"/>
                    <a:pt x="9040" y="14457"/>
                  </a:cubicBezTo>
                  <a:lnTo>
                    <a:pt x="9040" y="14524"/>
                  </a:lnTo>
                  <a:cubicBezTo>
                    <a:pt x="9073" y="14590"/>
                    <a:pt x="9107" y="14724"/>
                    <a:pt x="9240" y="14757"/>
                  </a:cubicBezTo>
                  <a:cubicBezTo>
                    <a:pt x="9307" y="14757"/>
                    <a:pt x="9407" y="14724"/>
                    <a:pt x="9440" y="14657"/>
                  </a:cubicBezTo>
                  <a:cubicBezTo>
                    <a:pt x="9474" y="14624"/>
                    <a:pt x="9507" y="14557"/>
                    <a:pt x="9540" y="14490"/>
                  </a:cubicBezTo>
                  <a:lnTo>
                    <a:pt x="9607" y="14490"/>
                  </a:lnTo>
                  <a:cubicBezTo>
                    <a:pt x="9707" y="14424"/>
                    <a:pt x="9774" y="14324"/>
                    <a:pt x="9774" y="14224"/>
                  </a:cubicBezTo>
                  <a:lnTo>
                    <a:pt x="9774" y="14190"/>
                  </a:lnTo>
                  <a:cubicBezTo>
                    <a:pt x="9774" y="14224"/>
                    <a:pt x="9807" y="14224"/>
                    <a:pt x="9807" y="14257"/>
                  </a:cubicBezTo>
                  <a:lnTo>
                    <a:pt x="9841" y="14290"/>
                  </a:lnTo>
                  <a:lnTo>
                    <a:pt x="9874" y="14357"/>
                  </a:lnTo>
                  <a:cubicBezTo>
                    <a:pt x="9907" y="14457"/>
                    <a:pt x="9974" y="14557"/>
                    <a:pt x="10074" y="14624"/>
                  </a:cubicBezTo>
                  <a:lnTo>
                    <a:pt x="10241" y="14624"/>
                  </a:lnTo>
                  <a:cubicBezTo>
                    <a:pt x="10374" y="14524"/>
                    <a:pt x="10408" y="14357"/>
                    <a:pt x="10441" y="14190"/>
                  </a:cubicBezTo>
                  <a:cubicBezTo>
                    <a:pt x="10541" y="14190"/>
                    <a:pt x="10608" y="14123"/>
                    <a:pt x="10641" y="14057"/>
                  </a:cubicBezTo>
                  <a:cubicBezTo>
                    <a:pt x="10675" y="13957"/>
                    <a:pt x="10708" y="13857"/>
                    <a:pt x="10708" y="13756"/>
                  </a:cubicBezTo>
                  <a:cubicBezTo>
                    <a:pt x="10708" y="13756"/>
                    <a:pt x="10708" y="13723"/>
                    <a:pt x="10708" y="13690"/>
                  </a:cubicBezTo>
                  <a:lnTo>
                    <a:pt x="10808" y="13690"/>
                  </a:lnTo>
                  <a:cubicBezTo>
                    <a:pt x="10908" y="13656"/>
                    <a:pt x="10975" y="13623"/>
                    <a:pt x="11008" y="13523"/>
                  </a:cubicBezTo>
                  <a:cubicBezTo>
                    <a:pt x="11041" y="13390"/>
                    <a:pt x="11075" y="13223"/>
                    <a:pt x="11108" y="13089"/>
                  </a:cubicBezTo>
                  <a:lnTo>
                    <a:pt x="11108" y="13289"/>
                  </a:lnTo>
                  <a:lnTo>
                    <a:pt x="11108" y="13356"/>
                  </a:lnTo>
                  <a:cubicBezTo>
                    <a:pt x="11075" y="13590"/>
                    <a:pt x="11142" y="13823"/>
                    <a:pt x="11308" y="14023"/>
                  </a:cubicBezTo>
                  <a:cubicBezTo>
                    <a:pt x="11342" y="14090"/>
                    <a:pt x="11375" y="14090"/>
                    <a:pt x="11375" y="14324"/>
                  </a:cubicBezTo>
                  <a:cubicBezTo>
                    <a:pt x="11375" y="14524"/>
                    <a:pt x="11442" y="14724"/>
                    <a:pt x="11542" y="14891"/>
                  </a:cubicBezTo>
                  <a:cubicBezTo>
                    <a:pt x="11575" y="14957"/>
                    <a:pt x="11609" y="15024"/>
                    <a:pt x="11609" y="15091"/>
                  </a:cubicBezTo>
                  <a:cubicBezTo>
                    <a:pt x="11642" y="15124"/>
                    <a:pt x="11642" y="15158"/>
                    <a:pt x="11642" y="15224"/>
                  </a:cubicBezTo>
                  <a:cubicBezTo>
                    <a:pt x="11709" y="15458"/>
                    <a:pt x="11875" y="15458"/>
                    <a:pt x="11942" y="15458"/>
                  </a:cubicBezTo>
                  <a:cubicBezTo>
                    <a:pt x="11942" y="15491"/>
                    <a:pt x="11975" y="15524"/>
                    <a:pt x="12042" y="15558"/>
                  </a:cubicBezTo>
                  <a:cubicBezTo>
                    <a:pt x="12059" y="15574"/>
                    <a:pt x="12084" y="15583"/>
                    <a:pt x="12109" y="15583"/>
                  </a:cubicBezTo>
                  <a:cubicBezTo>
                    <a:pt x="12134" y="15583"/>
                    <a:pt x="12159" y="15574"/>
                    <a:pt x="12176" y="15558"/>
                  </a:cubicBezTo>
                  <a:cubicBezTo>
                    <a:pt x="12276" y="15524"/>
                    <a:pt x="12342" y="15391"/>
                    <a:pt x="12442" y="14991"/>
                  </a:cubicBezTo>
                  <a:lnTo>
                    <a:pt x="12442" y="14924"/>
                  </a:lnTo>
                  <a:cubicBezTo>
                    <a:pt x="12476" y="14891"/>
                    <a:pt x="12476" y="14791"/>
                    <a:pt x="12509" y="14657"/>
                  </a:cubicBezTo>
                  <a:cubicBezTo>
                    <a:pt x="12543" y="14490"/>
                    <a:pt x="12576" y="14324"/>
                    <a:pt x="12643" y="14123"/>
                  </a:cubicBezTo>
                  <a:cubicBezTo>
                    <a:pt x="12652" y="14132"/>
                    <a:pt x="12663" y="14137"/>
                    <a:pt x="12675" y="14137"/>
                  </a:cubicBezTo>
                  <a:cubicBezTo>
                    <a:pt x="12709" y="14137"/>
                    <a:pt x="12752" y="14106"/>
                    <a:pt x="12776" y="14057"/>
                  </a:cubicBezTo>
                  <a:cubicBezTo>
                    <a:pt x="12843" y="13957"/>
                    <a:pt x="12876" y="13823"/>
                    <a:pt x="12876" y="13690"/>
                  </a:cubicBezTo>
                  <a:lnTo>
                    <a:pt x="12876" y="13523"/>
                  </a:lnTo>
                  <a:cubicBezTo>
                    <a:pt x="12909" y="13490"/>
                    <a:pt x="12909" y="13390"/>
                    <a:pt x="12909" y="13323"/>
                  </a:cubicBezTo>
                  <a:cubicBezTo>
                    <a:pt x="12926" y="13340"/>
                    <a:pt x="12943" y="13348"/>
                    <a:pt x="12955" y="13348"/>
                  </a:cubicBezTo>
                  <a:cubicBezTo>
                    <a:pt x="12968" y="13348"/>
                    <a:pt x="12976" y="13340"/>
                    <a:pt x="12976" y="13323"/>
                  </a:cubicBezTo>
                  <a:cubicBezTo>
                    <a:pt x="13043" y="13323"/>
                    <a:pt x="13076" y="13289"/>
                    <a:pt x="13076" y="13223"/>
                  </a:cubicBezTo>
                  <a:lnTo>
                    <a:pt x="13110" y="13123"/>
                  </a:lnTo>
                  <a:cubicBezTo>
                    <a:pt x="13143" y="12989"/>
                    <a:pt x="13210" y="12856"/>
                    <a:pt x="13310" y="12756"/>
                  </a:cubicBezTo>
                  <a:cubicBezTo>
                    <a:pt x="13343" y="12889"/>
                    <a:pt x="13410" y="13056"/>
                    <a:pt x="13410" y="13223"/>
                  </a:cubicBezTo>
                  <a:cubicBezTo>
                    <a:pt x="13443" y="13390"/>
                    <a:pt x="13477" y="13523"/>
                    <a:pt x="13510" y="13690"/>
                  </a:cubicBezTo>
                  <a:cubicBezTo>
                    <a:pt x="13543" y="13723"/>
                    <a:pt x="13610" y="13890"/>
                    <a:pt x="13777" y="13890"/>
                  </a:cubicBezTo>
                  <a:cubicBezTo>
                    <a:pt x="13944" y="13857"/>
                    <a:pt x="14010" y="13690"/>
                    <a:pt x="14077" y="13490"/>
                  </a:cubicBezTo>
                  <a:cubicBezTo>
                    <a:pt x="14077" y="13490"/>
                    <a:pt x="14110" y="13423"/>
                    <a:pt x="14110" y="13390"/>
                  </a:cubicBezTo>
                  <a:cubicBezTo>
                    <a:pt x="14110" y="13356"/>
                    <a:pt x="14144" y="13323"/>
                    <a:pt x="14144" y="13289"/>
                  </a:cubicBezTo>
                  <a:cubicBezTo>
                    <a:pt x="14177" y="13256"/>
                    <a:pt x="14177" y="13223"/>
                    <a:pt x="14210" y="13223"/>
                  </a:cubicBezTo>
                  <a:cubicBezTo>
                    <a:pt x="14344" y="12956"/>
                    <a:pt x="14411" y="12656"/>
                    <a:pt x="14411" y="12389"/>
                  </a:cubicBezTo>
                  <a:cubicBezTo>
                    <a:pt x="14411" y="12255"/>
                    <a:pt x="14411" y="12155"/>
                    <a:pt x="14411" y="12022"/>
                  </a:cubicBezTo>
                  <a:cubicBezTo>
                    <a:pt x="14477" y="11722"/>
                    <a:pt x="14577" y="11388"/>
                    <a:pt x="14677" y="11088"/>
                  </a:cubicBezTo>
                  <a:lnTo>
                    <a:pt x="14711" y="10954"/>
                  </a:lnTo>
                  <a:cubicBezTo>
                    <a:pt x="14744" y="10854"/>
                    <a:pt x="14777" y="10721"/>
                    <a:pt x="14811" y="10588"/>
                  </a:cubicBezTo>
                  <a:lnTo>
                    <a:pt x="14811" y="10487"/>
                  </a:lnTo>
                  <a:cubicBezTo>
                    <a:pt x="14844" y="10621"/>
                    <a:pt x="14811" y="10688"/>
                    <a:pt x="14844" y="10821"/>
                  </a:cubicBezTo>
                  <a:cubicBezTo>
                    <a:pt x="14844" y="10921"/>
                    <a:pt x="14844" y="11055"/>
                    <a:pt x="14844" y="11155"/>
                  </a:cubicBezTo>
                  <a:cubicBezTo>
                    <a:pt x="14878" y="11321"/>
                    <a:pt x="14911" y="11455"/>
                    <a:pt x="14978" y="11588"/>
                  </a:cubicBezTo>
                  <a:cubicBezTo>
                    <a:pt x="15011" y="11655"/>
                    <a:pt x="15044" y="11688"/>
                    <a:pt x="15111" y="11722"/>
                  </a:cubicBezTo>
                  <a:cubicBezTo>
                    <a:pt x="15178" y="11755"/>
                    <a:pt x="15178" y="11755"/>
                    <a:pt x="15178" y="11788"/>
                  </a:cubicBezTo>
                  <a:cubicBezTo>
                    <a:pt x="15178" y="11922"/>
                    <a:pt x="15178" y="12055"/>
                    <a:pt x="15178" y="12155"/>
                  </a:cubicBezTo>
                  <a:cubicBezTo>
                    <a:pt x="15144" y="12289"/>
                    <a:pt x="15144" y="12389"/>
                    <a:pt x="15178" y="12489"/>
                  </a:cubicBezTo>
                  <a:cubicBezTo>
                    <a:pt x="15178" y="12689"/>
                    <a:pt x="15211" y="12889"/>
                    <a:pt x="15278" y="13056"/>
                  </a:cubicBezTo>
                  <a:cubicBezTo>
                    <a:pt x="15307" y="13172"/>
                    <a:pt x="15436" y="13263"/>
                    <a:pt x="15557" y="13263"/>
                  </a:cubicBezTo>
                  <a:cubicBezTo>
                    <a:pt x="15576" y="13263"/>
                    <a:pt x="15594" y="13261"/>
                    <a:pt x="15611" y="13256"/>
                  </a:cubicBezTo>
                  <a:lnTo>
                    <a:pt x="15711" y="13256"/>
                  </a:lnTo>
                  <a:cubicBezTo>
                    <a:pt x="15745" y="13289"/>
                    <a:pt x="15745" y="13356"/>
                    <a:pt x="15778" y="13390"/>
                  </a:cubicBezTo>
                  <a:cubicBezTo>
                    <a:pt x="15812" y="13523"/>
                    <a:pt x="15845" y="13623"/>
                    <a:pt x="15912" y="13690"/>
                  </a:cubicBezTo>
                  <a:cubicBezTo>
                    <a:pt x="15945" y="13723"/>
                    <a:pt x="15978" y="13756"/>
                    <a:pt x="15978" y="13790"/>
                  </a:cubicBezTo>
                  <a:cubicBezTo>
                    <a:pt x="16045" y="13923"/>
                    <a:pt x="16078" y="14090"/>
                    <a:pt x="16078" y="14224"/>
                  </a:cubicBezTo>
                  <a:lnTo>
                    <a:pt x="16112" y="14857"/>
                  </a:lnTo>
                  <a:cubicBezTo>
                    <a:pt x="16145" y="15124"/>
                    <a:pt x="16178" y="15391"/>
                    <a:pt x="16178" y="15691"/>
                  </a:cubicBezTo>
                  <a:lnTo>
                    <a:pt x="16178" y="15891"/>
                  </a:lnTo>
                  <a:cubicBezTo>
                    <a:pt x="16212" y="16392"/>
                    <a:pt x="16245" y="16792"/>
                    <a:pt x="16412" y="16959"/>
                  </a:cubicBezTo>
                  <a:cubicBezTo>
                    <a:pt x="16479" y="16992"/>
                    <a:pt x="16545" y="17026"/>
                    <a:pt x="16645" y="17026"/>
                  </a:cubicBezTo>
                  <a:cubicBezTo>
                    <a:pt x="16946" y="16959"/>
                    <a:pt x="16979" y="16458"/>
                    <a:pt x="16946" y="15458"/>
                  </a:cubicBezTo>
                  <a:lnTo>
                    <a:pt x="16946" y="15124"/>
                  </a:lnTo>
                  <a:cubicBezTo>
                    <a:pt x="16946" y="14991"/>
                    <a:pt x="16979" y="14857"/>
                    <a:pt x="17079" y="14724"/>
                  </a:cubicBezTo>
                  <a:cubicBezTo>
                    <a:pt x="17079" y="14691"/>
                    <a:pt x="17112" y="14657"/>
                    <a:pt x="17146" y="14590"/>
                  </a:cubicBezTo>
                  <a:cubicBezTo>
                    <a:pt x="17246" y="14324"/>
                    <a:pt x="17279" y="14023"/>
                    <a:pt x="17246" y="13723"/>
                  </a:cubicBezTo>
                  <a:lnTo>
                    <a:pt x="17246" y="13690"/>
                  </a:lnTo>
                  <a:lnTo>
                    <a:pt x="17246" y="13523"/>
                  </a:lnTo>
                  <a:cubicBezTo>
                    <a:pt x="17246" y="13289"/>
                    <a:pt x="17246" y="13089"/>
                    <a:pt x="17246" y="12856"/>
                  </a:cubicBezTo>
                  <a:lnTo>
                    <a:pt x="17313" y="12889"/>
                  </a:lnTo>
                  <a:cubicBezTo>
                    <a:pt x="17346" y="12889"/>
                    <a:pt x="17413" y="12889"/>
                    <a:pt x="17446" y="12856"/>
                  </a:cubicBezTo>
                  <a:lnTo>
                    <a:pt x="17479" y="12822"/>
                  </a:lnTo>
                  <a:cubicBezTo>
                    <a:pt x="17713" y="12822"/>
                    <a:pt x="17780" y="12522"/>
                    <a:pt x="17846" y="12289"/>
                  </a:cubicBezTo>
                  <a:cubicBezTo>
                    <a:pt x="17880" y="12089"/>
                    <a:pt x="17913" y="11855"/>
                    <a:pt x="17946" y="11655"/>
                  </a:cubicBezTo>
                  <a:cubicBezTo>
                    <a:pt x="17980" y="11421"/>
                    <a:pt x="18013" y="11221"/>
                    <a:pt x="18046" y="11021"/>
                  </a:cubicBezTo>
                  <a:cubicBezTo>
                    <a:pt x="18046" y="10921"/>
                    <a:pt x="18080" y="10854"/>
                    <a:pt x="18113" y="10788"/>
                  </a:cubicBezTo>
                  <a:cubicBezTo>
                    <a:pt x="18180" y="10788"/>
                    <a:pt x="18247" y="10788"/>
                    <a:pt x="18280" y="10754"/>
                  </a:cubicBezTo>
                  <a:cubicBezTo>
                    <a:pt x="18413" y="10588"/>
                    <a:pt x="18513" y="10421"/>
                    <a:pt x="18547" y="10221"/>
                  </a:cubicBezTo>
                  <a:cubicBezTo>
                    <a:pt x="18580" y="10121"/>
                    <a:pt x="18614" y="10020"/>
                    <a:pt x="18647" y="9920"/>
                  </a:cubicBezTo>
                  <a:cubicBezTo>
                    <a:pt x="18647" y="9920"/>
                    <a:pt x="18680" y="9887"/>
                    <a:pt x="18680" y="9887"/>
                  </a:cubicBezTo>
                  <a:cubicBezTo>
                    <a:pt x="18714" y="9854"/>
                    <a:pt x="18714" y="9820"/>
                    <a:pt x="18747" y="9787"/>
                  </a:cubicBezTo>
                  <a:cubicBezTo>
                    <a:pt x="18814" y="9687"/>
                    <a:pt x="18880" y="9587"/>
                    <a:pt x="18880" y="9453"/>
                  </a:cubicBezTo>
                  <a:lnTo>
                    <a:pt x="18914" y="9353"/>
                  </a:lnTo>
                  <a:cubicBezTo>
                    <a:pt x="18980" y="9120"/>
                    <a:pt x="19081" y="8920"/>
                    <a:pt x="19214" y="8720"/>
                  </a:cubicBezTo>
                  <a:cubicBezTo>
                    <a:pt x="19247" y="8770"/>
                    <a:pt x="19297" y="8795"/>
                    <a:pt x="19352" y="8795"/>
                  </a:cubicBezTo>
                  <a:cubicBezTo>
                    <a:pt x="19406" y="8795"/>
                    <a:pt x="19464" y="8770"/>
                    <a:pt x="19514" y="8720"/>
                  </a:cubicBezTo>
                  <a:cubicBezTo>
                    <a:pt x="19614" y="8619"/>
                    <a:pt x="19681" y="8453"/>
                    <a:pt x="19681" y="8286"/>
                  </a:cubicBezTo>
                  <a:cubicBezTo>
                    <a:pt x="19714" y="8253"/>
                    <a:pt x="19748" y="8186"/>
                    <a:pt x="19748" y="8152"/>
                  </a:cubicBezTo>
                  <a:cubicBezTo>
                    <a:pt x="19748" y="8052"/>
                    <a:pt x="19814" y="7952"/>
                    <a:pt x="19881" y="7852"/>
                  </a:cubicBezTo>
                  <a:cubicBezTo>
                    <a:pt x="19914" y="7819"/>
                    <a:pt x="19981" y="7786"/>
                    <a:pt x="20048" y="7786"/>
                  </a:cubicBezTo>
                  <a:cubicBezTo>
                    <a:pt x="20248" y="7886"/>
                    <a:pt x="20315" y="8486"/>
                    <a:pt x="20348" y="8853"/>
                  </a:cubicBezTo>
                  <a:cubicBezTo>
                    <a:pt x="20381" y="8986"/>
                    <a:pt x="20415" y="9086"/>
                    <a:pt x="20415" y="9187"/>
                  </a:cubicBezTo>
                  <a:cubicBezTo>
                    <a:pt x="20415" y="9353"/>
                    <a:pt x="20448" y="9520"/>
                    <a:pt x="20548" y="9687"/>
                  </a:cubicBezTo>
                  <a:cubicBezTo>
                    <a:pt x="20548" y="9720"/>
                    <a:pt x="20582" y="9754"/>
                    <a:pt x="20615" y="9754"/>
                  </a:cubicBezTo>
                  <a:lnTo>
                    <a:pt x="20648" y="9787"/>
                  </a:lnTo>
                  <a:cubicBezTo>
                    <a:pt x="20682" y="9987"/>
                    <a:pt x="20682" y="10154"/>
                    <a:pt x="20682" y="10321"/>
                  </a:cubicBezTo>
                  <a:cubicBezTo>
                    <a:pt x="20682" y="10421"/>
                    <a:pt x="20682" y="10554"/>
                    <a:pt x="20682" y="10654"/>
                  </a:cubicBezTo>
                  <a:lnTo>
                    <a:pt x="20682" y="10754"/>
                  </a:lnTo>
                  <a:cubicBezTo>
                    <a:pt x="20682" y="11021"/>
                    <a:pt x="20715" y="11288"/>
                    <a:pt x="20782" y="11522"/>
                  </a:cubicBezTo>
                  <a:cubicBezTo>
                    <a:pt x="20782" y="11588"/>
                    <a:pt x="20815" y="11655"/>
                    <a:pt x="20848" y="11755"/>
                  </a:cubicBezTo>
                  <a:cubicBezTo>
                    <a:pt x="20882" y="11855"/>
                    <a:pt x="20915" y="11955"/>
                    <a:pt x="20949" y="12055"/>
                  </a:cubicBezTo>
                  <a:cubicBezTo>
                    <a:pt x="20982" y="12122"/>
                    <a:pt x="20982" y="12222"/>
                    <a:pt x="20982" y="12289"/>
                  </a:cubicBezTo>
                  <a:cubicBezTo>
                    <a:pt x="20982" y="12489"/>
                    <a:pt x="21049" y="12656"/>
                    <a:pt x="21082" y="12822"/>
                  </a:cubicBezTo>
                  <a:cubicBezTo>
                    <a:pt x="21115" y="12889"/>
                    <a:pt x="21115" y="12923"/>
                    <a:pt x="21115" y="12956"/>
                  </a:cubicBezTo>
                  <a:cubicBezTo>
                    <a:pt x="21149" y="13123"/>
                    <a:pt x="21182" y="13256"/>
                    <a:pt x="21282" y="13390"/>
                  </a:cubicBezTo>
                  <a:cubicBezTo>
                    <a:pt x="21329" y="13413"/>
                    <a:pt x="21376" y="13437"/>
                    <a:pt x="21424" y="13437"/>
                  </a:cubicBezTo>
                  <a:cubicBezTo>
                    <a:pt x="21443" y="13437"/>
                    <a:pt x="21463" y="13433"/>
                    <a:pt x="21482" y="13423"/>
                  </a:cubicBezTo>
                  <a:cubicBezTo>
                    <a:pt x="21482" y="13456"/>
                    <a:pt x="21516" y="13456"/>
                    <a:pt x="21549" y="13456"/>
                  </a:cubicBezTo>
                  <a:cubicBezTo>
                    <a:pt x="21566" y="13473"/>
                    <a:pt x="21591" y="13481"/>
                    <a:pt x="21616" y="13481"/>
                  </a:cubicBezTo>
                  <a:cubicBezTo>
                    <a:pt x="21641" y="13481"/>
                    <a:pt x="21666" y="13473"/>
                    <a:pt x="21682" y="13456"/>
                  </a:cubicBezTo>
                  <a:cubicBezTo>
                    <a:pt x="21883" y="13390"/>
                    <a:pt x="21949" y="13056"/>
                    <a:pt x="21983" y="12556"/>
                  </a:cubicBezTo>
                  <a:lnTo>
                    <a:pt x="21983" y="12422"/>
                  </a:lnTo>
                  <a:cubicBezTo>
                    <a:pt x="22016" y="12322"/>
                    <a:pt x="22016" y="12255"/>
                    <a:pt x="22049" y="12155"/>
                  </a:cubicBezTo>
                  <a:cubicBezTo>
                    <a:pt x="22083" y="12255"/>
                    <a:pt x="22149" y="12289"/>
                    <a:pt x="22249" y="12322"/>
                  </a:cubicBezTo>
                  <a:cubicBezTo>
                    <a:pt x="22316" y="12322"/>
                    <a:pt x="22383" y="12289"/>
                    <a:pt x="22416" y="12255"/>
                  </a:cubicBezTo>
                  <a:cubicBezTo>
                    <a:pt x="22483" y="12089"/>
                    <a:pt x="22516" y="11922"/>
                    <a:pt x="22516" y="11755"/>
                  </a:cubicBezTo>
                  <a:lnTo>
                    <a:pt x="22516" y="11722"/>
                  </a:lnTo>
                  <a:lnTo>
                    <a:pt x="22516" y="11321"/>
                  </a:lnTo>
                  <a:cubicBezTo>
                    <a:pt x="22516" y="11121"/>
                    <a:pt x="22550" y="10888"/>
                    <a:pt x="22583" y="10688"/>
                  </a:cubicBezTo>
                  <a:cubicBezTo>
                    <a:pt x="22616" y="10621"/>
                    <a:pt x="22650" y="10554"/>
                    <a:pt x="22683" y="10487"/>
                  </a:cubicBezTo>
                  <a:cubicBezTo>
                    <a:pt x="22750" y="10354"/>
                    <a:pt x="22817" y="10221"/>
                    <a:pt x="22817" y="10054"/>
                  </a:cubicBezTo>
                  <a:lnTo>
                    <a:pt x="22817" y="9220"/>
                  </a:lnTo>
                  <a:lnTo>
                    <a:pt x="22817" y="8052"/>
                  </a:lnTo>
                  <a:lnTo>
                    <a:pt x="22817" y="7919"/>
                  </a:lnTo>
                  <a:cubicBezTo>
                    <a:pt x="22783" y="7786"/>
                    <a:pt x="22783" y="7685"/>
                    <a:pt x="22817" y="7552"/>
                  </a:cubicBezTo>
                  <a:cubicBezTo>
                    <a:pt x="22817" y="7485"/>
                    <a:pt x="22850" y="7419"/>
                    <a:pt x="22850" y="7352"/>
                  </a:cubicBezTo>
                  <a:cubicBezTo>
                    <a:pt x="22883" y="7218"/>
                    <a:pt x="22883" y="7085"/>
                    <a:pt x="22883" y="6952"/>
                  </a:cubicBezTo>
                  <a:cubicBezTo>
                    <a:pt x="22883" y="6852"/>
                    <a:pt x="22917" y="6718"/>
                    <a:pt x="22950" y="6618"/>
                  </a:cubicBezTo>
                  <a:cubicBezTo>
                    <a:pt x="22983" y="6551"/>
                    <a:pt x="23017" y="6518"/>
                    <a:pt x="23017" y="6418"/>
                  </a:cubicBezTo>
                  <a:cubicBezTo>
                    <a:pt x="23017" y="6418"/>
                    <a:pt x="23017" y="6385"/>
                    <a:pt x="23017" y="6351"/>
                  </a:cubicBezTo>
                  <a:cubicBezTo>
                    <a:pt x="23017" y="6318"/>
                    <a:pt x="23050" y="6251"/>
                    <a:pt x="23050" y="6184"/>
                  </a:cubicBezTo>
                  <a:cubicBezTo>
                    <a:pt x="23083" y="6251"/>
                    <a:pt x="23083" y="6318"/>
                    <a:pt x="23083" y="6385"/>
                  </a:cubicBezTo>
                  <a:cubicBezTo>
                    <a:pt x="23083" y="6518"/>
                    <a:pt x="23117" y="6651"/>
                    <a:pt x="23150" y="6751"/>
                  </a:cubicBezTo>
                  <a:lnTo>
                    <a:pt x="23183" y="6818"/>
                  </a:lnTo>
                  <a:cubicBezTo>
                    <a:pt x="23284" y="6952"/>
                    <a:pt x="23317" y="7085"/>
                    <a:pt x="23317" y="7252"/>
                  </a:cubicBezTo>
                  <a:lnTo>
                    <a:pt x="23317" y="7485"/>
                  </a:lnTo>
                  <a:cubicBezTo>
                    <a:pt x="23284" y="7685"/>
                    <a:pt x="23284" y="7919"/>
                    <a:pt x="23350" y="8119"/>
                  </a:cubicBezTo>
                  <a:cubicBezTo>
                    <a:pt x="23384" y="8219"/>
                    <a:pt x="23417" y="8286"/>
                    <a:pt x="23450" y="8353"/>
                  </a:cubicBezTo>
                  <a:cubicBezTo>
                    <a:pt x="23517" y="8419"/>
                    <a:pt x="23550" y="8486"/>
                    <a:pt x="23584" y="8586"/>
                  </a:cubicBezTo>
                  <a:cubicBezTo>
                    <a:pt x="23584" y="8619"/>
                    <a:pt x="23584" y="8653"/>
                    <a:pt x="23584" y="8686"/>
                  </a:cubicBezTo>
                  <a:cubicBezTo>
                    <a:pt x="23550" y="8786"/>
                    <a:pt x="23584" y="8853"/>
                    <a:pt x="23617" y="8953"/>
                  </a:cubicBezTo>
                  <a:cubicBezTo>
                    <a:pt x="23684" y="9020"/>
                    <a:pt x="23717" y="9086"/>
                    <a:pt x="23817" y="9086"/>
                  </a:cubicBezTo>
                  <a:cubicBezTo>
                    <a:pt x="23817" y="9120"/>
                    <a:pt x="23851" y="9120"/>
                    <a:pt x="23851" y="9120"/>
                  </a:cubicBezTo>
                  <a:cubicBezTo>
                    <a:pt x="23884" y="9153"/>
                    <a:pt x="23884" y="9187"/>
                    <a:pt x="23884" y="9220"/>
                  </a:cubicBezTo>
                  <a:cubicBezTo>
                    <a:pt x="23917" y="9320"/>
                    <a:pt x="23951" y="9420"/>
                    <a:pt x="24051" y="9487"/>
                  </a:cubicBezTo>
                  <a:cubicBezTo>
                    <a:pt x="24084" y="9503"/>
                    <a:pt x="24117" y="9512"/>
                    <a:pt x="24151" y="9512"/>
                  </a:cubicBezTo>
                  <a:cubicBezTo>
                    <a:pt x="24184" y="9512"/>
                    <a:pt x="24218" y="9503"/>
                    <a:pt x="24251" y="9487"/>
                  </a:cubicBezTo>
                  <a:cubicBezTo>
                    <a:pt x="24384" y="9420"/>
                    <a:pt x="24451" y="9253"/>
                    <a:pt x="24518" y="8886"/>
                  </a:cubicBezTo>
                  <a:cubicBezTo>
                    <a:pt x="24518" y="8686"/>
                    <a:pt x="24518" y="8519"/>
                    <a:pt x="24518" y="8353"/>
                  </a:cubicBezTo>
                  <a:cubicBezTo>
                    <a:pt x="24451" y="8119"/>
                    <a:pt x="24484" y="7886"/>
                    <a:pt x="24584" y="7652"/>
                  </a:cubicBezTo>
                  <a:cubicBezTo>
                    <a:pt x="24584" y="7619"/>
                    <a:pt x="24618" y="7585"/>
                    <a:pt x="24651" y="7552"/>
                  </a:cubicBezTo>
                  <a:cubicBezTo>
                    <a:pt x="24718" y="7485"/>
                    <a:pt x="24751" y="7419"/>
                    <a:pt x="24785" y="7319"/>
                  </a:cubicBezTo>
                  <a:cubicBezTo>
                    <a:pt x="24851" y="7185"/>
                    <a:pt x="24885" y="7018"/>
                    <a:pt x="24885" y="6852"/>
                  </a:cubicBezTo>
                  <a:lnTo>
                    <a:pt x="24885" y="6785"/>
                  </a:lnTo>
                  <a:cubicBezTo>
                    <a:pt x="24918" y="6651"/>
                    <a:pt x="24951" y="6518"/>
                    <a:pt x="24951" y="6418"/>
                  </a:cubicBezTo>
                  <a:cubicBezTo>
                    <a:pt x="24951" y="6151"/>
                    <a:pt x="24985" y="5884"/>
                    <a:pt x="25051" y="5617"/>
                  </a:cubicBezTo>
                  <a:cubicBezTo>
                    <a:pt x="25085" y="5584"/>
                    <a:pt x="25085" y="5517"/>
                    <a:pt x="25118" y="5484"/>
                  </a:cubicBezTo>
                  <a:cubicBezTo>
                    <a:pt x="25152" y="5384"/>
                    <a:pt x="25185" y="5317"/>
                    <a:pt x="25185" y="5250"/>
                  </a:cubicBezTo>
                  <a:cubicBezTo>
                    <a:pt x="25218" y="5117"/>
                    <a:pt x="25252" y="4950"/>
                    <a:pt x="25252" y="4817"/>
                  </a:cubicBezTo>
                  <a:lnTo>
                    <a:pt x="25252" y="4683"/>
                  </a:lnTo>
                  <a:cubicBezTo>
                    <a:pt x="25285" y="4450"/>
                    <a:pt x="25352" y="4250"/>
                    <a:pt x="25452" y="4016"/>
                  </a:cubicBezTo>
                  <a:cubicBezTo>
                    <a:pt x="25518" y="3883"/>
                    <a:pt x="25552" y="3749"/>
                    <a:pt x="25619" y="3616"/>
                  </a:cubicBezTo>
                  <a:cubicBezTo>
                    <a:pt x="25685" y="3349"/>
                    <a:pt x="25719" y="3049"/>
                    <a:pt x="25752" y="2749"/>
                  </a:cubicBezTo>
                  <a:cubicBezTo>
                    <a:pt x="25785" y="2382"/>
                    <a:pt x="25885" y="1981"/>
                    <a:pt x="26019" y="1614"/>
                  </a:cubicBezTo>
                  <a:cubicBezTo>
                    <a:pt x="26019" y="1614"/>
                    <a:pt x="26052" y="1614"/>
                    <a:pt x="26052" y="1581"/>
                  </a:cubicBezTo>
                  <a:cubicBezTo>
                    <a:pt x="26119" y="1815"/>
                    <a:pt x="26186" y="2048"/>
                    <a:pt x="26219" y="2282"/>
                  </a:cubicBezTo>
                  <a:cubicBezTo>
                    <a:pt x="26219" y="2382"/>
                    <a:pt x="26252" y="2482"/>
                    <a:pt x="26252" y="2548"/>
                  </a:cubicBezTo>
                  <a:cubicBezTo>
                    <a:pt x="26286" y="2649"/>
                    <a:pt x="26386" y="2749"/>
                    <a:pt x="26486" y="2782"/>
                  </a:cubicBezTo>
                  <a:cubicBezTo>
                    <a:pt x="26519" y="2815"/>
                    <a:pt x="26553" y="2849"/>
                    <a:pt x="26553" y="2882"/>
                  </a:cubicBezTo>
                  <a:cubicBezTo>
                    <a:pt x="26586" y="3015"/>
                    <a:pt x="26619" y="3149"/>
                    <a:pt x="26619" y="3249"/>
                  </a:cubicBezTo>
                  <a:lnTo>
                    <a:pt x="26619" y="3449"/>
                  </a:lnTo>
                  <a:cubicBezTo>
                    <a:pt x="26686" y="4116"/>
                    <a:pt x="26786" y="4750"/>
                    <a:pt x="26986" y="5384"/>
                  </a:cubicBezTo>
                  <a:lnTo>
                    <a:pt x="27020" y="5617"/>
                  </a:lnTo>
                  <a:cubicBezTo>
                    <a:pt x="27053" y="5684"/>
                    <a:pt x="27086" y="5784"/>
                    <a:pt x="27086" y="5884"/>
                  </a:cubicBezTo>
                  <a:cubicBezTo>
                    <a:pt x="27086" y="6051"/>
                    <a:pt x="27120" y="6218"/>
                    <a:pt x="27220" y="6385"/>
                  </a:cubicBezTo>
                  <a:cubicBezTo>
                    <a:pt x="27453" y="6918"/>
                    <a:pt x="27553" y="7519"/>
                    <a:pt x="27553" y="8086"/>
                  </a:cubicBezTo>
                  <a:cubicBezTo>
                    <a:pt x="27587" y="8219"/>
                    <a:pt x="27587" y="8286"/>
                    <a:pt x="27587" y="8453"/>
                  </a:cubicBezTo>
                  <a:cubicBezTo>
                    <a:pt x="27620" y="8619"/>
                    <a:pt x="27687" y="8720"/>
                    <a:pt x="27787" y="8753"/>
                  </a:cubicBezTo>
                  <a:cubicBezTo>
                    <a:pt x="27812" y="8761"/>
                    <a:pt x="27837" y="8765"/>
                    <a:pt x="27861" y="8765"/>
                  </a:cubicBezTo>
                  <a:cubicBezTo>
                    <a:pt x="27935" y="8765"/>
                    <a:pt x="28004" y="8728"/>
                    <a:pt x="28054" y="8653"/>
                  </a:cubicBezTo>
                  <a:cubicBezTo>
                    <a:pt x="28120" y="8553"/>
                    <a:pt x="28187" y="8453"/>
                    <a:pt x="28187" y="8319"/>
                  </a:cubicBezTo>
                  <a:cubicBezTo>
                    <a:pt x="28187" y="8253"/>
                    <a:pt x="28220" y="8186"/>
                    <a:pt x="28254" y="8119"/>
                  </a:cubicBezTo>
                  <a:cubicBezTo>
                    <a:pt x="28320" y="8119"/>
                    <a:pt x="28354" y="8052"/>
                    <a:pt x="28387" y="7986"/>
                  </a:cubicBezTo>
                  <a:cubicBezTo>
                    <a:pt x="28454" y="7786"/>
                    <a:pt x="28487" y="7585"/>
                    <a:pt x="28454" y="7352"/>
                  </a:cubicBezTo>
                  <a:lnTo>
                    <a:pt x="28454" y="7252"/>
                  </a:lnTo>
                  <a:cubicBezTo>
                    <a:pt x="28454" y="7152"/>
                    <a:pt x="28454" y="7085"/>
                    <a:pt x="28454" y="7018"/>
                  </a:cubicBezTo>
                  <a:cubicBezTo>
                    <a:pt x="28454" y="6852"/>
                    <a:pt x="28454" y="6718"/>
                    <a:pt x="28487" y="6585"/>
                  </a:cubicBezTo>
                  <a:cubicBezTo>
                    <a:pt x="28521" y="6518"/>
                    <a:pt x="28521" y="6485"/>
                    <a:pt x="28554" y="6485"/>
                  </a:cubicBezTo>
                  <a:cubicBezTo>
                    <a:pt x="28587" y="6451"/>
                    <a:pt x="28621" y="6418"/>
                    <a:pt x="28654" y="6385"/>
                  </a:cubicBezTo>
                  <a:cubicBezTo>
                    <a:pt x="28721" y="6251"/>
                    <a:pt x="28787" y="6118"/>
                    <a:pt x="28787" y="5951"/>
                  </a:cubicBezTo>
                  <a:cubicBezTo>
                    <a:pt x="28821" y="5884"/>
                    <a:pt x="28854" y="5784"/>
                    <a:pt x="28854" y="5717"/>
                  </a:cubicBezTo>
                  <a:cubicBezTo>
                    <a:pt x="28879" y="5766"/>
                    <a:pt x="28939" y="5797"/>
                    <a:pt x="28995" y="5797"/>
                  </a:cubicBezTo>
                  <a:cubicBezTo>
                    <a:pt x="29016" y="5797"/>
                    <a:pt x="29036" y="5793"/>
                    <a:pt x="29054" y="5784"/>
                  </a:cubicBezTo>
                  <a:lnTo>
                    <a:pt x="29088" y="5784"/>
                  </a:lnTo>
                  <a:cubicBezTo>
                    <a:pt x="29088" y="5817"/>
                    <a:pt x="29121" y="5884"/>
                    <a:pt x="29121" y="5918"/>
                  </a:cubicBezTo>
                  <a:cubicBezTo>
                    <a:pt x="29221" y="6218"/>
                    <a:pt x="29288" y="6385"/>
                    <a:pt x="29455" y="6418"/>
                  </a:cubicBezTo>
                  <a:cubicBezTo>
                    <a:pt x="29472" y="6427"/>
                    <a:pt x="29490" y="6431"/>
                    <a:pt x="29508" y="6431"/>
                  </a:cubicBezTo>
                  <a:cubicBezTo>
                    <a:pt x="29555" y="6431"/>
                    <a:pt x="29597" y="6400"/>
                    <a:pt x="29621" y="6351"/>
                  </a:cubicBezTo>
                  <a:cubicBezTo>
                    <a:pt x="29755" y="6218"/>
                    <a:pt x="29755" y="5884"/>
                    <a:pt x="29721" y="5451"/>
                  </a:cubicBezTo>
                  <a:lnTo>
                    <a:pt x="29721" y="5417"/>
                  </a:lnTo>
                  <a:cubicBezTo>
                    <a:pt x="29721" y="5250"/>
                    <a:pt x="29721" y="5084"/>
                    <a:pt x="29755" y="4917"/>
                  </a:cubicBezTo>
                  <a:cubicBezTo>
                    <a:pt x="29788" y="4750"/>
                    <a:pt x="29822" y="4583"/>
                    <a:pt x="29855" y="4416"/>
                  </a:cubicBezTo>
                  <a:cubicBezTo>
                    <a:pt x="29922" y="4116"/>
                    <a:pt x="29988" y="3849"/>
                    <a:pt x="30022" y="3549"/>
                  </a:cubicBezTo>
                  <a:lnTo>
                    <a:pt x="30022" y="3449"/>
                  </a:lnTo>
                  <a:cubicBezTo>
                    <a:pt x="30022" y="3316"/>
                    <a:pt x="30022" y="3216"/>
                    <a:pt x="30055" y="3082"/>
                  </a:cubicBezTo>
                  <a:lnTo>
                    <a:pt x="30188" y="3082"/>
                  </a:lnTo>
                  <a:cubicBezTo>
                    <a:pt x="30389" y="3015"/>
                    <a:pt x="30422" y="2782"/>
                    <a:pt x="30489" y="2482"/>
                  </a:cubicBezTo>
                  <a:lnTo>
                    <a:pt x="30522" y="2282"/>
                  </a:lnTo>
                  <a:cubicBezTo>
                    <a:pt x="30555" y="2315"/>
                    <a:pt x="30622" y="2348"/>
                    <a:pt x="30689" y="2348"/>
                  </a:cubicBezTo>
                  <a:cubicBezTo>
                    <a:pt x="30756" y="2348"/>
                    <a:pt x="30856" y="2282"/>
                    <a:pt x="30889" y="2215"/>
                  </a:cubicBezTo>
                  <a:cubicBezTo>
                    <a:pt x="30889" y="2315"/>
                    <a:pt x="30956" y="2382"/>
                    <a:pt x="31056" y="2448"/>
                  </a:cubicBezTo>
                  <a:cubicBezTo>
                    <a:pt x="31089" y="2465"/>
                    <a:pt x="31122" y="2473"/>
                    <a:pt x="31156" y="2473"/>
                  </a:cubicBezTo>
                  <a:cubicBezTo>
                    <a:pt x="31189" y="2473"/>
                    <a:pt x="31223" y="2465"/>
                    <a:pt x="31256" y="2448"/>
                  </a:cubicBezTo>
                  <a:cubicBezTo>
                    <a:pt x="31523" y="2348"/>
                    <a:pt x="31589" y="1915"/>
                    <a:pt x="31656" y="1248"/>
                  </a:cubicBezTo>
                  <a:cubicBezTo>
                    <a:pt x="31656" y="1047"/>
                    <a:pt x="31690" y="847"/>
                    <a:pt x="31756" y="647"/>
                  </a:cubicBezTo>
                  <a:cubicBezTo>
                    <a:pt x="31756" y="714"/>
                    <a:pt x="31823" y="814"/>
                    <a:pt x="31890" y="847"/>
                  </a:cubicBezTo>
                  <a:cubicBezTo>
                    <a:pt x="31956" y="847"/>
                    <a:pt x="32023" y="847"/>
                    <a:pt x="32090" y="814"/>
                  </a:cubicBezTo>
                  <a:cubicBezTo>
                    <a:pt x="32223" y="1114"/>
                    <a:pt x="32290" y="1448"/>
                    <a:pt x="32290" y="1781"/>
                  </a:cubicBezTo>
                  <a:lnTo>
                    <a:pt x="32290" y="1915"/>
                  </a:lnTo>
                  <a:cubicBezTo>
                    <a:pt x="32323" y="2081"/>
                    <a:pt x="32357" y="2248"/>
                    <a:pt x="32357" y="2415"/>
                  </a:cubicBezTo>
                  <a:cubicBezTo>
                    <a:pt x="32390" y="2649"/>
                    <a:pt x="32423" y="2915"/>
                    <a:pt x="32457" y="3182"/>
                  </a:cubicBezTo>
                  <a:lnTo>
                    <a:pt x="32457" y="3382"/>
                  </a:lnTo>
                  <a:cubicBezTo>
                    <a:pt x="32457" y="3583"/>
                    <a:pt x="32490" y="3783"/>
                    <a:pt x="32490" y="3983"/>
                  </a:cubicBezTo>
                  <a:lnTo>
                    <a:pt x="32490" y="4150"/>
                  </a:lnTo>
                  <a:cubicBezTo>
                    <a:pt x="32490" y="4450"/>
                    <a:pt x="32523" y="4817"/>
                    <a:pt x="32790" y="4850"/>
                  </a:cubicBezTo>
                  <a:cubicBezTo>
                    <a:pt x="33024" y="4850"/>
                    <a:pt x="33191" y="4517"/>
                    <a:pt x="33324" y="4216"/>
                  </a:cubicBezTo>
                  <a:lnTo>
                    <a:pt x="33357" y="4116"/>
                  </a:lnTo>
                  <a:cubicBezTo>
                    <a:pt x="33424" y="4016"/>
                    <a:pt x="33457" y="3883"/>
                    <a:pt x="33524" y="3783"/>
                  </a:cubicBezTo>
                  <a:cubicBezTo>
                    <a:pt x="33591" y="3616"/>
                    <a:pt x="33658" y="3416"/>
                    <a:pt x="33758" y="3249"/>
                  </a:cubicBezTo>
                  <a:cubicBezTo>
                    <a:pt x="33758" y="3249"/>
                    <a:pt x="33791" y="3216"/>
                    <a:pt x="33791" y="3182"/>
                  </a:cubicBezTo>
                  <a:cubicBezTo>
                    <a:pt x="33824" y="3149"/>
                    <a:pt x="33858" y="3116"/>
                    <a:pt x="33891" y="3049"/>
                  </a:cubicBezTo>
                  <a:cubicBezTo>
                    <a:pt x="33891" y="3015"/>
                    <a:pt x="33891" y="2982"/>
                    <a:pt x="33924" y="2915"/>
                  </a:cubicBezTo>
                  <a:cubicBezTo>
                    <a:pt x="33958" y="2949"/>
                    <a:pt x="34000" y="2965"/>
                    <a:pt x="34041" y="2965"/>
                  </a:cubicBezTo>
                  <a:cubicBezTo>
                    <a:pt x="34083" y="2965"/>
                    <a:pt x="34125" y="2949"/>
                    <a:pt x="34158" y="2915"/>
                  </a:cubicBezTo>
                  <a:cubicBezTo>
                    <a:pt x="34291" y="2782"/>
                    <a:pt x="34358" y="2615"/>
                    <a:pt x="34358" y="2448"/>
                  </a:cubicBezTo>
                  <a:cubicBezTo>
                    <a:pt x="34391" y="2348"/>
                    <a:pt x="34425" y="2148"/>
                    <a:pt x="34458" y="2148"/>
                  </a:cubicBezTo>
                  <a:cubicBezTo>
                    <a:pt x="34525" y="2182"/>
                    <a:pt x="34558" y="2182"/>
                    <a:pt x="34592" y="2215"/>
                  </a:cubicBezTo>
                  <a:cubicBezTo>
                    <a:pt x="34655" y="2278"/>
                    <a:pt x="34745" y="2302"/>
                    <a:pt x="34837" y="2302"/>
                  </a:cubicBezTo>
                  <a:cubicBezTo>
                    <a:pt x="34890" y="2302"/>
                    <a:pt x="34943" y="2294"/>
                    <a:pt x="34992" y="2282"/>
                  </a:cubicBezTo>
                  <a:cubicBezTo>
                    <a:pt x="35225" y="2182"/>
                    <a:pt x="35259" y="1848"/>
                    <a:pt x="35259" y="1581"/>
                  </a:cubicBezTo>
                  <a:cubicBezTo>
                    <a:pt x="35259" y="1481"/>
                    <a:pt x="35259" y="1348"/>
                    <a:pt x="35292" y="1248"/>
                  </a:cubicBezTo>
                  <a:cubicBezTo>
                    <a:pt x="35325" y="1114"/>
                    <a:pt x="35392" y="1014"/>
                    <a:pt x="35492" y="914"/>
                  </a:cubicBezTo>
                  <a:cubicBezTo>
                    <a:pt x="35526" y="881"/>
                    <a:pt x="35559" y="847"/>
                    <a:pt x="35592" y="814"/>
                  </a:cubicBezTo>
                  <a:cubicBezTo>
                    <a:pt x="35626" y="781"/>
                    <a:pt x="35626" y="714"/>
                    <a:pt x="35659" y="680"/>
                  </a:cubicBezTo>
                  <a:cubicBezTo>
                    <a:pt x="35659" y="647"/>
                    <a:pt x="35659" y="614"/>
                    <a:pt x="35692" y="614"/>
                  </a:cubicBezTo>
                  <a:cubicBezTo>
                    <a:pt x="35726" y="547"/>
                    <a:pt x="35759" y="514"/>
                    <a:pt x="35792" y="480"/>
                  </a:cubicBezTo>
                  <a:cubicBezTo>
                    <a:pt x="35893" y="414"/>
                    <a:pt x="35993" y="347"/>
                    <a:pt x="36026" y="247"/>
                  </a:cubicBezTo>
                  <a:cubicBezTo>
                    <a:pt x="36059" y="147"/>
                    <a:pt x="36059" y="80"/>
                    <a:pt x="35993" y="13"/>
                  </a:cubicBezTo>
                  <a:cubicBezTo>
                    <a:pt x="35966" y="4"/>
                    <a:pt x="35941" y="0"/>
                    <a:pt x="35919" y="0"/>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95" name="Google Shape;1095;p47"/>
            <p:cNvSpPr/>
            <p:nvPr/>
          </p:nvSpPr>
          <p:spPr>
            <a:xfrm>
              <a:off x="3460150" y="4088375"/>
              <a:ext cx="29200" cy="86750"/>
            </a:xfrm>
            <a:custGeom>
              <a:avLst/>
              <a:gdLst/>
              <a:ahLst/>
              <a:cxnLst/>
              <a:rect l="l" t="t" r="r" b="b"/>
              <a:pathLst>
                <a:path w="1168" h="3470" extrusionOk="0">
                  <a:moveTo>
                    <a:pt x="1168" y="0"/>
                  </a:moveTo>
                  <a:lnTo>
                    <a:pt x="0" y="701"/>
                  </a:lnTo>
                  <a:lnTo>
                    <a:pt x="0" y="2836"/>
                  </a:lnTo>
                  <a:lnTo>
                    <a:pt x="567" y="3469"/>
                  </a:lnTo>
                  <a:lnTo>
                    <a:pt x="1168" y="2168"/>
                  </a:lnTo>
                  <a:lnTo>
                    <a:pt x="1168" y="0"/>
                  </a:ln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96" name="Google Shape;1096;p47"/>
            <p:cNvSpPr/>
            <p:nvPr/>
          </p:nvSpPr>
          <p:spPr>
            <a:xfrm>
              <a:off x="3460150" y="4088375"/>
              <a:ext cx="29200" cy="86750"/>
            </a:xfrm>
            <a:custGeom>
              <a:avLst/>
              <a:gdLst/>
              <a:ahLst/>
              <a:cxnLst/>
              <a:rect l="l" t="t" r="r" b="b"/>
              <a:pathLst>
                <a:path w="1168" h="3470" extrusionOk="0">
                  <a:moveTo>
                    <a:pt x="1168" y="0"/>
                  </a:moveTo>
                  <a:lnTo>
                    <a:pt x="0" y="701"/>
                  </a:lnTo>
                  <a:lnTo>
                    <a:pt x="0" y="2836"/>
                  </a:lnTo>
                  <a:lnTo>
                    <a:pt x="567" y="3469"/>
                  </a:lnTo>
                  <a:lnTo>
                    <a:pt x="1168" y="2168"/>
                  </a:lnTo>
                  <a:lnTo>
                    <a:pt x="1168"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97" name="Google Shape;1097;p47"/>
            <p:cNvSpPr/>
            <p:nvPr/>
          </p:nvSpPr>
          <p:spPr>
            <a:xfrm>
              <a:off x="1462050" y="2234550"/>
              <a:ext cx="533750" cy="1055275"/>
            </a:xfrm>
            <a:custGeom>
              <a:avLst/>
              <a:gdLst/>
              <a:ahLst/>
              <a:cxnLst/>
              <a:rect l="l" t="t" r="r" b="b"/>
              <a:pathLst>
                <a:path w="21350" h="42211" extrusionOk="0">
                  <a:moveTo>
                    <a:pt x="14978" y="0"/>
                  </a:moveTo>
                  <a:lnTo>
                    <a:pt x="601" y="8273"/>
                  </a:lnTo>
                  <a:cubicBezTo>
                    <a:pt x="267" y="8506"/>
                    <a:pt x="34" y="8873"/>
                    <a:pt x="34" y="9273"/>
                  </a:cubicBezTo>
                  <a:lnTo>
                    <a:pt x="34" y="41196"/>
                  </a:lnTo>
                  <a:cubicBezTo>
                    <a:pt x="0" y="41330"/>
                    <a:pt x="67" y="41463"/>
                    <a:pt x="201" y="41563"/>
                  </a:cubicBezTo>
                  <a:cubicBezTo>
                    <a:pt x="301" y="41630"/>
                    <a:pt x="1168" y="42130"/>
                    <a:pt x="1268" y="42164"/>
                  </a:cubicBezTo>
                  <a:cubicBezTo>
                    <a:pt x="1328" y="42194"/>
                    <a:pt x="1388" y="42210"/>
                    <a:pt x="1448" y="42210"/>
                  </a:cubicBezTo>
                  <a:cubicBezTo>
                    <a:pt x="1521" y="42210"/>
                    <a:pt x="1595" y="42185"/>
                    <a:pt x="1668" y="42130"/>
                  </a:cubicBezTo>
                  <a:lnTo>
                    <a:pt x="20782" y="31089"/>
                  </a:lnTo>
                  <a:cubicBezTo>
                    <a:pt x="21116" y="30889"/>
                    <a:pt x="21349" y="30522"/>
                    <a:pt x="21349" y="30122"/>
                  </a:cubicBezTo>
                  <a:lnTo>
                    <a:pt x="21349" y="3669"/>
                  </a:lnTo>
                  <a:lnTo>
                    <a:pt x="14978" y="0"/>
                  </a:ln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98" name="Google Shape;1098;p47"/>
            <p:cNvSpPr/>
            <p:nvPr/>
          </p:nvSpPr>
          <p:spPr>
            <a:xfrm>
              <a:off x="1462050" y="2234550"/>
              <a:ext cx="533750" cy="1055275"/>
            </a:xfrm>
            <a:custGeom>
              <a:avLst/>
              <a:gdLst/>
              <a:ahLst/>
              <a:cxnLst/>
              <a:rect l="l" t="t" r="r" b="b"/>
              <a:pathLst>
                <a:path w="21350" h="42211" extrusionOk="0">
                  <a:moveTo>
                    <a:pt x="14978" y="0"/>
                  </a:moveTo>
                  <a:lnTo>
                    <a:pt x="601" y="8273"/>
                  </a:lnTo>
                  <a:cubicBezTo>
                    <a:pt x="267" y="8506"/>
                    <a:pt x="34" y="8873"/>
                    <a:pt x="34" y="9273"/>
                  </a:cubicBezTo>
                  <a:lnTo>
                    <a:pt x="34" y="41196"/>
                  </a:lnTo>
                  <a:cubicBezTo>
                    <a:pt x="0" y="41330"/>
                    <a:pt x="67" y="41463"/>
                    <a:pt x="201" y="41563"/>
                  </a:cubicBezTo>
                  <a:cubicBezTo>
                    <a:pt x="301" y="41630"/>
                    <a:pt x="1168" y="42130"/>
                    <a:pt x="1268" y="42164"/>
                  </a:cubicBezTo>
                  <a:cubicBezTo>
                    <a:pt x="1328" y="42194"/>
                    <a:pt x="1388" y="42210"/>
                    <a:pt x="1448" y="42210"/>
                  </a:cubicBezTo>
                  <a:cubicBezTo>
                    <a:pt x="1521" y="42210"/>
                    <a:pt x="1595" y="42185"/>
                    <a:pt x="1668" y="42130"/>
                  </a:cubicBezTo>
                  <a:lnTo>
                    <a:pt x="20782" y="31089"/>
                  </a:lnTo>
                  <a:cubicBezTo>
                    <a:pt x="21116" y="30889"/>
                    <a:pt x="21349" y="30522"/>
                    <a:pt x="21349" y="30122"/>
                  </a:cubicBezTo>
                  <a:lnTo>
                    <a:pt x="21349" y="3669"/>
                  </a:lnTo>
                  <a:lnTo>
                    <a:pt x="14978"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99" name="Google Shape;1099;p47"/>
            <p:cNvSpPr/>
            <p:nvPr/>
          </p:nvSpPr>
          <p:spPr>
            <a:xfrm>
              <a:off x="1462875" y="2453025"/>
              <a:ext cx="54250" cy="836800"/>
            </a:xfrm>
            <a:custGeom>
              <a:avLst/>
              <a:gdLst/>
              <a:ahLst/>
              <a:cxnLst/>
              <a:rect l="l" t="t" r="r" b="b"/>
              <a:pathLst>
                <a:path w="2170" h="33472" extrusionOk="0">
                  <a:moveTo>
                    <a:pt x="168" y="1"/>
                  </a:moveTo>
                  <a:cubicBezTo>
                    <a:pt x="68" y="168"/>
                    <a:pt x="1" y="334"/>
                    <a:pt x="1" y="534"/>
                  </a:cubicBezTo>
                  <a:lnTo>
                    <a:pt x="1" y="32457"/>
                  </a:lnTo>
                  <a:cubicBezTo>
                    <a:pt x="1" y="32591"/>
                    <a:pt x="68" y="32724"/>
                    <a:pt x="168" y="32824"/>
                  </a:cubicBezTo>
                  <a:lnTo>
                    <a:pt x="1235" y="33425"/>
                  </a:lnTo>
                  <a:cubicBezTo>
                    <a:pt x="1295" y="33455"/>
                    <a:pt x="1362" y="33471"/>
                    <a:pt x="1429" y="33471"/>
                  </a:cubicBezTo>
                  <a:cubicBezTo>
                    <a:pt x="1512" y="33471"/>
                    <a:pt x="1595" y="33446"/>
                    <a:pt x="1669" y="33391"/>
                  </a:cubicBezTo>
                  <a:lnTo>
                    <a:pt x="2169" y="33124"/>
                  </a:lnTo>
                  <a:lnTo>
                    <a:pt x="2136" y="1102"/>
                  </a:lnTo>
                  <a:lnTo>
                    <a:pt x="168" y="1"/>
                  </a:ln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00" name="Google Shape;1100;p47"/>
            <p:cNvSpPr/>
            <p:nvPr/>
          </p:nvSpPr>
          <p:spPr>
            <a:xfrm>
              <a:off x="1489575" y="2250375"/>
              <a:ext cx="506225" cy="1039575"/>
            </a:xfrm>
            <a:custGeom>
              <a:avLst/>
              <a:gdLst/>
              <a:ahLst/>
              <a:cxnLst/>
              <a:rect l="l" t="t" r="r" b="b"/>
              <a:pathLst>
                <a:path w="20249" h="41583" extrusionOk="0">
                  <a:moveTo>
                    <a:pt x="14944" y="1"/>
                  </a:moveTo>
                  <a:lnTo>
                    <a:pt x="11742" y="1802"/>
                  </a:lnTo>
                  <a:lnTo>
                    <a:pt x="567" y="8274"/>
                  </a:lnTo>
                  <a:cubicBezTo>
                    <a:pt x="234" y="8474"/>
                    <a:pt x="34" y="8841"/>
                    <a:pt x="0" y="9241"/>
                  </a:cubicBezTo>
                  <a:lnTo>
                    <a:pt x="0" y="41164"/>
                  </a:lnTo>
                  <a:cubicBezTo>
                    <a:pt x="0" y="41423"/>
                    <a:pt x="134" y="41583"/>
                    <a:pt x="319" y="41583"/>
                  </a:cubicBezTo>
                  <a:cubicBezTo>
                    <a:pt x="395" y="41583"/>
                    <a:pt x="480" y="41556"/>
                    <a:pt x="567" y="41497"/>
                  </a:cubicBezTo>
                  <a:lnTo>
                    <a:pt x="19681" y="30456"/>
                  </a:lnTo>
                  <a:cubicBezTo>
                    <a:pt x="20015" y="30256"/>
                    <a:pt x="20248" y="29889"/>
                    <a:pt x="20248" y="29489"/>
                  </a:cubicBezTo>
                  <a:lnTo>
                    <a:pt x="20248" y="3036"/>
                  </a:lnTo>
                  <a:lnTo>
                    <a:pt x="14944" y="1"/>
                  </a:ln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01" name="Google Shape;1101;p47"/>
            <p:cNvSpPr/>
            <p:nvPr/>
          </p:nvSpPr>
          <p:spPr>
            <a:xfrm>
              <a:off x="1489575" y="2249550"/>
              <a:ext cx="506225" cy="1040775"/>
            </a:xfrm>
            <a:custGeom>
              <a:avLst/>
              <a:gdLst/>
              <a:ahLst/>
              <a:cxnLst/>
              <a:rect l="l" t="t" r="r" b="b"/>
              <a:pathLst>
                <a:path w="20249" h="41631" extrusionOk="0">
                  <a:moveTo>
                    <a:pt x="14944" y="301"/>
                  </a:moveTo>
                  <a:lnTo>
                    <a:pt x="19981" y="3236"/>
                  </a:lnTo>
                  <a:lnTo>
                    <a:pt x="19981" y="29488"/>
                  </a:lnTo>
                  <a:cubicBezTo>
                    <a:pt x="19981" y="29789"/>
                    <a:pt x="19814" y="30089"/>
                    <a:pt x="19548" y="30256"/>
                  </a:cubicBezTo>
                  <a:lnTo>
                    <a:pt x="434" y="41297"/>
                  </a:lnTo>
                  <a:cubicBezTo>
                    <a:pt x="401" y="41330"/>
                    <a:pt x="367" y="41330"/>
                    <a:pt x="334" y="41330"/>
                  </a:cubicBezTo>
                  <a:cubicBezTo>
                    <a:pt x="267" y="41330"/>
                    <a:pt x="267" y="41197"/>
                    <a:pt x="267" y="41197"/>
                  </a:cubicBezTo>
                  <a:lnTo>
                    <a:pt x="267" y="9274"/>
                  </a:lnTo>
                  <a:cubicBezTo>
                    <a:pt x="300" y="8974"/>
                    <a:pt x="434" y="8707"/>
                    <a:pt x="701" y="8507"/>
                  </a:cubicBezTo>
                  <a:lnTo>
                    <a:pt x="11842" y="2069"/>
                  </a:lnTo>
                  <a:lnTo>
                    <a:pt x="14911" y="301"/>
                  </a:lnTo>
                  <a:close/>
                  <a:moveTo>
                    <a:pt x="14911" y="1"/>
                  </a:moveTo>
                  <a:lnTo>
                    <a:pt x="11709" y="1835"/>
                  </a:lnTo>
                  <a:lnTo>
                    <a:pt x="567" y="8307"/>
                  </a:lnTo>
                  <a:cubicBezTo>
                    <a:pt x="234" y="8507"/>
                    <a:pt x="34" y="8874"/>
                    <a:pt x="0" y="9274"/>
                  </a:cubicBezTo>
                  <a:lnTo>
                    <a:pt x="0" y="41197"/>
                  </a:lnTo>
                  <a:cubicBezTo>
                    <a:pt x="0" y="41464"/>
                    <a:pt x="134" y="41630"/>
                    <a:pt x="334" y="41630"/>
                  </a:cubicBezTo>
                  <a:cubicBezTo>
                    <a:pt x="401" y="41630"/>
                    <a:pt x="501" y="41597"/>
                    <a:pt x="567" y="41530"/>
                  </a:cubicBezTo>
                  <a:lnTo>
                    <a:pt x="19681" y="30489"/>
                  </a:lnTo>
                  <a:cubicBezTo>
                    <a:pt x="20015" y="30289"/>
                    <a:pt x="20248" y="29922"/>
                    <a:pt x="20248" y="29522"/>
                  </a:cubicBezTo>
                  <a:lnTo>
                    <a:pt x="20248" y="3069"/>
                  </a:lnTo>
                  <a:lnTo>
                    <a:pt x="14944" y="34"/>
                  </a:lnTo>
                  <a:lnTo>
                    <a:pt x="14911" y="1"/>
                  </a:ln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02" name="Google Shape;1102;p47"/>
            <p:cNvSpPr/>
            <p:nvPr/>
          </p:nvSpPr>
          <p:spPr>
            <a:xfrm>
              <a:off x="1535425" y="2322950"/>
              <a:ext cx="427850" cy="610450"/>
            </a:xfrm>
            <a:custGeom>
              <a:avLst/>
              <a:gdLst/>
              <a:ahLst/>
              <a:cxnLst/>
              <a:rect l="l" t="t" r="r" b="b"/>
              <a:pathLst>
                <a:path w="17114" h="24418" extrusionOk="0">
                  <a:moveTo>
                    <a:pt x="16413" y="300"/>
                  </a:moveTo>
                  <a:cubicBezTo>
                    <a:pt x="16613" y="300"/>
                    <a:pt x="16780" y="467"/>
                    <a:pt x="16780" y="767"/>
                  </a:cubicBezTo>
                  <a:lnTo>
                    <a:pt x="16780" y="14177"/>
                  </a:lnTo>
                  <a:cubicBezTo>
                    <a:pt x="16746" y="14644"/>
                    <a:pt x="16513" y="15077"/>
                    <a:pt x="16112" y="15344"/>
                  </a:cubicBezTo>
                  <a:lnTo>
                    <a:pt x="1002" y="24051"/>
                  </a:lnTo>
                  <a:cubicBezTo>
                    <a:pt x="902" y="24117"/>
                    <a:pt x="801" y="24151"/>
                    <a:pt x="701" y="24151"/>
                  </a:cubicBezTo>
                  <a:cubicBezTo>
                    <a:pt x="468" y="24151"/>
                    <a:pt x="334" y="23984"/>
                    <a:pt x="334" y="23650"/>
                  </a:cubicBezTo>
                  <a:lnTo>
                    <a:pt x="334" y="10274"/>
                  </a:lnTo>
                  <a:cubicBezTo>
                    <a:pt x="334" y="9807"/>
                    <a:pt x="601" y="9373"/>
                    <a:pt x="1002" y="9107"/>
                  </a:cubicBezTo>
                  <a:lnTo>
                    <a:pt x="11209" y="3202"/>
                  </a:lnTo>
                  <a:lnTo>
                    <a:pt x="16112" y="400"/>
                  </a:lnTo>
                  <a:cubicBezTo>
                    <a:pt x="16179" y="334"/>
                    <a:pt x="16279" y="300"/>
                    <a:pt x="16413" y="300"/>
                  </a:cubicBezTo>
                  <a:close/>
                  <a:moveTo>
                    <a:pt x="16413" y="0"/>
                  </a:moveTo>
                  <a:lnTo>
                    <a:pt x="16413" y="33"/>
                  </a:lnTo>
                  <a:cubicBezTo>
                    <a:pt x="16246" y="33"/>
                    <a:pt x="16079" y="67"/>
                    <a:pt x="15946" y="133"/>
                  </a:cubicBezTo>
                  <a:lnTo>
                    <a:pt x="11075" y="2969"/>
                  </a:lnTo>
                  <a:lnTo>
                    <a:pt x="835" y="8873"/>
                  </a:lnTo>
                  <a:cubicBezTo>
                    <a:pt x="368" y="9173"/>
                    <a:pt x="68" y="9707"/>
                    <a:pt x="34" y="10274"/>
                  </a:cubicBezTo>
                  <a:lnTo>
                    <a:pt x="34" y="23650"/>
                  </a:lnTo>
                  <a:cubicBezTo>
                    <a:pt x="1" y="24051"/>
                    <a:pt x="301" y="24418"/>
                    <a:pt x="701" y="24418"/>
                  </a:cubicBezTo>
                  <a:cubicBezTo>
                    <a:pt x="835" y="24418"/>
                    <a:pt x="1002" y="24384"/>
                    <a:pt x="1135" y="24284"/>
                  </a:cubicBezTo>
                  <a:lnTo>
                    <a:pt x="16246" y="15578"/>
                  </a:lnTo>
                  <a:cubicBezTo>
                    <a:pt x="16713" y="15244"/>
                    <a:pt x="17013" y="14744"/>
                    <a:pt x="17046" y="14177"/>
                  </a:cubicBezTo>
                  <a:lnTo>
                    <a:pt x="17046" y="767"/>
                  </a:lnTo>
                  <a:cubicBezTo>
                    <a:pt x="17113" y="367"/>
                    <a:pt x="16813" y="33"/>
                    <a:pt x="16413"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03" name="Google Shape;1103;p47"/>
            <p:cNvSpPr/>
            <p:nvPr/>
          </p:nvSpPr>
          <p:spPr>
            <a:xfrm>
              <a:off x="1863175" y="2250375"/>
              <a:ext cx="132625" cy="146925"/>
            </a:xfrm>
            <a:custGeom>
              <a:avLst/>
              <a:gdLst/>
              <a:ahLst/>
              <a:cxnLst/>
              <a:rect l="l" t="t" r="r" b="b"/>
              <a:pathLst>
                <a:path w="5305" h="5877" extrusionOk="0">
                  <a:moveTo>
                    <a:pt x="0" y="1"/>
                  </a:moveTo>
                  <a:lnTo>
                    <a:pt x="0" y="5472"/>
                  </a:lnTo>
                  <a:cubicBezTo>
                    <a:pt x="0" y="5733"/>
                    <a:pt x="119" y="5876"/>
                    <a:pt x="308" y="5876"/>
                  </a:cubicBezTo>
                  <a:cubicBezTo>
                    <a:pt x="384" y="5876"/>
                    <a:pt x="472" y="5853"/>
                    <a:pt x="567" y="5805"/>
                  </a:cubicBezTo>
                  <a:lnTo>
                    <a:pt x="5304" y="3070"/>
                  </a:lnTo>
                  <a:lnTo>
                    <a:pt x="0" y="1"/>
                  </a:ln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04" name="Google Shape;1104;p47"/>
            <p:cNvSpPr/>
            <p:nvPr/>
          </p:nvSpPr>
          <p:spPr>
            <a:xfrm>
              <a:off x="1668875" y="2732400"/>
              <a:ext cx="348600" cy="371400"/>
            </a:xfrm>
            <a:custGeom>
              <a:avLst/>
              <a:gdLst/>
              <a:ahLst/>
              <a:cxnLst/>
              <a:rect l="l" t="t" r="r" b="b"/>
              <a:pathLst>
                <a:path w="13944" h="14856" extrusionOk="0">
                  <a:moveTo>
                    <a:pt x="13943" y="0"/>
                  </a:moveTo>
                  <a:lnTo>
                    <a:pt x="834" y="7573"/>
                  </a:lnTo>
                  <a:cubicBezTo>
                    <a:pt x="367" y="7906"/>
                    <a:pt x="33" y="8406"/>
                    <a:pt x="0" y="9007"/>
                  </a:cubicBezTo>
                  <a:lnTo>
                    <a:pt x="33" y="14244"/>
                  </a:lnTo>
                  <a:cubicBezTo>
                    <a:pt x="33" y="14627"/>
                    <a:pt x="222" y="14855"/>
                    <a:pt x="501" y="14855"/>
                  </a:cubicBezTo>
                  <a:cubicBezTo>
                    <a:pt x="611" y="14855"/>
                    <a:pt x="735" y="14820"/>
                    <a:pt x="867" y="14744"/>
                  </a:cubicBezTo>
                  <a:lnTo>
                    <a:pt x="13943" y="7139"/>
                  </a:lnTo>
                  <a:lnTo>
                    <a:pt x="13943" y="0"/>
                  </a:ln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05" name="Google Shape;1105;p47"/>
            <p:cNvSpPr/>
            <p:nvPr/>
          </p:nvSpPr>
          <p:spPr>
            <a:xfrm>
              <a:off x="1668875" y="2733841"/>
              <a:ext cx="348600" cy="371400"/>
            </a:xfrm>
            <a:custGeom>
              <a:avLst/>
              <a:gdLst/>
              <a:ahLst/>
              <a:cxnLst/>
              <a:rect l="l" t="t" r="r" b="b"/>
              <a:pathLst>
                <a:path w="13944" h="14856" extrusionOk="0">
                  <a:moveTo>
                    <a:pt x="13943" y="0"/>
                  </a:moveTo>
                  <a:lnTo>
                    <a:pt x="834" y="7573"/>
                  </a:lnTo>
                  <a:cubicBezTo>
                    <a:pt x="367" y="7906"/>
                    <a:pt x="33" y="8406"/>
                    <a:pt x="0" y="9007"/>
                  </a:cubicBezTo>
                  <a:lnTo>
                    <a:pt x="33" y="14244"/>
                  </a:lnTo>
                  <a:cubicBezTo>
                    <a:pt x="33" y="14627"/>
                    <a:pt x="222" y="14855"/>
                    <a:pt x="501" y="14855"/>
                  </a:cubicBezTo>
                  <a:cubicBezTo>
                    <a:pt x="611" y="14855"/>
                    <a:pt x="735" y="14820"/>
                    <a:pt x="867" y="14744"/>
                  </a:cubicBezTo>
                  <a:lnTo>
                    <a:pt x="13943" y="7139"/>
                  </a:lnTo>
                  <a:lnTo>
                    <a:pt x="13943" y="0"/>
                  </a:lnTo>
                  <a:close/>
                </a:path>
              </a:pathLst>
            </a:custGeom>
            <a:solidFill>
              <a:srgbClr val="FFFFFF">
                <a:alpha val="4706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06" name="Google Shape;1106;p47"/>
            <p:cNvSpPr/>
            <p:nvPr/>
          </p:nvSpPr>
          <p:spPr>
            <a:xfrm>
              <a:off x="1995775" y="2720725"/>
              <a:ext cx="21700" cy="24200"/>
            </a:xfrm>
            <a:custGeom>
              <a:avLst/>
              <a:gdLst/>
              <a:ahLst/>
              <a:cxnLst/>
              <a:rect l="l" t="t" r="r" b="b"/>
              <a:pathLst>
                <a:path w="868" h="968" extrusionOk="0">
                  <a:moveTo>
                    <a:pt x="0" y="0"/>
                  </a:moveTo>
                  <a:lnTo>
                    <a:pt x="0" y="968"/>
                  </a:lnTo>
                  <a:lnTo>
                    <a:pt x="867" y="467"/>
                  </a:lnTo>
                  <a:lnTo>
                    <a:pt x="0" y="0"/>
                  </a:ln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07" name="Google Shape;1107;p47"/>
            <p:cNvSpPr/>
            <p:nvPr/>
          </p:nvSpPr>
          <p:spPr>
            <a:xfrm>
              <a:off x="1995775" y="2720725"/>
              <a:ext cx="21700" cy="24200"/>
            </a:xfrm>
            <a:custGeom>
              <a:avLst/>
              <a:gdLst/>
              <a:ahLst/>
              <a:cxnLst/>
              <a:rect l="l" t="t" r="r" b="b"/>
              <a:pathLst>
                <a:path w="868" h="968" extrusionOk="0">
                  <a:moveTo>
                    <a:pt x="0" y="0"/>
                  </a:moveTo>
                  <a:lnTo>
                    <a:pt x="0" y="968"/>
                  </a:lnTo>
                  <a:lnTo>
                    <a:pt x="867" y="467"/>
                  </a:lnTo>
                  <a:lnTo>
                    <a:pt x="0" y="0"/>
                  </a:ln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08" name="Google Shape;1108;p47"/>
            <p:cNvSpPr/>
            <p:nvPr/>
          </p:nvSpPr>
          <p:spPr>
            <a:xfrm>
              <a:off x="1747250" y="2813500"/>
              <a:ext cx="196825" cy="211625"/>
            </a:xfrm>
            <a:custGeom>
              <a:avLst/>
              <a:gdLst/>
              <a:ahLst/>
              <a:cxnLst/>
              <a:rect l="l" t="t" r="r" b="b"/>
              <a:pathLst>
                <a:path w="7873" h="8465" extrusionOk="0">
                  <a:moveTo>
                    <a:pt x="7794" y="0"/>
                  </a:moveTo>
                  <a:cubicBezTo>
                    <a:pt x="7781" y="0"/>
                    <a:pt x="7773" y="9"/>
                    <a:pt x="7773" y="25"/>
                  </a:cubicBezTo>
                  <a:lnTo>
                    <a:pt x="6172" y="926"/>
                  </a:lnTo>
                  <a:cubicBezTo>
                    <a:pt x="6138" y="959"/>
                    <a:pt x="6138" y="993"/>
                    <a:pt x="6105" y="1026"/>
                  </a:cubicBezTo>
                  <a:cubicBezTo>
                    <a:pt x="6105" y="1060"/>
                    <a:pt x="6072" y="1093"/>
                    <a:pt x="6072" y="1160"/>
                  </a:cubicBezTo>
                  <a:lnTo>
                    <a:pt x="6072" y="4829"/>
                  </a:lnTo>
                  <a:cubicBezTo>
                    <a:pt x="6072" y="4862"/>
                    <a:pt x="6105" y="4896"/>
                    <a:pt x="6105" y="4929"/>
                  </a:cubicBezTo>
                  <a:lnTo>
                    <a:pt x="6172" y="4929"/>
                  </a:lnTo>
                  <a:lnTo>
                    <a:pt x="6472" y="4729"/>
                  </a:lnTo>
                  <a:cubicBezTo>
                    <a:pt x="6505" y="4729"/>
                    <a:pt x="6539" y="4695"/>
                    <a:pt x="6539" y="4662"/>
                  </a:cubicBezTo>
                  <a:cubicBezTo>
                    <a:pt x="6572" y="4629"/>
                    <a:pt x="6572" y="4562"/>
                    <a:pt x="6572" y="4529"/>
                  </a:cubicBezTo>
                  <a:lnTo>
                    <a:pt x="6572" y="3228"/>
                  </a:lnTo>
                  <a:lnTo>
                    <a:pt x="7706" y="2594"/>
                  </a:lnTo>
                  <a:cubicBezTo>
                    <a:pt x="7706" y="2561"/>
                    <a:pt x="7739" y="2527"/>
                    <a:pt x="7773" y="2494"/>
                  </a:cubicBezTo>
                  <a:cubicBezTo>
                    <a:pt x="7773" y="2461"/>
                    <a:pt x="7773" y="2427"/>
                    <a:pt x="7773" y="2360"/>
                  </a:cubicBezTo>
                  <a:lnTo>
                    <a:pt x="7773" y="1960"/>
                  </a:lnTo>
                  <a:cubicBezTo>
                    <a:pt x="7806" y="1927"/>
                    <a:pt x="7773" y="1893"/>
                    <a:pt x="7773" y="1860"/>
                  </a:cubicBezTo>
                  <a:lnTo>
                    <a:pt x="7706" y="1860"/>
                  </a:lnTo>
                  <a:lnTo>
                    <a:pt x="6572" y="2494"/>
                  </a:lnTo>
                  <a:lnTo>
                    <a:pt x="6572" y="1393"/>
                  </a:lnTo>
                  <a:lnTo>
                    <a:pt x="7773" y="726"/>
                  </a:lnTo>
                  <a:cubicBezTo>
                    <a:pt x="7806" y="693"/>
                    <a:pt x="7806" y="659"/>
                    <a:pt x="7840" y="626"/>
                  </a:cubicBezTo>
                  <a:cubicBezTo>
                    <a:pt x="7840" y="593"/>
                    <a:pt x="7873" y="559"/>
                    <a:pt x="7873" y="492"/>
                  </a:cubicBezTo>
                  <a:lnTo>
                    <a:pt x="7873" y="92"/>
                  </a:lnTo>
                  <a:cubicBezTo>
                    <a:pt x="7840" y="59"/>
                    <a:pt x="7840" y="59"/>
                    <a:pt x="7840" y="59"/>
                  </a:cubicBezTo>
                  <a:lnTo>
                    <a:pt x="7840" y="25"/>
                  </a:lnTo>
                  <a:cubicBezTo>
                    <a:pt x="7823" y="9"/>
                    <a:pt x="7806" y="0"/>
                    <a:pt x="7794" y="0"/>
                  </a:cubicBezTo>
                  <a:close/>
                  <a:moveTo>
                    <a:pt x="4737" y="2561"/>
                  </a:moveTo>
                  <a:cubicBezTo>
                    <a:pt x="4804" y="2561"/>
                    <a:pt x="4871" y="2594"/>
                    <a:pt x="4937" y="2627"/>
                  </a:cubicBezTo>
                  <a:cubicBezTo>
                    <a:pt x="5004" y="2694"/>
                    <a:pt x="5038" y="2761"/>
                    <a:pt x="5038" y="2827"/>
                  </a:cubicBezTo>
                  <a:cubicBezTo>
                    <a:pt x="5071" y="2928"/>
                    <a:pt x="5104" y="3028"/>
                    <a:pt x="5104" y="3161"/>
                  </a:cubicBezTo>
                  <a:cubicBezTo>
                    <a:pt x="5104" y="3417"/>
                    <a:pt x="5104" y="3703"/>
                    <a:pt x="5104" y="3962"/>
                  </a:cubicBezTo>
                  <a:cubicBezTo>
                    <a:pt x="5104" y="4095"/>
                    <a:pt x="5071" y="4228"/>
                    <a:pt x="5038" y="4329"/>
                  </a:cubicBezTo>
                  <a:cubicBezTo>
                    <a:pt x="5038" y="4462"/>
                    <a:pt x="5004" y="4562"/>
                    <a:pt x="4937" y="4662"/>
                  </a:cubicBezTo>
                  <a:cubicBezTo>
                    <a:pt x="4904" y="4796"/>
                    <a:pt x="4837" y="4896"/>
                    <a:pt x="4771" y="4962"/>
                  </a:cubicBezTo>
                  <a:cubicBezTo>
                    <a:pt x="4671" y="5062"/>
                    <a:pt x="4604" y="5129"/>
                    <a:pt x="4504" y="5196"/>
                  </a:cubicBezTo>
                  <a:lnTo>
                    <a:pt x="3970" y="5463"/>
                  </a:lnTo>
                  <a:lnTo>
                    <a:pt x="3970" y="2928"/>
                  </a:lnTo>
                  <a:lnTo>
                    <a:pt x="4470" y="2661"/>
                  </a:lnTo>
                  <a:cubicBezTo>
                    <a:pt x="4537" y="2594"/>
                    <a:pt x="4637" y="2561"/>
                    <a:pt x="4737" y="2561"/>
                  </a:cubicBezTo>
                  <a:close/>
                  <a:moveTo>
                    <a:pt x="2349" y="3948"/>
                  </a:moveTo>
                  <a:cubicBezTo>
                    <a:pt x="2380" y="3948"/>
                    <a:pt x="2409" y="3953"/>
                    <a:pt x="2436" y="3962"/>
                  </a:cubicBezTo>
                  <a:cubicBezTo>
                    <a:pt x="2536" y="3995"/>
                    <a:pt x="2569" y="4128"/>
                    <a:pt x="2569" y="4329"/>
                  </a:cubicBezTo>
                  <a:cubicBezTo>
                    <a:pt x="2569" y="4495"/>
                    <a:pt x="2536" y="4662"/>
                    <a:pt x="2436" y="4829"/>
                  </a:cubicBezTo>
                  <a:lnTo>
                    <a:pt x="2436" y="4862"/>
                  </a:lnTo>
                  <a:cubicBezTo>
                    <a:pt x="2369" y="4996"/>
                    <a:pt x="2236" y="5096"/>
                    <a:pt x="2102" y="5162"/>
                  </a:cubicBezTo>
                  <a:lnTo>
                    <a:pt x="1535" y="5496"/>
                  </a:lnTo>
                  <a:lnTo>
                    <a:pt x="1535" y="4362"/>
                  </a:lnTo>
                  <a:lnTo>
                    <a:pt x="2102" y="4028"/>
                  </a:lnTo>
                  <a:cubicBezTo>
                    <a:pt x="2175" y="3979"/>
                    <a:pt x="2266" y="3948"/>
                    <a:pt x="2349" y="3948"/>
                  </a:cubicBezTo>
                  <a:close/>
                  <a:moveTo>
                    <a:pt x="4971" y="1760"/>
                  </a:moveTo>
                  <a:cubicBezTo>
                    <a:pt x="4804" y="1793"/>
                    <a:pt x="4637" y="1827"/>
                    <a:pt x="4504" y="1927"/>
                  </a:cubicBezTo>
                  <a:lnTo>
                    <a:pt x="3570" y="2494"/>
                  </a:lnTo>
                  <a:cubicBezTo>
                    <a:pt x="3536" y="2494"/>
                    <a:pt x="3503" y="2527"/>
                    <a:pt x="3503" y="2561"/>
                  </a:cubicBezTo>
                  <a:cubicBezTo>
                    <a:pt x="3470" y="2594"/>
                    <a:pt x="3470" y="2627"/>
                    <a:pt x="3470" y="2694"/>
                  </a:cubicBezTo>
                  <a:lnTo>
                    <a:pt x="3470" y="6363"/>
                  </a:lnTo>
                  <a:cubicBezTo>
                    <a:pt x="3470" y="6397"/>
                    <a:pt x="3470" y="6430"/>
                    <a:pt x="3503" y="6463"/>
                  </a:cubicBezTo>
                  <a:cubicBezTo>
                    <a:pt x="3503" y="6480"/>
                    <a:pt x="3511" y="6488"/>
                    <a:pt x="3524" y="6488"/>
                  </a:cubicBezTo>
                  <a:cubicBezTo>
                    <a:pt x="3536" y="6488"/>
                    <a:pt x="3553" y="6480"/>
                    <a:pt x="3570" y="6463"/>
                  </a:cubicBezTo>
                  <a:lnTo>
                    <a:pt x="4504" y="5930"/>
                  </a:lnTo>
                  <a:cubicBezTo>
                    <a:pt x="4671" y="5830"/>
                    <a:pt x="4837" y="5696"/>
                    <a:pt x="4971" y="5529"/>
                  </a:cubicBezTo>
                  <a:cubicBezTo>
                    <a:pt x="5104" y="5396"/>
                    <a:pt x="5204" y="5229"/>
                    <a:pt x="5304" y="5029"/>
                  </a:cubicBezTo>
                  <a:cubicBezTo>
                    <a:pt x="5371" y="4829"/>
                    <a:pt x="5471" y="4629"/>
                    <a:pt x="5505" y="4429"/>
                  </a:cubicBezTo>
                  <a:cubicBezTo>
                    <a:pt x="5538" y="4195"/>
                    <a:pt x="5571" y="3962"/>
                    <a:pt x="5605" y="3728"/>
                  </a:cubicBezTo>
                  <a:lnTo>
                    <a:pt x="5605" y="2894"/>
                  </a:lnTo>
                  <a:cubicBezTo>
                    <a:pt x="5571" y="2694"/>
                    <a:pt x="5571" y="2494"/>
                    <a:pt x="5505" y="2294"/>
                  </a:cubicBezTo>
                  <a:cubicBezTo>
                    <a:pt x="5471" y="2127"/>
                    <a:pt x="5404" y="1994"/>
                    <a:pt x="5304" y="1893"/>
                  </a:cubicBezTo>
                  <a:cubicBezTo>
                    <a:pt x="5204" y="1793"/>
                    <a:pt x="5104" y="1760"/>
                    <a:pt x="4971" y="1760"/>
                  </a:cubicBezTo>
                  <a:close/>
                  <a:moveTo>
                    <a:pt x="2594" y="3162"/>
                  </a:moveTo>
                  <a:cubicBezTo>
                    <a:pt x="2464" y="3162"/>
                    <a:pt x="2311" y="3211"/>
                    <a:pt x="2135" y="3328"/>
                  </a:cubicBezTo>
                  <a:lnTo>
                    <a:pt x="1135" y="3895"/>
                  </a:lnTo>
                  <a:cubicBezTo>
                    <a:pt x="1101" y="3895"/>
                    <a:pt x="1068" y="3928"/>
                    <a:pt x="1068" y="3962"/>
                  </a:cubicBezTo>
                  <a:cubicBezTo>
                    <a:pt x="1035" y="3995"/>
                    <a:pt x="1035" y="4062"/>
                    <a:pt x="1035" y="4095"/>
                  </a:cubicBezTo>
                  <a:lnTo>
                    <a:pt x="1035" y="7764"/>
                  </a:lnTo>
                  <a:cubicBezTo>
                    <a:pt x="1035" y="7798"/>
                    <a:pt x="1035" y="7831"/>
                    <a:pt x="1068" y="7864"/>
                  </a:cubicBezTo>
                  <a:cubicBezTo>
                    <a:pt x="1085" y="7881"/>
                    <a:pt x="1093" y="7889"/>
                    <a:pt x="1101" y="7889"/>
                  </a:cubicBezTo>
                  <a:cubicBezTo>
                    <a:pt x="1110" y="7889"/>
                    <a:pt x="1118" y="7881"/>
                    <a:pt x="1135" y="7864"/>
                  </a:cubicBezTo>
                  <a:lnTo>
                    <a:pt x="1435" y="7698"/>
                  </a:lnTo>
                  <a:cubicBezTo>
                    <a:pt x="1468" y="7664"/>
                    <a:pt x="1502" y="7631"/>
                    <a:pt x="1502" y="7598"/>
                  </a:cubicBezTo>
                  <a:cubicBezTo>
                    <a:pt x="1535" y="7564"/>
                    <a:pt x="1535" y="7531"/>
                    <a:pt x="1535" y="7497"/>
                  </a:cubicBezTo>
                  <a:lnTo>
                    <a:pt x="1535" y="6197"/>
                  </a:lnTo>
                  <a:lnTo>
                    <a:pt x="2135" y="5863"/>
                  </a:lnTo>
                  <a:cubicBezTo>
                    <a:pt x="2436" y="5696"/>
                    <a:pt x="2669" y="5429"/>
                    <a:pt x="2836" y="5129"/>
                  </a:cubicBezTo>
                  <a:cubicBezTo>
                    <a:pt x="3003" y="4796"/>
                    <a:pt x="3069" y="4429"/>
                    <a:pt x="3069" y="4028"/>
                  </a:cubicBezTo>
                  <a:cubicBezTo>
                    <a:pt x="3069" y="3628"/>
                    <a:pt x="3003" y="3361"/>
                    <a:pt x="2836" y="3228"/>
                  </a:cubicBezTo>
                  <a:cubicBezTo>
                    <a:pt x="2767" y="3186"/>
                    <a:pt x="2686" y="3162"/>
                    <a:pt x="2594" y="3162"/>
                  </a:cubicBezTo>
                  <a:close/>
                  <a:moveTo>
                    <a:pt x="480" y="7372"/>
                  </a:moveTo>
                  <a:cubicBezTo>
                    <a:pt x="468" y="7372"/>
                    <a:pt x="451" y="7381"/>
                    <a:pt x="434" y="7397"/>
                  </a:cubicBezTo>
                  <a:lnTo>
                    <a:pt x="101" y="7598"/>
                  </a:lnTo>
                  <a:cubicBezTo>
                    <a:pt x="67" y="7598"/>
                    <a:pt x="34" y="7631"/>
                    <a:pt x="34" y="7664"/>
                  </a:cubicBezTo>
                  <a:cubicBezTo>
                    <a:pt x="1" y="7731"/>
                    <a:pt x="1" y="7764"/>
                    <a:pt x="1" y="7798"/>
                  </a:cubicBezTo>
                  <a:lnTo>
                    <a:pt x="1" y="8365"/>
                  </a:lnTo>
                  <a:cubicBezTo>
                    <a:pt x="1" y="8398"/>
                    <a:pt x="1" y="8431"/>
                    <a:pt x="34" y="8465"/>
                  </a:cubicBezTo>
                  <a:lnTo>
                    <a:pt x="101" y="8465"/>
                  </a:lnTo>
                  <a:lnTo>
                    <a:pt x="434" y="8265"/>
                  </a:lnTo>
                  <a:cubicBezTo>
                    <a:pt x="468" y="8231"/>
                    <a:pt x="501" y="8198"/>
                    <a:pt x="501" y="8165"/>
                  </a:cubicBezTo>
                  <a:cubicBezTo>
                    <a:pt x="534" y="8131"/>
                    <a:pt x="534" y="8098"/>
                    <a:pt x="534" y="8031"/>
                  </a:cubicBezTo>
                  <a:lnTo>
                    <a:pt x="534" y="7497"/>
                  </a:lnTo>
                  <a:cubicBezTo>
                    <a:pt x="534" y="7464"/>
                    <a:pt x="534" y="7431"/>
                    <a:pt x="501" y="7397"/>
                  </a:cubicBezTo>
                  <a:cubicBezTo>
                    <a:pt x="501" y="7381"/>
                    <a:pt x="493" y="7372"/>
                    <a:pt x="480" y="7372"/>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09" name="Google Shape;1109;p47"/>
            <p:cNvSpPr/>
            <p:nvPr/>
          </p:nvSpPr>
          <p:spPr>
            <a:xfrm>
              <a:off x="1587150" y="2504825"/>
              <a:ext cx="325250" cy="301825"/>
            </a:xfrm>
            <a:custGeom>
              <a:avLst/>
              <a:gdLst/>
              <a:ahLst/>
              <a:cxnLst/>
              <a:rect l="l" t="t" r="r" b="b"/>
              <a:pathLst>
                <a:path w="13010" h="12073" extrusionOk="0">
                  <a:moveTo>
                    <a:pt x="6138" y="364"/>
                  </a:moveTo>
                  <a:cubicBezTo>
                    <a:pt x="6371" y="364"/>
                    <a:pt x="6571" y="431"/>
                    <a:pt x="6772" y="531"/>
                  </a:cubicBezTo>
                  <a:cubicBezTo>
                    <a:pt x="7305" y="831"/>
                    <a:pt x="7639" y="1598"/>
                    <a:pt x="7672" y="2565"/>
                  </a:cubicBezTo>
                  <a:cubicBezTo>
                    <a:pt x="7672" y="2632"/>
                    <a:pt x="7739" y="2699"/>
                    <a:pt x="7806" y="2732"/>
                  </a:cubicBezTo>
                  <a:cubicBezTo>
                    <a:pt x="7832" y="2741"/>
                    <a:pt x="7857" y="2745"/>
                    <a:pt x="7879" y="2745"/>
                  </a:cubicBezTo>
                  <a:cubicBezTo>
                    <a:pt x="7939" y="2745"/>
                    <a:pt x="7981" y="2714"/>
                    <a:pt x="8006" y="2665"/>
                  </a:cubicBezTo>
                  <a:cubicBezTo>
                    <a:pt x="8339" y="1998"/>
                    <a:pt x="8840" y="1465"/>
                    <a:pt x="9440" y="1064"/>
                  </a:cubicBezTo>
                  <a:cubicBezTo>
                    <a:pt x="9669" y="912"/>
                    <a:pt x="9930" y="836"/>
                    <a:pt x="10193" y="836"/>
                  </a:cubicBezTo>
                  <a:cubicBezTo>
                    <a:pt x="10390" y="836"/>
                    <a:pt x="10589" y="878"/>
                    <a:pt x="10774" y="964"/>
                  </a:cubicBezTo>
                  <a:cubicBezTo>
                    <a:pt x="11208" y="1198"/>
                    <a:pt x="11442" y="1832"/>
                    <a:pt x="11442" y="2632"/>
                  </a:cubicBezTo>
                  <a:cubicBezTo>
                    <a:pt x="11442" y="2832"/>
                    <a:pt x="11442" y="3032"/>
                    <a:pt x="11408" y="3233"/>
                  </a:cubicBezTo>
                  <a:cubicBezTo>
                    <a:pt x="11408" y="3299"/>
                    <a:pt x="11442" y="3366"/>
                    <a:pt x="11475" y="3399"/>
                  </a:cubicBezTo>
                  <a:cubicBezTo>
                    <a:pt x="11508" y="3416"/>
                    <a:pt x="11542" y="3424"/>
                    <a:pt x="11575" y="3424"/>
                  </a:cubicBezTo>
                  <a:cubicBezTo>
                    <a:pt x="11608" y="3424"/>
                    <a:pt x="11642" y="3416"/>
                    <a:pt x="11675" y="3399"/>
                  </a:cubicBezTo>
                  <a:lnTo>
                    <a:pt x="11775" y="3333"/>
                  </a:lnTo>
                  <a:cubicBezTo>
                    <a:pt x="11883" y="3268"/>
                    <a:pt x="12004" y="3231"/>
                    <a:pt x="12122" y="3231"/>
                  </a:cubicBezTo>
                  <a:cubicBezTo>
                    <a:pt x="12186" y="3231"/>
                    <a:pt x="12250" y="3242"/>
                    <a:pt x="12309" y="3266"/>
                  </a:cubicBezTo>
                  <a:cubicBezTo>
                    <a:pt x="12542" y="3466"/>
                    <a:pt x="12642" y="3733"/>
                    <a:pt x="12609" y="4000"/>
                  </a:cubicBezTo>
                  <a:cubicBezTo>
                    <a:pt x="12576" y="4767"/>
                    <a:pt x="12209" y="5467"/>
                    <a:pt x="11608" y="5934"/>
                  </a:cubicBezTo>
                  <a:lnTo>
                    <a:pt x="1901" y="11538"/>
                  </a:lnTo>
                  <a:cubicBezTo>
                    <a:pt x="1721" y="11659"/>
                    <a:pt x="1517" y="11719"/>
                    <a:pt x="1311" y="11719"/>
                  </a:cubicBezTo>
                  <a:cubicBezTo>
                    <a:pt x="1173" y="11719"/>
                    <a:pt x="1034" y="11692"/>
                    <a:pt x="901" y="11639"/>
                  </a:cubicBezTo>
                  <a:cubicBezTo>
                    <a:pt x="567" y="11438"/>
                    <a:pt x="367" y="10938"/>
                    <a:pt x="367" y="10271"/>
                  </a:cubicBezTo>
                  <a:cubicBezTo>
                    <a:pt x="367" y="9003"/>
                    <a:pt x="1134" y="7502"/>
                    <a:pt x="2068" y="6935"/>
                  </a:cubicBezTo>
                  <a:lnTo>
                    <a:pt x="2268" y="6835"/>
                  </a:lnTo>
                  <a:cubicBezTo>
                    <a:pt x="2335" y="6802"/>
                    <a:pt x="2368" y="6735"/>
                    <a:pt x="2368" y="6668"/>
                  </a:cubicBezTo>
                  <a:cubicBezTo>
                    <a:pt x="2335" y="6435"/>
                    <a:pt x="2302" y="6201"/>
                    <a:pt x="2302" y="5968"/>
                  </a:cubicBezTo>
                  <a:cubicBezTo>
                    <a:pt x="2302" y="3933"/>
                    <a:pt x="3569" y="1565"/>
                    <a:pt x="5070" y="664"/>
                  </a:cubicBezTo>
                  <a:cubicBezTo>
                    <a:pt x="5404" y="464"/>
                    <a:pt x="5771" y="364"/>
                    <a:pt x="6138" y="364"/>
                  </a:cubicBezTo>
                  <a:close/>
                  <a:moveTo>
                    <a:pt x="6040" y="0"/>
                  </a:moveTo>
                  <a:cubicBezTo>
                    <a:pt x="5640" y="0"/>
                    <a:pt x="5245" y="117"/>
                    <a:pt x="4904" y="364"/>
                  </a:cubicBezTo>
                  <a:cubicBezTo>
                    <a:pt x="3269" y="1298"/>
                    <a:pt x="1968" y="3833"/>
                    <a:pt x="1968" y="5968"/>
                  </a:cubicBezTo>
                  <a:cubicBezTo>
                    <a:pt x="1968" y="6168"/>
                    <a:pt x="1968" y="6368"/>
                    <a:pt x="2001" y="6602"/>
                  </a:cubicBezTo>
                  <a:lnTo>
                    <a:pt x="1901" y="6635"/>
                  </a:lnTo>
                  <a:cubicBezTo>
                    <a:pt x="867" y="7235"/>
                    <a:pt x="0" y="8870"/>
                    <a:pt x="0" y="10271"/>
                  </a:cubicBezTo>
                  <a:cubicBezTo>
                    <a:pt x="0" y="11038"/>
                    <a:pt x="267" y="11639"/>
                    <a:pt x="734" y="11905"/>
                  </a:cubicBezTo>
                  <a:cubicBezTo>
                    <a:pt x="901" y="12005"/>
                    <a:pt x="1101" y="12072"/>
                    <a:pt x="1301" y="12072"/>
                  </a:cubicBezTo>
                  <a:cubicBezTo>
                    <a:pt x="1568" y="12072"/>
                    <a:pt x="1835" y="11972"/>
                    <a:pt x="2102" y="11839"/>
                  </a:cubicBezTo>
                  <a:lnTo>
                    <a:pt x="11775" y="6235"/>
                  </a:lnTo>
                  <a:cubicBezTo>
                    <a:pt x="12509" y="5701"/>
                    <a:pt x="12943" y="4867"/>
                    <a:pt x="12976" y="4000"/>
                  </a:cubicBezTo>
                  <a:cubicBezTo>
                    <a:pt x="13009" y="3599"/>
                    <a:pt x="12843" y="3199"/>
                    <a:pt x="12509" y="2966"/>
                  </a:cubicBezTo>
                  <a:cubicBezTo>
                    <a:pt x="12402" y="2894"/>
                    <a:pt x="12275" y="2861"/>
                    <a:pt x="12145" y="2861"/>
                  </a:cubicBezTo>
                  <a:cubicBezTo>
                    <a:pt x="12032" y="2861"/>
                    <a:pt x="11917" y="2886"/>
                    <a:pt x="11808" y="2932"/>
                  </a:cubicBezTo>
                  <a:lnTo>
                    <a:pt x="11808" y="2599"/>
                  </a:lnTo>
                  <a:cubicBezTo>
                    <a:pt x="11808" y="1665"/>
                    <a:pt x="11508" y="931"/>
                    <a:pt x="10941" y="631"/>
                  </a:cubicBezTo>
                  <a:cubicBezTo>
                    <a:pt x="10704" y="512"/>
                    <a:pt x="10447" y="453"/>
                    <a:pt x="10191" y="453"/>
                  </a:cubicBezTo>
                  <a:cubicBezTo>
                    <a:pt x="9870" y="453"/>
                    <a:pt x="9551" y="545"/>
                    <a:pt x="9273" y="731"/>
                  </a:cubicBezTo>
                  <a:cubicBezTo>
                    <a:pt x="8773" y="1064"/>
                    <a:pt x="8339" y="1498"/>
                    <a:pt x="7972" y="1998"/>
                  </a:cubicBezTo>
                  <a:cubicBezTo>
                    <a:pt x="7939" y="1264"/>
                    <a:pt x="7539" y="597"/>
                    <a:pt x="6938" y="197"/>
                  </a:cubicBezTo>
                  <a:cubicBezTo>
                    <a:pt x="6650" y="68"/>
                    <a:pt x="6344" y="0"/>
                    <a:pt x="6040" y="0"/>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10" name="Google Shape;1110;p47"/>
            <p:cNvSpPr/>
            <p:nvPr/>
          </p:nvSpPr>
          <p:spPr>
            <a:xfrm>
              <a:off x="1714725" y="2576675"/>
              <a:ext cx="61750" cy="89650"/>
            </a:xfrm>
            <a:custGeom>
              <a:avLst/>
              <a:gdLst/>
              <a:ahLst/>
              <a:cxnLst/>
              <a:rect l="l" t="t" r="r" b="b"/>
              <a:pathLst>
                <a:path w="2470" h="3586" extrusionOk="0">
                  <a:moveTo>
                    <a:pt x="1238" y="0"/>
                  </a:moveTo>
                  <a:cubicBezTo>
                    <a:pt x="1157" y="0"/>
                    <a:pt x="1088" y="44"/>
                    <a:pt x="1068" y="125"/>
                  </a:cubicBezTo>
                  <a:lnTo>
                    <a:pt x="67" y="2193"/>
                  </a:lnTo>
                  <a:cubicBezTo>
                    <a:pt x="1" y="2327"/>
                    <a:pt x="34" y="2460"/>
                    <a:pt x="167" y="2527"/>
                  </a:cubicBezTo>
                  <a:lnTo>
                    <a:pt x="234" y="2527"/>
                  </a:lnTo>
                  <a:cubicBezTo>
                    <a:pt x="334" y="2527"/>
                    <a:pt x="401" y="2460"/>
                    <a:pt x="434" y="2393"/>
                  </a:cubicBezTo>
                  <a:lnTo>
                    <a:pt x="1035" y="1159"/>
                  </a:lnTo>
                  <a:lnTo>
                    <a:pt x="1035" y="3361"/>
                  </a:lnTo>
                  <a:cubicBezTo>
                    <a:pt x="1035" y="3511"/>
                    <a:pt x="1135" y="3586"/>
                    <a:pt x="1235" y="3586"/>
                  </a:cubicBezTo>
                  <a:cubicBezTo>
                    <a:pt x="1335" y="3586"/>
                    <a:pt x="1435" y="3511"/>
                    <a:pt x="1435" y="3361"/>
                  </a:cubicBezTo>
                  <a:lnTo>
                    <a:pt x="1435" y="692"/>
                  </a:lnTo>
                  <a:lnTo>
                    <a:pt x="2069" y="1326"/>
                  </a:lnTo>
                  <a:cubicBezTo>
                    <a:pt x="2119" y="1359"/>
                    <a:pt x="2177" y="1376"/>
                    <a:pt x="2231" y="1376"/>
                  </a:cubicBezTo>
                  <a:cubicBezTo>
                    <a:pt x="2286" y="1376"/>
                    <a:pt x="2336" y="1359"/>
                    <a:pt x="2369" y="1326"/>
                  </a:cubicBezTo>
                  <a:cubicBezTo>
                    <a:pt x="2469" y="1226"/>
                    <a:pt x="2469" y="1092"/>
                    <a:pt x="2369" y="1026"/>
                  </a:cubicBezTo>
                  <a:lnTo>
                    <a:pt x="1402" y="58"/>
                  </a:lnTo>
                  <a:cubicBezTo>
                    <a:pt x="1349" y="19"/>
                    <a:pt x="1291" y="0"/>
                    <a:pt x="1238" y="0"/>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11" name="Google Shape;1111;p47"/>
            <p:cNvSpPr/>
            <p:nvPr/>
          </p:nvSpPr>
          <p:spPr>
            <a:xfrm>
              <a:off x="1704725" y="2623150"/>
              <a:ext cx="82575" cy="85925"/>
            </a:xfrm>
            <a:custGeom>
              <a:avLst/>
              <a:gdLst/>
              <a:ahLst/>
              <a:cxnLst/>
              <a:rect l="l" t="t" r="r" b="b"/>
              <a:pathLst>
                <a:path w="3303" h="3437" extrusionOk="0">
                  <a:moveTo>
                    <a:pt x="3069" y="1"/>
                  </a:moveTo>
                  <a:cubicBezTo>
                    <a:pt x="2936" y="1"/>
                    <a:pt x="2869" y="101"/>
                    <a:pt x="2869" y="201"/>
                  </a:cubicBezTo>
                  <a:lnTo>
                    <a:pt x="2869" y="1468"/>
                  </a:lnTo>
                  <a:lnTo>
                    <a:pt x="434" y="2869"/>
                  </a:lnTo>
                  <a:lnTo>
                    <a:pt x="434" y="1835"/>
                  </a:lnTo>
                  <a:cubicBezTo>
                    <a:pt x="434" y="1735"/>
                    <a:pt x="334" y="1635"/>
                    <a:pt x="201" y="1635"/>
                  </a:cubicBezTo>
                  <a:cubicBezTo>
                    <a:pt x="100" y="1635"/>
                    <a:pt x="0" y="1735"/>
                    <a:pt x="0" y="1835"/>
                  </a:cubicBezTo>
                  <a:lnTo>
                    <a:pt x="0" y="3236"/>
                  </a:lnTo>
                  <a:cubicBezTo>
                    <a:pt x="0" y="3303"/>
                    <a:pt x="34" y="3370"/>
                    <a:pt x="100" y="3403"/>
                  </a:cubicBezTo>
                  <a:cubicBezTo>
                    <a:pt x="134" y="3436"/>
                    <a:pt x="167" y="3436"/>
                    <a:pt x="201" y="3436"/>
                  </a:cubicBezTo>
                  <a:cubicBezTo>
                    <a:pt x="234" y="3436"/>
                    <a:pt x="267" y="3436"/>
                    <a:pt x="301" y="3403"/>
                  </a:cubicBezTo>
                  <a:lnTo>
                    <a:pt x="3203" y="1769"/>
                  </a:lnTo>
                  <a:cubicBezTo>
                    <a:pt x="3236" y="1735"/>
                    <a:pt x="3303" y="1668"/>
                    <a:pt x="3303" y="1602"/>
                  </a:cubicBezTo>
                  <a:lnTo>
                    <a:pt x="3303" y="201"/>
                  </a:lnTo>
                  <a:cubicBezTo>
                    <a:pt x="3303" y="101"/>
                    <a:pt x="3169" y="1"/>
                    <a:pt x="3069" y="1"/>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12" name="Google Shape;1112;p47"/>
            <p:cNvSpPr/>
            <p:nvPr/>
          </p:nvSpPr>
          <p:spPr>
            <a:xfrm>
              <a:off x="5253925" y="2370475"/>
              <a:ext cx="822275" cy="2105450"/>
            </a:xfrm>
            <a:custGeom>
              <a:avLst/>
              <a:gdLst/>
              <a:ahLst/>
              <a:cxnLst/>
              <a:rect l="l" t="t" r="r" b="b"/>
              <a:pathLst>
                <a:path w="32891" h="84218" extrusionOk="0">
                  <a:moveTo>
                    <a:pt x="7472" y="0"/>
                  </a:moveTo>
                  <a:cubicBezTo>
                    <a:pt x="5471" y="8640"/>
                    <a:pt x="4871" y="27487"/>
                    <a:pt x="4937" y="36393"/>
                  </a:cubicBezTo>
                  <a:cubicBezTo>
                    <a:pt x="4971" y="40930"/>
                    <a:pt x="6805" y="65214"/>
                    <a:pt x="6839" y="65781"/>
                  </a:cubicBezTo>
                  <a:cubicBezTo>
                    <a:pt x="6972" y="67749"/>
                    <a:pt x="6805" y="68516"/>
                    <a:pt x="6005" y="69350"/>
                  </a:cubicBezTo>
                  <a:cubicBezTo>
                    <a:pt x="4370" y="71118"/>
                    <a:pt x="2035" y="72752"/>
                    <a:pt x="0" y="74287"/>
                  </a:cubicBezTo>
                  <a:cubicBezTo>
                    <a:pt x="142" y="74694"/>
                    <a:pt x="903" y="74885"/>
                    <a:pt x="1766" y="74885"/>
                  </a:cubicBezTo>
                  <a:cubicBezTo>
                    <a:pt x="2530" y="74885"/>
                    <a:pt x="3373" y="74736"/>
                    <a:pt x="3937" y="74454"/>
                  </a:cubicBezTo>
                  <a:cubicBezTo>
                    <a:pt x="5538" y="73620"/>
                    <a:pt x="7039" y="72652"/>
                    <a:pt x="8473" y="71552"/>
                  </a:cubicBezTo>
                  <a:cubicBezTo>
                    <a:pt x="10141" y="70317"/>
                    <a:pt x="12276" y="69317"/>
                    <a:pt x="12309" y="67449"/>
                  </a:cubicBezTo>
                  <a:cubicBezTo>
                    <a:pt x="12309" y="67315"/>
                    <a:pt x="12343" y="67215"/>
                    <a:pt x="12376" y="67115"/>
                  </a:cubicBezTo>
                  <a:cubicBezTo>
                    <a:pt x="12409" y="66014"/>
                    <a:pt x="14978" y="49769"/>
                    <a:pt x="15178" y="46000"/>
                  </a:cubicBezTo>
                  <a:cubicBezTo>
                    <a:pt x="15378" y="42731"/>
                    <a:pt x="14978" y="37227"/>
                    <a:pt x="14978" y="37227"/>
                  </a:cubicBezTo>
                  <a:lnTo>
                    <a:pt x="17046" y="23517"/>
                  </a:lnTo>
                  <a:cubicBezTo>
                    <a:pt x="17046" y="23517"/>
                    <a:pt x="18647" y="33925"/>
                    <a:pt x="19981" y="39462"/>
                  </a:cubicBezTo>
                  <a:cubicBezTo>
                    <a:pt x="21049" y="43965"/>
                    <a:pt x="22783" y="51671"/>
                    <a:pt x="23984" y="57241"/>
                  </a:cubicBezTo>
                  <a:cubicBezTo>
                    <a:pt x="25118" y="63613"/>
                    <a:pt x="26786" y="69850"/>
                    <a:pt x="27053" y="73053"/>
                  </a:cubicBezTo>
                  <a:cubicBezTo>
                    <a:pt x="27153" y="73820"/>
                    <a:pt x="28020" y="81292"/>
                    <a:pt x="28387" y="83026"/>
                  </a:cubicBezTo>
                  <a:cubicBezTo>
                    <a:pt x="28533" y="83784"/>
                    <a:pt x="29334" y="84217"/>
                    <a:pt x="30210" y="84217"/>
                  </a:cubicBezTo>
                  <a:cubicBezTo>
                    <a:pt x="31339" y="84217"/>
                    <a:pt x="32592" y="83498"/>
                    <a:pt x="32724" y="81826"/>
                  </a:cubicBezTo>
                  <a:cubicBezTo>
                    <a:pt x="32891" y="79891"/>
                    <a:pt x="32190" y="73520"/>
                    <a:pt x="32123" y="72586"/>
                  </a:cubicBezTo>
                  <a:cubicBezTo>
                    <a:pt x="31756" y="67582"/>
                    <a:pt x="32357" y="62078"/>
                    <a:pt x="31957" y="54273"/>
                  </a:cubicBezTo>
                  <a:cubicBezTo>
                    <a:pt x="31923" y="52271"/>
                    <a:pt x="31857" y="50136"/>
                    <a:pt x="31723" y="48235"/>
                  </a:cubicBezTo>
                  <a:cubicBezTo>
                    <a:pt x="31256" y="41830"/>
                    <a:pt x="30289" y="39629"/>
                    <a:pt x="30189" y="38395"/>
                  </a:cubicBezTo>
                  <a:cubicBezTo>
                    <a:pt x="30189" y="38395"/>
                    <a:pt x="29688" y="26119"/>
                    <a:pt x="29288" y="12076"/>
                  </a:cubicBezTo>
                  <a:cubicBezTo>
                    <a:pt x="29088" y="5471"/>
                    <a:pt x="27153" y="3503"/>
                    <a:pt x="25652" y="0"/>
                  </a:cubicBezTo>
                  <a:close/>
                </a:path>
              </a:pathLst>
            </a:custGeom>
            <a:solidFill>
              <a:srgbClr val="FFBDA7"/>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13" name="Google Shape;1113;p47"/>
            <p:cNvSpPr/>
            <p:nvPr/>
          </p:nvSpPr>
          <p:spPr>
            <a:xfrm>
              <a:off x="5160525" y="4175100"/>
              <a:ext cx="425325" cy="174925"/>
            </a:xfrm>
            <a:custGeom>
              <a:avLst/>
              <a:gdLst/>
              <a:ahLst/>
              <a:cxnLst/>
              <a:rect l="l" t="t" r="r" b="b"/>
              <a:pathLst>
                <a:path w="17013" h="6997" extrusionOk="0">
                  <a:moveTo>
                    <a:pt x="16979" y="0"/>
                  </a:moveTo>
                  <a:lnTo>
                    <a:pt x="267" y="4103"/>
                  </a:lnTo>
                  <a:cubicBezTo>
                    <a:pt x="167" y="4103"/>
                    <a:pt x="0" y="5237"/>
                    <a:pt x="534" y="5738"/>
                  </a:cubicBezTo>
                  <a:cubicBezTo>
                    <a:pt x="1112" y="6229"/>
                    <a:pt x="2618" y="6997"/>
                    <a:pt x="4639" y="6997"/>
                  </a:cubicBezTo>
                  <a:cubicBezTo>
                    <a:pt x="4949" y="6997"/>
                    <a:pt x="5271" y="6979"/>
                    <a:pt x="5604" y="6939"/>
                  </a:cubicBezTo>
                  <a:cubicBezTo>
                    <a:pt x="8140" y="6638"/>
                    <a:pt x="9507" y="5871"/>
                    <a:pt x="10541" y="5037"/>
                  </a:cubicBezTo>
                  <a:cubicBezTo>
                    <a:pt x="11542" y="4203"/>
                    <a:pt x="12976" y="3036"/>
                    <a:pt x="14110" y="2802"/>
                  </a:cubicBezTo>
                  <a:cubicBezTo>
                    <a:pt x="15178" y="2569"/>
                    <a:pt x="16345" y="2102"/>
                    <a:pt x="16679" y="1768"/>
                  </a:cubicBezTo>
                  <a:cubicBezTo>
                    <a:pt x="17013" y="1435"/>
                    <a:pt x="16979" y="1"/>
                    <a:pt x="16979" y="0"/>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14" name="Google Shape;1114;p47"/>
            <p:cNvSpPr/>
            <p:nvPr/>
          </p:nvSpPr>
          <p:spPr>
            <a:xfrm>
              <a:off x="5155525" y="4035000"/>
              <a:ext cx="431150" cy="297725"/>
            </a:xfrm>
            <a:custGeom>
              <a:avLst/>
              <a:gdLst/>
              <a:ahLst/>
              <a:cxnLst/>
              <a:rect l="l" t="t" r="r" b="b"/>
              <a:pathLst>
                <a:path w="17246" h="11909" extrusionOk="0">
                  <a:moveTo>
                    <a:pt x="16379" y="0"/>
                  </a:moveTo>
                  <a:cubicBezTo>
                    <a:pt x="16345" y="234"/>
                    <a:pt x="16245" y="434"/>
                    <a:pt x="16112" y="634"/>
                  </a:cubicBezTo>
                  <a:cubicBezTo>
                    <a:pt x="15945" y="768"/>
                    <a:pt x="15745" y="801"/>
                    <a:pt x="15611" y="934"/>
                  </a:cubicBezTo>
                  <a:cubicBezTo>
                    <a:pt x="15411" y="1068"/>
                    <a:pt x="15278" y="1235"/>
                    <a:pt x="15144" y="1401"/>
                  </a:cubicBezTo>
                  <a:cubicBezTo>
                    <a:pt x="14978" y="1568"/>
                    <a:pt x="14878" y="1802"/>
                    <a:pt x="14777" y="2002"/>
                  </a:cubicBezTo>
                  <a:cubicBezTo>
                    <a:pt x="14677" y="2202"/>
                    <a:pt x="14644" y="2402"/>
                    <a:pt x="14544" y="2569"/>
                  </a:cubicBezTo>
                  <a:cubicBezTo>
                    <a:pt x="14511" y="2669"/>
                    <a:pt x="14411" y="2902"/>
                    <a:pt x="14310" y="2936"/>
                  </a:cubicBezTo>
                  <a:cubicBezTo>
                    <a:pt x="14300" y="2939"/>
                    <a:pt x="14290" y="2941"/>
                    <a:pt x="14282" y="2941"/>
                  </a:cubicBezTo>
                  <a:cubicBezTo>
                    <a:pt x="14217" y="2941"/>
                    <a:pt x="14244" y="2829"/>
                    <a:pt x="14244" y="2769"/>
                  </a:cubicBezTo>
                  <a:lnTo>
                    <a:pt x="14244" y="2269"/>
                  </a:lnTo>
                  <a:cubicBezTo>
                    <a:pt x="14244" y="1902"/>
                    <a:pt x="14177" y="1535"/>
                    <a:pt x="14010" y="1235"/>
                  </a:cubicBezTo>
                  <a:cubicBezTo>
                    <a:pt x="13777" y="801"/>
                    <a:pt x="13276" y="768"/>
                    <a:pt x="12843" y="668"/>
                  </a:cubicBezTo>
                  <a:cubicBezTo>
                    <a:pt x="12476" y="601"/>
                    <a:pt x="12109" y="534"/>
                    <a:pt x="11742" y="501"/>
                  </a:cubicBezTo>
                  <a:cubicBezTo>
                    <a:pt x="11620" y="479"/>
                    <a:pt x="11501" y="467"/>
                    <a:pt x="11385" y="467"/>
                  </a:cubicBezTo>
                  <a:cubicBezTo>
                    <a:pt x="11153" y="467"/>
                    <a:pt x="10930" y="512"/>
                    <a:pt x="10708" y="601"/>
                  </a:cubicBezTo>
                  <a:cubicBezTo>
                    <a:pt x="10474" y="768"/>
                    <a:pt x="10441" y="1101"/>
                    <a:pt x="10408" y="1335"/>
                  </a:cubicBezTo>
                  <a:cubicBezTo>
                    <a:pt x="10341" y="1568"/>
                    <a:pt x="10274" y="1802"/>
                    <a:pt x="10208" y="2035"/>
                  </a:cubicBezTo>
                  <a:cubicBezTo>
                    <a:pt x="10174" y="2102"/>
                    <a:pt x="10141" y="2169"/>
                    <a:pt x="10107" y="2269"/>
                  </a:cubicBezTo>
                  <a:cubicBezTo>
                    <a:pt x="9907" y="2602"/>
                    <a:pt x="9674" y="2902"/>
                    <a:pt x="9374" y="3203"/>
                  </a:cubicBezTo>
                  <a:cubicBezTo>
                    <a:pt x="9107" y="3503"/>
                    <a:pt x="8807" y="3770"/>
                    <a:pt x="8473" y="4037"/>
                  </a:cubicBezTo>
                  <a:cubicBezTo>
                    <a:pt x="7873" y="4570"/>
                    <a:pt x="7205" y="5071"/>
                    <a:pt x="6505" y="5471"/>
                  </a:cubicBezTo>
                  <a:cubicBezTo>
                    <a:pt x="5838" y="5905"/>
                    <a:pt x="3936" y="7005"/>
                    <a:pt x="3369" y="7239"/>
                  </a:cubicBezTo>
                  <a:cubicBezTo>
                    <a:pt x="467" y="8540"/>
                    <a:pt x="0" y="9207"/>
                    <a:pt x="601" y="10308"/>
                  </a:cubicBezTo>
                  <a:cubicBezTo>
                    <a:pt x="1101" y="11242"/>
                    <a:pt x="2702" y="11909"/>
                    <a:pt x="5204" y="11909"/>
                  </a:cubicBezTo>
                  <a:cubicBezTo>
                    <a:pt x="7139" y="11775"/>
                    <a:pt x="8973" y="11108"/>
                    <a:pt x="10541" y="9974"/>
                  </a:cubicBezTo>
                  <a:cubicBezTo>
                    <a:pt x="11642" y="9074"/>
                    <a:pt x="12843" y="8306"/>
                    <a:pt x="14144" y="7773"/>
                  </a:cubicBezTo>
                  <a:cubicBezTo>
                    <a:pt x="15244" y="7339"/>
                    <a:pt x="16979" y="6839"/>
                    <a:pt x="17146" y="6105"/>
                  </a:cubicBezTo>
                  <a:cubicBezTo>
                    <a:pt x="17246" y="4904"/>
                    <a:pt x="17179" y="3736"/>
                    <a:pt x="16912" y="2569"/>
                  </a:cubicBezTo>
                  <a:cubicBezTo>
                    <a:pt x="16779" y="1902"/>
                    <a:pt x="16679" y="734"/>
                    <a:pt x="16612" y="334"/>
                  </a:cubicBezTo>
                  <a:cubicBezTo>
                    <a:pt x="16545" y="0"/>
                    <a:pt x="16379" y="0"/>
                    <a:pt x="16379" y="0"/>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15" name="Google Shape;1115;p47"/>
            <p:cNvSpPr/>
            <p:nvPr/>
          </p:nvSpPr>
          <p:spPr>
            <a:xfrm>
              <a:off x="5153025" y="4220975"/>
              <a:ext cx="197650" cy="111750"/>
            </a:xfrm>
            <a:custGeom>
              <a:avLst/>
              <a:gdLst/>
              <a:ahLst/>
              <a:cxnLst/>
              <a:rect l="l" t="t" r="r" b="b"/>
              <a:pathLst>
                <a:path w="7906" h="4470" extrusionOk="0">
                  <a:moveTo>
                    <a:pt x="3002" y="0"/>
                  </a:moveTo>
                  <a:cubicBezTo>
                    <a:pt x="434" y="967"/>
                    <a:pt x="0" y="1801"/>
                    <a:pt x="601" y="2869"/>
                  </a:cubicBezTo>
                  <a:cubicBezTo>
                    <a:pt x="1068" y="3769"/>
                    <a:pt x="2802" y="4470"/>
                    <a:pt x="5304" y="4470"/>
                  </a:cubicBezTo>
                  <a:cubicBezTo>
                    <a:pt x="6205" y="4403"/>
                    <a:pt x="7072" y="4236"/>
                    <a:pt x="7906" y="3936"/>
                  </a:cubicBezTo>
                  <a:cubicBezTo>
                    <a:pt x="7739" y="2569"/>
                    <a:pt x="6638" y="300"/>
                    <a:pt x="3002" y="0"/>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16" name="Google Shape;1116;p47"/>
            <p:cNvSpPr/>
            <p:nvPr/>
          </p:nvSpPr>
          <p:spPr>
            <a:xfrm>
              <a:off x="5281450" y="4183300"/>
              <a:ext cx="87575" cy="40200"/>
            </a:xfrm>
            <a:custGeom>
              <a:avLst/>
              <a:gdLst/>
              <a:ahLst/>
              <a:cxnLst/>
              <a:rect l="l" t="t" r="r" b="b"/>
              <a:pathLst>
                <a:path w="3503" h="1608" extrusionOk="0">
                  <a:moveTo>
                    <a:pt x="414" y="0"/>
                  </a:moveTo>
                  <a:cubicBezTo>
                    <a:pt x="343" y="0"/>
                    <a:pt x="272" y="2"/>
                    <a:pt x="200" y="6"/>
                  </a:cubicBezTo>
                  <a:cubicBezTo>
                    <a:pt x="100" y="6"/>
                    <a:pt x="0" y="73"/>
                    <a:pt x="34" y="173"/>
                  </a:cubicBezTo>
                  <a:cubicBezTo>
                    <a:pt x="34" y="259"/>
                    <a:pt x="109" y="346"/>
                    <a:pt x="194" y="346"/>
                  </a:cubicBezTo>
                  <a:cubicBezTo>
                    <a:pt x="207" y="346"/>
                    <a:pt x="220" y="344"/>
                    <a:pt x="234" y="340"/>
                  </a:cubicBezTo>
                  <a:cubicBezTo>
                    <a:pt x="273" y="338"/>
                    <a:pt x="313" y="338"/>
                    <a:pt x="352" y="338"/>
                  </a:cubicBezTo>
                  <a:cubicBezTo>
                    <a:pt x="1411" y="338"/>
                    <a:pt x="2429" y="769"/>
                    <a:pt x="3169" y="1540"/>
                  </a:cubicBezTo>
                  <a:cubicBezTo>
                    <a:pt x="3202" y="1574"/>
                    <a:pt x="3269" y="1607"/>
                    <a:pt x="3303" y="1607"/>
                  </a:cubicBezTo>
                  <a:cubicBezTo>
                    <a:pt x="3336" y="1607"/>
                    <a:pt x="3403" y="1607"/>
                    <a:pt x="3436" y="1574"/>
                  </a:cubicBezTo>
                  <a:cubicBezTo>
                    <a:pt x="3503" y="1507"/>
                    <a:pt x="3503" y="1407"/>
                    <a:pt x="3469" y="1340"/>
                  </a:cubicBezTo>
                  <a:cubicBezTo>
                    <a:pt x="2654" y="493"/>
                    <a:pt x="1543" y="0"/>
                    <a:pt x="414" y="0"/>
                  </a:cubicBezTo>
                  <a:close/>
                </a:path>
              </a:pathLst>
            </a:custGeom>
            <a:solidFill>
              <a:srgbClr val="F0F0F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17" name="Google Shape;1117;p47"/>
            <p:cNvSpPr/>
            <p:nvPr/>
          </p:nvSpPr>
          <p:spPr>
            <a:xfrm>
              <a:off x="5319800" y="4160775"/>
              <a:ext cx="89250" cy="40200"/>
            </a:xfrm>
            <a:custGeom>
              <a:avLst/>
              <a:gdLst/>
              <a:ahLst/>
              <a:cxnLst/>
              <a:rect l="l" t="t" r="r" b="b"/>
              <a:pathLst>
                <a:path w="3570" h="1608" extrusionOk="0">
                  <a:moveTo>
                    <a:pt x="453" y="0"/>
                  </a:moveTo>
                  <a:cubicBezTo>
                    <a:pt x="380" y="0"/>
                    <a:pt x="307" y="2"/>
                    <a:pt x="234" y="6"/>
                  </a:cubicBezTo>
                  <a:cubicBezTo>
                    <a:pt x="1" y="40"/>
                    <a:pt x="34" y="340"/>
                    <a:pt x="267" y="340"/>
                  </a:cubicBezTo>
                  <a:cubicBezTo>
                    <a:pt x="307" y="339"/>
                    <a:pt x="346" y="338"/>
                    <a:pt x="386" y="338"/>
                  </a:cubicBezTo>
                  <a:cubicBezTo>
                    <a:pt x="1444" y="338"/>
                    <a:pt x="2463" y="769"/>
                    <a:pt x="3203" y="1541"/>
                  </a:cubicBezTo>
                  <a:cubicBezTo>
                    <a:pt x="3236" y="1607"/>
                    <a:pt x="3303" y="1607"/>
                    <a:pt x="3336" y="1607"/>
                  </a:cubicBezTo>
                  <a:cubicBezTo>
                    <a:pt x="3403" y="1607"/>
                    <a:pt x="3436" y="1607"/>
                    <a:pt x="3470" y="1574"/>
                  </a:cubicBezTo>
                  <a:cubicBezTo>
                    <a:pt x="3536" y="1507"/>
                    <a:pt x="3570" y="1407"/>
                    <a:pt x="3503" y="1341"/>
                  </a:cubicBezTo>
                  <a:cubicBezTo>
                    <a:pt x="2687" y="493"/>
                    <a:pt x="1606" y="0"/>
                    <a:pt x="453" y="0"/>
                  </a:cubicBezTo>
                  <a:close/>
                </a:path>
              </a:pathLst>
            </a:custGeom>
            <a:solidFill>
              <a:srgbClr val="F0F0F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18" name="Google Shape;1118;p47"/>
            <p:cNvSpPr/>
            <p:nvPr/>
          </p:nvSpPr>
          <p:spPr>
            <a:xfrm>
              <a:off x="5355650" y="4135025"/>
              <a:ext cx="89275" cy="40925"/>
            </a:xfrm>
            <a:custGeom>
              <a:avLst/>
              <a:gdLst/>
              <a:ahLst/>
              <a:cxnLst/>
              <a:rect l="l" t="t" r="r" b="b"/>
              <a:pathLst>
                <a:path w="3571" h="1637" extrusionOk="0">
                  <a:moveTo>
                    <a:pt x="358" y="1"/>
                  </a:moveTo>
                  <a:cubicBezTo>
                    <a:pt x="317" y="1"/>
                    <a:pt x="276" y="1"/>
                    <a:pt x="234" y="2"/>
                  </a:cubicBezTo>
                  <a:cubicBezTo>
                    <a:pt x="1" y="36"/>
                    <a:pt x="34" y="369"/>
                    <a:pt x="268" y="369"/>
                  </a:cubicBezTo>
                  <a:cubicBezTo>
                    <a:pt x="309" y="368"/>
                    <a:pt x="349" y="367"/>
                    <a:pt x="390" y="367"/>
                  </a:cubicBezTo>
                  <a:cubicBezTo>
                    <a:pt x="1478" y="367"/>
                    <a:pt x="2497" y="798"/>
                    <a:pt x="3237" y="1570"/>
                  </a:cubicBezTo>
                  <a:cubicBezTo>
                    <a:pt x="3270" y="1603"/>
                    <a:pt x="3337" y="1637"/>
                    <a:pt x="3370" y="1637"/>
                  </a:cubicBezTo>
                  <a:cubicBezTo>
                    <a:pt x="3403" y="1637"/>
                    <a:pt x="3470" y="1603"/>
                    <a:pt x="3503" y="1570"/>
                  </a:cubicBezTo>
                  <a:cubicBezTo>
                    <a:pt x="3570" y="1537"/>
                    <a:pt x="3570" y="1403"/>
                    <a:pt x="3503" y="1337"/>
                  </a:cubicBezTo>
                  <a:cubicBezTo>
                    <a:pt x="2697" y="466"/>
                    <a:pt x="1549" y="1"/>
                    <a:pt x="358" y="1"/>
                  </a:cubicBezTo>
                  <a:close/>
                </a:path>
              </a:pathLst>
            </a:custGeom>
            <a:solidFill>
              <a:srgbClr val="F0F0F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19" name="Google Shape;1119;p47"/>
            <p:cNvSpPr/>
            <p:nvPr/>
          </p:nvSpPr>
          <p:spPr>
            <a:xfrm>
              <a:off x="5384850" y="4108750"/>
              <a:ext cx="96750" cy="41350"/>
            </a:xfrm>
            <a:custGeom>
              <a:avLst/>
              <a:gdLst/>
              <a:ahLst/>
              <a:cxnLst/>
              <a:rect l="l" t="t" r="r" b="b"/>
              <a:pathLst>
                <a:path w="3870" h="1654" extrusionOk="0">
                  <a:moveTo>
                    <a:pt x="581" y="1"/>
                  </a:moveTo>
                  <a:cubicBezTo>
                    <a:pt x="453" y="1"/>
                    <a:pt x="326" y="7"/>
                    <a:pt x="201" y="19"/>
                  </a:cubicBezTo>
                  <a:cubicBezTo>
                    <a:pt x="0" y="53"/>
                    <a:pt x="34" y="353"/>
                    <a:pt x="234" y="353"/>
                  </a:cubicBezTo>
                  <a:cubicBezTo>
                    <a:pt x="331" y="345"/>
                    <a:pt x="430" y="341"/>
                    <a:pt x="530" y="341"/>
                  </a:cubicBezTo>
                  <a:cubicBezTo>
                    <a:pt x="1666" y="341"/>
                    <a:pt x="2951" y="851"/>
                    <a:pt x="3503" y="1587"/>
                  </a:cubicBezTo>
                  <a:cubicBezTo>
                    <a:pt x="3536" y="1620"/>
                    <a:pt x="3570" y="1654"/>
                    <a:pt x="3636" y="1654"/>
                  </a:cubicBezTo>
                  <a:cubicBezTo>
                    <a:pt x="3803" y="1654"/>
                    <a:pt x="3870" y="1487"/>
                    <a:pt x="3770" y="1353"/>
                  </a:cubicBezTo>
                  <a:cubicBezTo>
                    <a:pt x="3165" y="567"/>
                    <a:pt x="1821" y="1"/>
                    <a:pt x="581" y="1"/>
                  </a:cubicBezTo>
                  <a:close/>
                </a:path>
              </a:pathLst>
            </a:custGeom>
            <a:solidFill>
              <a:srgbClr val="F0F0F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20" name="Google Shape;1120;p47"/>
            <p:cNvSpPr/>
            <p:nvPr/>
          </p:nvSpPr>
          <p:spPr>
            <a:xfrm>
              <a:off x="5934400" y="4436125"/>
              <a:ext cx="185175" cy="168275"/>
            </a:xfrm>
            <a:custGeom>
              <a:avLst/>
              <a:gdLst/>
              <a:ahLst/>
              <a:cxnLst/>
              <a:rect l="l" t="t" r="r" b="b"/>
              <a:pathLst>
                <a:path w="7407" h="6731" extrusionOk="0">
                  <a:moveTo>
                    <a:pt x="7139" y="0"/>
                  </a:moveTo>
                  <a:lnTo>
                    <a:pt x="1" y="1735"/>
                  </a:lnTo>
                  <a:cubicBezTo>
                    <a:pt x="101" y="3469"/>
                    <a:pt x="368" y="4604"/>
                    <a:pt x="968" y="5604"/>
                  </a:cubicBezTo>
                  <a:cubicBezTo>
                    <a:pt x="1431" y="6376"/>
                    <a:pt x="2231" y="6731"/>
                    <a:pt x="3093" y="6731"/>
                  </a:cubicBezTo>
                  <a:cubicBezTo>
                    <a:pt x="3349" y="6731"/>
                    <a:pt x="3610" y="6699"/>
                    <a:pt x="3870" y="6638"/>
                  </a:cubicBezTo>
                  <a:cubicBezTo>
                    <a:pt x="5038" y="6338"/>
                    <a:pt x="6539" y="5538"/>
                    <a:pt x="6872" y="4070"/>
                  </a:cubicBezTo>
                  <a:cubicBezTo>
                    <a:pt x="7206" y="2602"/>
                    <a:pt x="7406" y="1568"/>
                    <a:pt x="7139" y="0"/>
                  </a:cubicBezTo>
                  <a:close/>
                </a:path>
              </a:pathLst>
            </a:custGeom>
            <a:solidFill>
              <a:srgbClr val="2632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21" name="Google Shape;1121;p47"/>
            <p:cNvSpPr/>
            <p:nvPr/>
          </p:nvSpPr>
          <p:spPr>
            <a:xfrm>
              <a:off x="5918575" y="4170100"/>
              <a:ext cx="200150" cy="416325"/>
            </a:xfrm>
            <a:custGeom>
              <a:avLst/>
              <a:gdLst/>
              <a:ahLst/>
              <a:cxnLst/>
              <a:rect l="l" t="t" r="r" b="b"/>
              <a:pathLst>
                <a:path w="8006" h="16653" extrusionOk="0">
                  <a:moveTo>
                    <a:pt x="5504" y="0"/>
                  </a:moveTo>
                  <a:cubicBezTo>
                    <a:pt x="5504" y="134"/>
                    <a:pt x="5504" y="300"/>
                    <a:pt x="5504" y="467"/>
                  </a:cubicBezTo>
                  <a:cubicBezTo>
                    <a:pt x="5504" y="601"/>
                    <a:pt x="5537" y="801"/>
                    <a:pt x="5537" y="968"/>
                  </a:cubicBezTo>
                  <a:cubicBezTo>
                    <a:pt x="5537" y="1134"/>
                    <a:pt x="5604" y="1768"/>
                    <a:pt x="5571" y="2035"/>
                  </a:cubicBezTo>
                  <a:cubicBezTo>
                    <a:pt x="5571" y="2050"/>
                    <a:pt x="5569" y="2056"/>
                    <a:pt x="5565" y="2056"/>
                  </a:cubicBezTo>
                  <a:cubicBezTo>
                    <a:pt x="5543" y="2056"/>
                    <a:pt x="5466" y="1820"/>
                    <a:pt x="5437" y="1535"/>
                  </a:cubicBezTo>
                  <a:cubicBezTo>
                    <a:pt x="5437" y="1301"/>
                    <a:pt x="5404" y="1068"/>
                    <a:pt x="5271" y="868"/>
                  </a:cubicBezTo>
                  <a:cubicBezTo>
                    <a:pt x="5195" y="735"/>
                    <a:pt x="4753" y="699"/>
                    <a:pt x="4318" y="699"/>
                  </a:cubicBezTo>
                  <a:cubicBezTo>
                    <a:pt x="3987" y="699"/>
                    <a:pt x="3661" y="720"/>
                    <a:pt x="3503" y="734"/>
                  </a:cubicBezTo>
                  <a:cubicBezTo>
                    <a:pt x="2735" y="801"/>
                    <a:pt x="2002" y="901"/>
                    <a:pt x="1268" y="1034"/>
                  </a:cubicBezTo>
                  <a:cubicBezTo>
                    <a:pt x="1101" y="1101"/>
                    <a:pt x="801" y="1134"/>
                    <a:pt x="867" y="1768"/>
                  </a:cubicBezTo>
                  <a:cubicBezTo>
                    <a:pt x="867" y="1935"/>
                    <a:pt x="867" y="2068"/>
                    <a:pt x="867" y="2202"/>
                  </a:cubicBezTo>
                  <a:cubicBezTo>
                    <a:pt x="843" y="2275"/>
                    <a:pt x="814" y="2304"/>
                    <a:pt x="785" y="2304"/>
                  </a:cubicBezTo>
                  <a:cubicBezTo>
                    <a:pt x="736" y="2304"/>
                    <a:pt x="688" y="2220"/>
                    <a:pt x="667" y="2135"/>
                  </a:cubicBezTo>
                  <a:cubicBezTo>
                    <a:pt x="567" y="1835"/>
                    <a:pt x="534" y="1535"/>
                    <a:pt x="500" y="1234"/>
                  </a:cubicBezTo>
                  <a:cubicBezTo>
                    <a:pt x="467" y="968"/>
                    <a:pt x="434" y="634"/>
                    <a:pt x="400" y="401"/>
                  </a:cubicBezTo>
                  <a:lnTo>
                    <a:pt x="400" y="401"/>
                  </a:lnTo>
                  <a:cubicBezTo>
                    <a:pt x="0" y="601"/>
                    <a:pt x="367" y="2335"/>
                    <a:pt x="467" y="4070"/>
                  </a:cubicBezTo>
                  <a:cubicBezTo>
                    <a:pt x="634" y="6005"/>
                    <a:pt x="667" y="7939"/>
                    <a:pt x="634" y="9907"/>
                  </a:cubicBezTo>
                  <a:cubicBezTo>
                    <a:pt x="534" y="12209"/>
                    <a:pt x="567" y="14010"/>
                    <a:pt x="1701" y="15645"/>
                  </a:cubicBezTo>
                  <a:cubicBezTo>
                    <a:pt x="2220" y="16369"/>
                    <a:pt x="2927" y="16652"/>
                    <a:pt x="3656" y="16652"/>
                  </a:cubicBezTo>
                  <a:cubicBezTo>
                    <a:pt x="4941" y="16652"/>
                    <a:pt x="6294" y="15772"/>
                    <a:pt x="6805" y="14878"/>
                  </a:cubicBezTo>
                  <a:cubicBezTo>
                    <a:pt x="7606" y="13477"/>
                    <a:pt x="8006" y="12442"/>
                    <a:pt x="7706" y="10141"/>
                  </a:cubicBezTo>
                  <a:cubicBezTo>
                    <a:pt x="7439" y="8106"/>
                    <a:pt x="6705" y="7105"/>
                    <a:pt x="6405" y="4637"/>
                  </a:cubicBezTo>
                  <a:cubicBezTo>
                    <a:pt x="6138" y="2335"/>
                    <a:pt x="5971" y="34"/>
                    <a:pt x="5504" y="0"/>
                  </a:cubicBezTo>
                  <a:close/>
                </a:path>
              </a:pathLst>
            </a:custGeom>
            <a:solidFill>
              <a:srgbClr val="37474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22" name="Google Shape;1122;p47"/>
            <p:cNvSpPr/>
            <p:nvPr/>
          </p:nvSpPr>
          <p:spPr>
            <a:xfrm>
              <a:off x="5934400" y="4439675"/>
              <a:ext cx="181825" cy="149825"/>
            </a:xfrm>
            <a:custGeom>
              <a:avLst/>
              <a:gdLst/>
              <a:ahLst/>
              <a:cxnLst/>
              <a:rect l="l" t="t" r="r" b="b"/>
              <a:pathLst>
                <a:path w="7273" h="5993" extrusionOk="0">
                  <a:moveTo>
                    <a:pt x="4618" y="1"/>
                  </a:moveTo>
                  <a:cubicBezTo>
                    <a:pt x="2730" y="1"/>
                    <a:pt x="528" y="624"/>
                    <a:pt x="1" y="1593"/>
                  </a:cubicBezTo>
                  <a:cubicBezTo>
                    <a:pt x="101" y="2794"/>
                    <a:pt x="268" y="3995"/>
                    <a:pt x="968" y="4995"/>
                  </a:cubicBezTo>
                  <a:cubicBezTo>
                    <a:pt x="1482" y="5712"/>
                    <a:pt x="2210" y="5993"/>
                    <a:pt x="2970" y="5993"/>
                  </a:cubicBezTo>
                  <a:cubicBezTo>
                    <a:pt x="4330" y="5993"/>
                    <a:pt x="5792" y="5094"/>
                    <a:pt x="6305" y="4195"/>
                  </a:cubicBezTo>
                  <a:cubicBezTo>
                    <a:pt x="6973" y="3161"/>
                    <a:pt x="7273" y="1926"/>
                    <a:pt x="7206" y="692"/>
                  </a:cubicBezTo>
                  <a:cubicBezTo>
                    <a:pt x="6714" y="213"/>
                    <a:pt x="5720" y="1"/>
                    <a:pt x="4618" y="1"/>
                  </a:cubicBezTo>
                  <a:close/>
                </a:path>
              </a:pathLst>
            </a:custGeom>
            <a:solidFill>
              <a:srgbClr val="FAFAF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23" name="Google Shape;1123;p47"/>
            <p:cNvSpPr/>
            <p:nvPr/>
          </p:nvSpPr>
          <p:spPr>
            <a:xfrm>
              <a:off x="5954425" y="4394100"/>
              <a:ext cx="122600" cy="22850"/>
            </a:xfrm>
            <a:custGeom>
              <a:avLst/>
              <a:gdLst/>
              <a:ahLst/>
              <a:cxnLst/>
              <a:rect l="l" t="t" r="r" b="b"/>
              <a:pathLst>
                <a:path w="4904" h="914" extrusionOk="0">
                  <a:moveTo>
                    <a:pt x="3236" y="1"/>
                  </a:moveTo>
                  <a:cubicBezTo>
                    <a:pt x="2175" y="1"/>
                    <a:pt x="1124" y="209"/>
                    <a:pt x="134" y="614"/>
                  </a:cubicBezTo>
                  <a:cubicBezTo>
                    <a:pt x="34" y="647"/>
                    <a:pt x="0" y="747"/>
                    <a:pt x="67" y="847"/>
                  </a:cubicBezTo>
                  <a:cubicBezTo>
                    <a:pt x="101" y="881"/>
                    <a:pt x="167" y="914"/>
                    <a:pt x="234" y="914"/>
                  </a:cubicBezTo>
                  <a:lnTo>
                    <a:pt x="301" y="914"/>
                  </a:lnTo>
                  <a:cubicBezTo>
                    <a:pt x="301" y="914"/>
                    <a:pt x="1653" y="349"/>
                    <a:pt x="3258" y="349"/>
                  </a:cubicBezTo>
                  <a:cubicBezTo>
                    <a:pt x="3717" y="349"/>
                    <a:pt x="4196" y="395"/>
                    <a:pt x="4670" y="514"/>
                  </a:cubicBezTo>
                  <a:cubicBezTo>
                    <a:pt x="4771" y="514"/>
                    <a:pt x="4871" y="447"/>
                    <a:pt x="4904" y="380"/>
                  </a:cubicBezTo>
                  <a:cubicBezTo>
                    <a:pt x="4904" y="280"/>
                    <a:pt x="4871" y="180"/>
                    <a:pt x="4771" y="147"/>
                  </a:cubicBezTo>
                  <a:cubicBezTo>
                    <a:pt x="4261" y="49"/>
                    <a:pt x="3747" y="1"/>
                    <a:pt x="3236" y="1"/>
                  </a:cubicBezTo>
                  <a:close/>
                </a:path>
              </a:pathLst>
            </a:custGeom>
            <a:solidFill>
              <a:srgbClr val="F0F0F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24" name="Google Shape;1124;p47"/>
            <p:cNvSpPr/>
            <p:nvPr/>
          </p:nvSpPr>
          <p:spPr>
            <a:xfrm>
              <a:off x="5951100" y="4348100"/>
              <a:ext cx="123425" cy="25000"/>
            </a:xfrm>
            <a:custGeom>
              <a:avLst/>
              <a:gdLst/>
              <a:ahLst/>
              <a:cxnLst/>
              <a:rect l="l" t="t" r="r" b="b"/>
              <a:pathLst>
                <a:path w="4937" h="1000" extrusionOk="0">
                  <a:moveTo>
                    <a:pt x="3132" y="0"/>
                  </a:moveTo>
                  <a:cubicBezTo>
                    <a:pt x="1550" y="0"/>
                    <a:pt x="184" y="627"/>
                    <a:pt x="133" y="652"/>
                  </a:cubicBezTo>
                  <a:cubicBezTo>
                    <a:pt x="33" y="719"/>
                    <a:pt x="0" y="819"/>
                    <a:pt x="67" y="919"/>
                  </a:cubicBezTo>
                  <a:cubicBezTo>
                    <a:pt x="91" y="968"/>
                    <a:pt x="151" y="999"/>
                    <a:pt x="221" y="999"/>
                  </a:cubicBezTo>
                  <a:cubicBezTo>
                    <a:pt x="247" y="999"/>
                    <a:pt x="273" y="995"/>
                    <a:pt x="300" y="986"/>
                  </a:cubicBezTo>
                  <a:cubicBezTo>
                    <a:pt x="300" y="986"/>
                    <a:pt x="1656" y="366"/>
                    <a:pt x="3186" y="366"/>
                  </a:cubicBezTo>
                  <a:cubicBezTo>
                    <a:pt x="3665" y="366"/>
                    <a:pt x="4160" y="427"/>
                    <a:pt x="4637" y="586"/>
                  </a:cubicBezTo>
                  <a:lnTo>
                    <a:pt x="4703" y="586"/>
                  </a:lnTo>
                  <a:cubicBezTo>
                    <a:pt x="4904" y="586"/>
                    <a:pt x="4937" y="286"/>
                    <a:pt x="4737" y="252"/>
                  </a:cubicBezTo>
                  <a:cubicBezTo>
                    <a:pt x="4205" y="69"/>
                    <a:pt x="3657" y="0"/>
                    <a:pt x="3132" y="0"/>
                  </a:cubicBezTo>
                  <a:close/>
                </a:path>
              </a:pathLst>
            </a:custGeom>
            <a:solidFill>
              <a:srgbClr val="F0F0F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25" name="Google Shape;1125;p47"/>
            <p:cNvSpPr/>
            <p:nvPr/>
          </p:nvSpPr>
          <p:spPr>
            <a:xfrm>
              <a:off x="5947750" y="4306075"/>
              <a:ext cx="124275" cy="26150"/>
            </a:xfrm>
            <a:custGeom>
              <a:avLst/>
              <a:gdLst/>
              <a:ahLst/>
              <a:cxnLst/>
              <a:rect l="l" t="t" r="r" b="b"/>
              <a:pathLst>
                <a:path w="4971" h="1046" extrusionOk="0">
                  <a:moveTo>
                    <a:pt x="3017" y="0"/>
                  </a:moveTo>
                  <a:cubicBezTo>
                    <a:pt x="1417" y="0"/>
                    <a:pt x="175" y="658"/>
                    <a:pt x="101" y="732"/>
                  </a:cubicBezTo>
                  <a:cubicBezTo>
                    <a:pt x="34" y="766"/>
                    <a:pt x="1" y="866"/>
                    <a:pt x="34" y="966"/>
                  </a:cubicBezTo>
                  <a:cubicBezTo>
                    <a:pt x="83" y="1015"/>
                    <a:pt x="149" y="1046"/>
                    <a:pt x="221" y="1046"/>
                  </a:cubicBezTo>
                  <a:cubicBezTo>
                    <a:pt x="247" y="1046"/>
                    <a:pt x="274" y="1041"/>
                    <a:pt x="301" y="1033"/>
                  </a:cubicBezTo>
                  <a:cubicBezTo>
                    <a:pt x="301" y="1033"/>
                    <a:pt x="1522" y="385"/>
                    <a:pt x="3054" y="385"/>
                  </a:cubicBezTo>
                  <a:cubicBezTo>
                    <a:pt x="3580" y="385"/>
                    <a:pt x="4142" y="461"/>
                    <a:pt x="4704" y="666"/>
                  </a:cubicBezTo>
                  <a:cubicBezTo>
                    <a:pt x="4704" y="666"/>
                    <a:pt x="4737" y="666"/>
                    <a:pt x="4771" y="632"/>
                  </a:cubicBezTo>
                  <a:cubicBezTo>
                    <a:pt x="4937" y="632"/>
                    <a:pt x="4971" y="365"/>
                    <a:pt x="4804" y="299"/>
                  </a:cubicBezTo>
                  <a:cubicBezTo>
                    <a:pt x="4188" y="82"/>
                    <a:pt x="3580" y="0"/>
                    <a:pt x="3017" y="0"/>
                  </a:cubicBezTo>
                  <a:close/>
                </a:path>
              </a:pathLst>
            </a:custGeom>
            <a:solidFill>
              <a:srgbClr val="F0F0F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26" name="Google Shape;1126;p47"/>
            <p:cNvSpPr/>
            <p:nvPr/>
          </p:nvSpPr>
          <p:spPr>
            <a:xfrm>
              <a:off x="5943575" y="4267125"/>
              <a:ext cx="125125" cy="26450"/>
            </a:xfrm>
            <a:custGeom>
              <a:avLst/>
              <a:gdLst/>
              <a:ahLst/>
              <a:cxnLst/>
              <a:rect l="l" t="t" r="r" b="b"/>
              <a:pathLst>
                <a:path w="5005" h="1058" extrusionOk="0">
                  <a:moveTo>
                    <a:pt x="3191" y="0"/>
                  </a:moveTo>
                  <a:cubicBezTo>
                    <a:pt x="1573" y="0"/>
                    <a:pt x="209" y="698"/>
                    <a:pt x="134" y="723"/>
                  </a:cubicBezTo>
                  <a:cubicBezTo>
                    <a:pt x="34" y="789"/>
                    <a:pt x="1" y="889"/>
                    <a:pt x="68" y="956"/>
                  </a:cubicBezTo>
                  <a:cubicBezTo>
                    <a:pt x="89" y="1021"/>
                    <a:pt x="152" y="1057"/>
                    <a:pt x="212" y="1057"/>
                  </a:cubicBezTo>
                  <a:cubicBezTo>
                    <a:pt x="245" y="1057"/>
                    <a:pt x="277" y="1046"/>
                    <a:pt x="301" y="1023"/>
                  </a:cubicBezTo>
                  <a:cubicBezTo>
                    <a:pt x="301" y="1023"/>
                    <a:pt x="1643" y="361"/>
                    <a:pt x="3188" y="361"/>
                  </a:cubicBezTo>
                  <a:cubicBezTo>
                    <a:pt x="3696" y="361"/>
                    <a:pt x="4226" y="433"/>
                    <a:pt x="4738" y="622"/>
                  </a:cubicBezTo>
                  <a:lnTo>
                    <a:pt x="4804" y="622"/>
                  </a:lnTo>
                  <a:cubicBezTo>
                    <a:pt x="4871" y="622"/>
                    <a:pt x="4938" y="556"/>
                    <a:pt x="4971" y="522"/>
                  </a:cubicBezTo>
                  <a:cubicBezTo>
                    <a:pt x="5004" y="422"/>
                    <a:pt x="4938" y="322"/>
                    <a:pt x="4871" y="289"/>
                  </a:cubicBezTo>
                  <a:cubicBezTo>
                    <a:pt x="4308" y="79"/>
                    <a:pt x="3735" y="0"/>
                    <a:pt x="3191" y="0"/>
                  </a:cubicBezTo>
                  <a:close/>
                </a:path>
              </a:pathLst>
            </a:custGeom>
            <a:solidFill>
              <a:srgbClr val="EBEBE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27" name="Google Shape;1127;p47"/>
            <p:cNvSpPr/>
            <p:nvPr/>
          </p:nvSpPr>
          <p:spPr>
            <a:xfrm>
              <a:off x="5360675" y="2371300"/>
              <a:ext cx="716350" cy="1621300"/>
            </a:xfrm>
            <a:custGeom>
              <a:avLst/>
              <a:gdLst/>
              <a:ahLst/>
              <a:cxnLst/>
              <a:rect l="l" t="t" r="r" b="b"/>
              <a:pathLst>
                <a:path w="28654" h="64852" extrusionOk="0">
                  <a:moveTo>
                    <a:pt x="21849" y="1"/>
                  </a:moveTo>
                  <a:lnTo>
                    <a:pt x="2769" y="101"/>
                  </a:lnTo>
                  <a:cubicBezTo>
                    <a:pt x="601" y="10275"/>
                    <a:pt x="0" y="27487"/>
                    <a:pt x="0" y="34392"/>
                  </a:cubicBezTo>
                  <a:cubicBezTo>
                    <a:pt x="0" y="41264"/>
                    <a:pt x="2102" y="59343"/>
                    <a:pt x="2102" y="59343"/>
                  </a:cubicBezTo>
                  <a:cubicBezTo>
                    <a:pt x="3102" y="59910"/>
                    <a:pt x="4236" y="60211"/>
                    <a:pt x="5404" y="60211"/>
                  </a:cubicBezTo>
                  <a:cubicBezTo>
                    <a:pt x="6672" y="60211"/>
                    <a:pt x="7939" y="60010"/>
                    <a:pt x="9140" y="59577"/>
                  </a:cubicBezTo>
                  <a:cubicBezTo>
                    <a:pt x="9140" y="59577"/>
                    <a:pt x="10474" y="53372"/>
                    <a:pt x="11241" y="47301"/>
                  </a:cubicBezTo>
                  <a:cubicBezTo>
                    <a:pt x="11975" y="41230"/>
                    <a:pt x="11241" y="37394"/>
                    <a:pt x="11241" y="37394"/>
                  </a:cubicBezTo>
                  <a:lnTo>
                    <a:pt x="12809" y="26253"/>
                  </a:lnTo>
                  <a:cubicBezTo>
                    <a:pt x="12809" y="26253"/>
                    <a:pt x="15811" y="42298"/>
                    <a:pt x="16745" y="46467"/>
                  </a:cubicBezTo>
                  <a:cubicBezTo>
                    <a:pt x="17679" y="50637"/>
                    <a:pt x="21015" y="64113"/>
                    <a:pt x="21015" y="64113"/>
                  </a:cubicBezTo>
                  <a:cubicBezTo>
                    <a:pt x="21015" y="64113"/>
                    <a:pt x="21964" y="64851"/>
                    <a:pt x="23908" y="64851"/>
                  </a:cubicBezTo>
                  <a:cubicBezTo>
                    <a:pt x="24152" y="64851"/>
                    <a:pt x="24410" y="64840"/>
                    <a:pt x="24684" y="64814"/>
                  </a:cubicBezTo>
                  <a:cubicBezTo>
                    <a:pt x="27320" y="64580"/>
                    <a:pt x="28020" y="63346"/>
                    <a:pt x="28020" y="63346"/>
                  </a:cubicBezTo>
                  <a:cubicBezTo>
                    <a:pt x="28020" y="63346"/>
                    <a:pt x="28654" y="55207"/>
                    <a:pt x="27953" y="48302"/>
                  </a:cubicBezTo>
                  <a:cubicBezTo>
                    <a:pt x="27220" y="41364"/>
                    <a:pt x="26419" y="38862"/>
                    <a:pt x="26352" y="37461"/>
                  </a:cubicBezTo>
                  <a:cubicBezTo>
                    <a:pt x="26319" y="36060"/>
                    <a:pt x="26019" y="30456"/>
                    <a:pt x="25819" y="18814"/>
                  </a:cubicBezTo>
                  <a:cubicBezTo>
                    <a:pt x="25618" y="7139"/>
                    <a:pt x="24017" y="3937"/>
                    <a:pt x="21849" y="1"/>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28" name="Google Shape;1128;p47"/>
            <p:cNvSpPr/>
            <p:nvPr/>
          </p:nvSpPr>
          <p:spPr>
            <a:xfrm>
              <a:off x="5467400" y="2416350"/>
              <a:ext cx="592950" cy="1560300"/>
            </a:xfrm>
            <a:custGeom>
              <a:avLst/>
              <a:gdLst/>
              <a:ahLst/>
              <a:cxnLst/>
              <a:rect l="l" t="t" r="r" b="b"/>
              <a:pathLst>
                <a:path w="23718" h="62412" extrusionOk="0">
                  <a:moveTo>
                    <a:pt x="1" y="9874"/>
                  </a:moveTo>
                  <a:lnTo>
                    <a:pt x="1" y="9874"/>
                  </a:lnTo>
                  <a:cubicBezTo>
                    <a:pt x="468" y="12142"/>
                    <a:pt x="3503" y="13376"/>
                    <a:pt x="5171" y="13777"/>
                  </a:cubicBezTo>
                  <a:lnTo>
                    <a:pt x="5405" y="15178"/>
                  </a:lnTo>
                  <a:cubicBezTo>
                    <a:pt x="5338" y="16412"/>
                    <a:pt x="5238" y="17713"/>
                    <a:pt x="5138" y="19047"/>
                  </a:cubicBezTo>
                  <a:cubicBezTo>
                    <a:pt x="4637" y="26452"/>
                    <a:pt x="4137" y="34124"/>
                    <a:pt x="4504" y="35859"/>
                  </a:cubicBezTo>
                  <a:cubicBezTo>
                    <a:pt x="5505" y="40396"/>
                    <a:pt x="5205" y="43298"/>
                    <a:pt x="4671" y="48535"/>
                  </a:cubicBezTo>
                  <a:cubicBezTo>
                    <a:pt x="4604" y="49069"/>
                    <a:pt x="4571" y="49602"/>
                    <a:pt x="4504" y="50203"/>
                  </a:cubicBezTo>
                  <a:cubicBezTo>
                    <a:pt x="4204" y="53238"/>
                    <a:pt x="3870" y="56207"/>
                    <a:pt x="3637" y="58108"/>
                  </a:cubicBezTo>
                  <a:lnTo>
                    <a:pt x="4004" y="58042"/>
                  </a:lnTo>
                  <a:cubicBezTo>
                    <a:pt x="4237" y="56107"/>
                    <a:pt x="4537" y="53171"/>
                    <a:pt x="4838" y="50203"/>
                  </a:cubicBezTo>
                  <a:cubicBezTo>
                    <a:pt x="4904" y="49636"/>
                    <a:pt x="4938" y="49069"/>
                    <a:pt x="5004" y="48535"/>
                  </a:cubicBezTo>
                  <a:cubicBezTo>
                    <a:pt x="5538" y="43264"/>
                    <a:pt x="5838" y="40362"/>
                    <a:pt x="4838" y="35759"/>
                  </a:cubicBezTo>
                  <a:cubicBezTo>
                    <a:pt x="4471" y="34091"/>
                    <a:pt x="5004" y="26085"/>
                    <a:pt x="5471" y="19080"/>
                  </a:cubicBezTo>
                  <a:cubicBezTo>
                    <a:pt x="5538" y="18246"/>
                    <a:pt x="5605" y="17379"/>
                    <a:pt x="5672" y="16579"/>
                  </a:cubicBezTo>
                  <a:lnTo>
                    <a:pt x="7139" y="24784"/>
                  </a:lnTo>
                  <a:lnTo>
                    <a:pt x="6972" y="35592"/>
                  </a:lnTo>
                  <a:lnTo>
                    <a:pt x="8574" y="24451"/>
                  </a:lnTo>
                  <a:lnTo>
                    <a:pt x="6539" y="12442"/>
                  </a:lnTo>
                  <a:cubicBezTo>
                    <a:pt x="6539" y="12442"/>
                    <a:pt x="6520" y="12443"/>
                    <a:pt x="6483" y="12443"/>
                  </a:cubicBezTo>
                  <a:cubicBezTo>
                    <a:pt x="5992" y="12443"/>
                    <a:pt x="2390" y="12356"/>
                    <a:pt x="1" y="9874"/>
                  </a:cubicBezTo>
                  <a:close/>
                  <a:moveTo>
                    <a:pt x="16179" y="0"/>
                  </a:moveTo>
                  <a:lnTo>
                    <a:pt x="15879" y="200"/>
                  </a:lnTo>
                  <a:cubicBezTo>
                    <a:pt x="18247" y="3569"/>
                    <a:pt x="19248" y="8239"/>
                    <a:pt x="19648" y="13076"/>
                  </a:cubicBezTo>
                  <a:cubicBezTo>
                    <a:pt x="16146" y="12609"/>
                    <a:pt x="15378" y="9173"/>
                    <a:pt x="14344" y="4403"/>
                  </a:cubicBezTo>
                  <a:cubicBezTo>
                    <a:pt x="14211" y="3769"/>
                    <a:pt x="14044" y="3102"/>
                    <a:pt x="13911" y="2402"/>
                  </a:cubicBezTo>
                  <a:lnTo>
                    <a:pt x="13544" y="2502"/>
                  </a:lnTo>
                  <a:cubicBezTo>
                    <a:pt x="13711" y="3169"/>
                    <a:pt x="13877" y="3836"/>
                    <a:pt x="14011" y="4503"/>
                  </a:cubicBezTo>
                  <a:cubicBezTo>
                    <a:pt x="15045" y="9240"/>
                    <a:pt x="15879" y="12976"/>
                    <a:pt x="19648" y="13410"/>
                  </a:cubicBezTo>
                  <a:cubicBezTo>
                    <a:pt x="19815" y="15544"/>
                    <a:pt x="19882" y="17679"/>
                    <a:pt x="19915" y="19748"/>
                  </a:cubicBezTo>
                  <a:lnTo>
                    <a:pt x="19915" y="24818"/>
                  </a:lnTo>
                  <a:cubicBezTo>
                    <a:pt x="19915" y="30155"/>
                    <a:pt x="20215" y="36693"/>
                    <a:pt x="20882" y="39962"/>
                  </a:cubicBezTo>
                  <a:cubicBezTo>
                    <a:pt x="20983" y="40329"/>
                    <a:pt x="21049" y="40696"/>
                    <a:pt x="21116" y="41096"/>
                  </a:cubicBezTo>
                  <a:cubicBezTo>
                    <a:pt x="22050" y="45266"/>
                    <a:pt x="23384" y="51537"/>
                    <a:pt x="22717" y="62411"/>
                  </a:cubicBezTo>
                  <a:cubicBezTo>
                    <a:pt x="22851" y="62345"/>
                    <a:pt x="22951" y="62245"/>
                    <a:pt x="23084" y="62178"/>
                  </a:cubicBezTo>
                  <a:cubicBezTo>
                    <a:pt x="23718" y="51404"/>
                    <a:pt x="22384" y="45199"/>
                    <a:pt x="21483" y="41029"/>
                  </a:cubicBezTo>
                  <a:cubicBezTo>
                    <a:pt x="21416" y="40629"/>
                    <a:pt x="21316" y="40262"/>
                    <a:pt x="21249" y="39895"/>
                  </a:cubicBezTo>
                  <a:cubicBezTo>
                    <a:pt x="20582" y="36660"/>
                    <a:pt x="20249" y="30155"/>
                    <a:pt x="20282" y="24818"/>
                  </a:cubicBezTo>
                  <a:lnTo>
                    <a:pt x="20282" y="19748"/>
                  </a:lnTo>
                  <a:cubicBezTo>
                    <a:pt x="20215" y="12809"/>
                    <a:pt x="19682" y="5037"/>
                    <a:pt x="16179" y="0"/>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29" name="Google Shape;1129;p47"/>
            <p:cNvSpPr/>
            <p:nvPr/>
          </p:nvSpPr>
          <p:spPr>
            <a:xfrm>
              <a:off x="4796925" y="1803150"/>
              <a:ext cx="734725" cy="566425"/>
            </a:xfrm>
            <a:custGeom>
              <a:avLst/>
              <a:gdLst/>
              <a:ahLst/>
              <a:cxnLst/>
              <a:rect l="l" t="t" r="r" b="b"/>
              <a:pathLst>
                <a:path w="29389" h="22657" extrusionOk="0">
                  <a:moveTo>
                    <a:pt x="5374" y="0"/>
                  </a:moveTo>
                  <a:cubicBezTo>
                    <a:pt x="5317" y="0"/>
                    <a:pt x="5261" y="21"/>
                    <a:pt x="5204" y="77"/>
                  </a:cubicBezTo>
                  <a:cubicBezTo>
                    <a:pt x="5104" y="177"/>
                    <a:pt x="5038" y="311"/>
                    <a:pt x="5038" y="477"/>
                  </a:cubicBezTo>
                  <a:cubicBezTo>
                    <a:pt x="5038" y="944"/>
                    <a:pt x="5238" y="1378"/>
                    <a:pt x="5571" y="1712"/>
                  </a:cubicBezTo>
                  <a:cubicBezTo>
                    <a:pt x="5905" y="2012"/>
                    <a:pt x="6272" y="2312"/>
                    <a:pt x="6672" y="2546"/>
                  </a:cubicBezTo>
                  <a:cubicBezTo>
                    <a:pt x="6939" y="2746"/>
                    <a:pt x="6572" y="2879"/>
                    <a:pt x="6372" y="2913"/>
                  </a:cubicBezTo>
                  <a:cubicBezTo>
                    <a:pt x="6277" y="2926"/>
                    <a:pt x="6177" y="2932"/>
                    <a:pt x="6074" y="2932"/>
                  </a:cubicBezTo>
                  <a:cubicBezTo>
                    <a:pt x="5164" y="2932"/>
                    <a:pt x="3982" y="2442"/>
                    <a:pt x="3203" y="2112"/>
                  </a:cubicBezTo>
                  <a:cubicBezTo>
                    <a:pt x="2669" y="1845"/>
                    <a:pt x="2102" y="1612"/>
                    <a:pt x="1535" y="1411"/>
                  </a:cubicBezTo>
                  <a:cubicBezTo>
                    <a:pt x="1381" y="1370"/>
                    <a:pt x="1222" y="1351"/>
                    <a:pt x="1064" y="1351"/>
                  </a:cubicBezTo>
                  <a:cubicBezTo>
                    <a:pt x="845" y="1351"/>
                    <a:pt x="628" y="1387"/>
                    <a:pt x="434" y="1445"/>
                  </a:cubicBezTo>
                  <a:cubicBezTo>
                    <a:pt x="167" y="1545"/>
                    <a:pt x="1" y="1712"/>
                    <a:pt x="134" y="2012"/>
                  </a:cubicBezTo>
                  <a:cubicBezTo>
                    <a:pt x="234" y="2179"/>
                    <a:pt x="368" y="2312"/>
                    <a:pt x="534" y="2446"/>
                  </a:cubicBezTo>
                  <a:cubicBezTo>
                    <a:pt x="901" y="2612"/>
                    <a:pt x="1135" y="2946"/>
                    <a:pt x="1235" y="3313"/>
                  </a:cubicBezTo>
                  <a:cubicBezTo>
                    <a:pt x="1268" y="3613"/>
                    <a:pt x="1302" y="3880"/>
                    <a:pt x="1368" y="4147"/>
                  </a:cubicBezTo>
                  <a:cubicBezTo>
                    <a:pt x="1535" y="4447"/>
                    <a:pt x="1835" y="4680"/>
                    <a:pt x="2002" y="4981"/>
                  </a:cubicBezTo>
                  <a:cubicBezTo>
                    <a:pt x="2102" y="5248"/>
                    <a:pt x="2202" y="5514"/>
                    <a:pt x="2269" y="5815"/>
                  </a:cubicBezTo>
                  <a:cubicBezTo>
                    <a:pt x="2469" y="6115"/>
                    <a:pt x="2736" y="6348"/>
                    <a:pt x="3036" y="6549"/>
                  </a:cubicBezTo>
                  <a:cubicBezTo>
                    <a:pt x="3637" y="6982"/>
                    <a:pt x="4270" y="7349"/>
                    <a:pt x="4938" y="7649"/>
                  </a:cubicBezTo>
                  <a:cubicBezTo>
                    <a:pt x="5705" y="8016"/>
                    <a:pt x="6505" y="8250"/>
                    <a:pt x="7339" y="8383"/>
                  </a:cubicBezTo>
                  <a:cubicBezTo>
                    <a:pt x="7940" y="8517"/>
                    <a:pt x="8807" y="8450"/>
                    <a:pt x="9407" y="9284"/>
                  </a:cubicBezTo>
                  <a:cubicBezTo>
                    <a:pt x="10008" y="10118"/>
                    <a:pt x="10408" y="11485"/>
                    <a:pt x="11609" y="14287"/>
                  </a:cubicBezTo>
                  <a:cubicBezTo>
                    <a:pt x="12710" y="16789"/>
                    <a:pt x="13844" y="20292"/>
                    <a:pt x="16212" y="22126"/>
                  </a:cubicBezTo>
                  <a:cubicBezTo>
                    <a:pt x="16679" y="22503"/>
                    <a:pt x="17180" y="22657"/>
                    <a:pt x="17689" y="22657"/>
                  </a:cubicBezTo>
                  <a:cubicBezTo>
                    <a:pt x="19255" y="22657"/>
                    <a:pt x="20901" y="21206"/>
                    <a:pt x="21883" y="20325"/>
                  </a:cubicBezTo>
                  <a:cubicBezTo>
                    <a:pt x="22750" y="19558"/>
                    <a:pt x="28221" y="12653"/>
                    <a:pt x="28221" y="12653"/>
                  </a:cubicBezTo>
                  <a:lnTo>
                    <a:pt x="29388" y="3446"/>
                  </a:lnTo>
                  <a:lnTo>
                    <a:pt x="29388" y="3446"/>
                  </a:lnTo>
                  <a:cubicBezTo>
                    <a:pt x="26786" y="3913"/>
                    <a:pt x="25152" y="4781"/>
                    <a:pt x="23918" y="6615"/>
                  </a:cubicBezTo>
                  <a:cubicBezTo>
                    <a:pt x="22650" y="8417"/>
                    <a:pt x="18280" y="14387"/>
                    <a:pt x="18280" y="14387"/>
                  </a:cubicBezTo>
                  <a:cubicBezTo>
                    <a:pt x="18280" y="14387"/>
                    <a:pt x="14378" y="8283"/>
                    <a:pt x="13811" y="7316"/>
                  </a:cubicBezTo>
                  <a:cubicBezTo>
                    <a:pt x="13110" y="6248"/>
                    <a:pt x="12009" y="4380"/>
                    <a:pt x="11842" y="4113"/>
                  </a:cubicBezTo>
                  <a:cubicBezTo>
                    <a:pt x="10608" y="2512"/>
                    <a:pt x="8807" y="1512"/>
                    <a:pt x="6972" y="711"/>
                  </a:cubicBezTo>
                  <a:lnTo>
                    <a:pt x="6038" y="311"/>
                  </a:lnTo>
                  <a:cubicBezTo>
                    <a:pt x="5872" y="244"/>
                    <a:pt x="5738" y="177"/>
                    <a:pt x="5605" y="77"/>
                  </a:cubicBezTo>
                  <a:cubicBezTo>
                    <a:pt x="5528" y="39"/>
                    <a:pt x="5451" y="0"/>
                    <a:pt x="5374" y="0"/>
                  </a:cubicBezTo>
                  <a:close/>
                </a:path>
              </a:pathLst>
            </a:custGeom>
            <a:solidFill>
              <a:srgbClr val="FFBDA7"/>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30" name="Google Shape;1130;p47"/>
            <p:cNvSpPr/>
            <p:nvPr/>
          </p:nvSpPr>
          <p:spPr>
            <a:xfrm>
              <a:off x="5253925" y="2146150"/>
              <a:ext cx="42550" cy="120950"/>
            </a:xfrm>
            <a:custGeom>
              <a:avLst/>
              <a:gdLst/>
              <a:ahLst/>
              <a:cxnLst/>
              <a:rect l="l" t="t" r="r" b="b"/>
              <a:pathLst>
                <a:path w="1702" h="4838" extrusionOk="0">
                  <a:moveTo>
                    <a:pt x="467" y="0"/>
                  </a:moveTo>
                  <a:lnTo>
                    <a:pt x="0" y="667"/>
                  </a:lnTo>
                  <a:cubicBezTo>
                    <a:pt x="734" y="1902"/>
                    <a:pt x="1068" y="3369"/>
                    <a:pt x="934" y="4837"/>
                  </a:cubicBezTo>
                  <a:cubicBezTo>
                    <a:pt x="1702" y="2335"/>
                    <a:pt x="1001" y="734"/>
                    <a:pt x="467" y="0"/>
                  </a:cubicBezTo>
                  <a:close/>
                </a:path>
              </a:pathLst>
            </a:custGeom>
            <a:solidFill>
              <a:srgbClr val="F0997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31" name="Google Shape;1131;p47"/>
            <p:cNvSpPr/>
            <p:nvPr/>
          </p:nvSpPr>
          <p:spPr>
            <a:xfrm>
              <a:off x="4984575" y="1893475"/>
              <a:ext cx="60050" cy="60050"/>
            </a:xfrm>
            <a:custGeom>
              <a:avLst/>
              <a:gdLst/>
              <a:ahLst/>
              <a:cxnLst/>
              <a:rect l="l" t="t" r="r" b="b"/>
              <a:pathLst>
                <a:path w="2402" h="2402" extrusionOk="0">
                  <a:moveTo>
                    <a:pt x="33" y="0"/>
                  </a:moveTo>
                  <a:lnTo>
                    <a:pt x="33" y="0"/>
                  </a:lnTo>
                  <a:cubicBezTo>
                    <a:pt x="0" y="667"/>
                    <a:pt x="267" y="1301"/>
                    <a:pt x="734" y="1768"/>
                  </a:cubicBezTo>
                  <a:cubicBezTo>
                    <a:pt x="1201" y="2168"/>
                    <a:pt x="1801" y="2402"/>
                    <a:pt x="2402" y="2402"/>
                  </a:cubicBezTo>
                  <a:cubicBezTo>
                    <a:pt x="1401" y="1835"/>
                    <a:pt x="567" y="1001"/>
                    <a:pt x="33" y="0"/>
                  </a:cubicBezTo>
                  <a:close/>
                </a:path>
              </a:pathLst>
            </a:custGeom>
            <a:solidFill>
              <a:srgbClr val="F0997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32" name="Google Shape;1132;p47"/>
            <p:cNvSpPr/>
            <p:nvPr/>
          </p:nvSpPr>
          <p:spPr>
            <a:xfrm>
              <a:off x="5383175" y="1865125"/>
              <a:ext cx="613800" cy="793400"/>
            </a:xfrm>
            <a:custGeom>
              <a:avLst/>
              <a:gdLst/>
              <a:ahLst/>
              <a:cxnLst/>
              <a:rect l="l" t="t" r="r" b="b"/>
              <a:pathLst>
                <a:path w="24552" h="31736" extrusionOk="0">
                  <a:moveTo>
                    <a:pt x="13116" y="0"/>
                  </a:moveTo>
                  <a:cubicBezTo>
                    <a:pt x="12329" y="0"/>
                    <a:pt x="11538" y="35"/>
                    <a:pt x="10742" y="100"/>
                  </a:cubicBezTo>
                  <a:cubicBezTo>
                    <a:pt x="10275" y="133"/>
                    <a:pt x="7940" y="534"/>
                    <a:pt x="7940" y="534"/>
                  </a:cubicBezTo>
                  <a:cubicBezTo>
                    <a:pt x="7239" y="700"/>
                    <a:pt x="5972" y="934"/>
                    <a:pt x="5972" y="967"/>
                  </a:cubicBezTo>
                  <a:cubicBezTo>
                    <a:pt x="4704" y="2101"/>
                    <a:pt x="3670" y="3469"/>
                    <a:pt x="2869" y="4970"/>
                  </a:cubicBezTo>
                  <a:cubicBezTo>
                    <a:pt x="1702" y="7005"/>
                    <a:pt x="1068" y="8706"/>
                    <a:pt x="868" y="13109"/>
                  </a:cubicBezTo>
                  <a:cubicBezTo>
                    <a:pt x="601" y="18680"/>
                    <a:pt x="468" y="24918"/>
                    <a:pt x="1" y="29288"/>
                  </a:cubicBezTo>
                  <a:cubicBezTo>
                    <a:pt x="2337" y="30726"/>
                    <a:pt x="7130" y="31736"/>
                    <a:pt x="12043" y="31736"/>
                  </a:cubicBezTo>
                  <a:cubicBezTo>
                    <a:pt x="16811" y="31736"/>
                    <a:pt x="21693" y="30785"/>
                    <a:pt x="24552" y="28354"/>
                  </a:cubicBezTo>
                  <a:cubicBezTo>
                    <a:pt x="23718" y="24618"/>
                    <a:pt x="22684" y="20448"/>
                    <a:pt x="22584" y="19647"/>
                  </a:cubicBezTo>
                  <a:cubicBezTo>
                    <a:pt x="21950" y="14911"/>
                    <a:pt x="22784" y="12476"/>
                    <a:pt x="23117" y="10407"/>
                  </a:cubicBezTo>
                  <a:cubicBezTo>
                    <a:pt x="23784" y="5904"/>
                    <a:pt x="22484" y="2135"/>
                    <a:pt x="21449" y="1234"/>
                  </a:cubicBezTo>
                  <a:cubicBezTo>
                    <a:pt x="21449" y="1234"/>
                    <a:pt x="20349" y="1001"/>
                    <a:pt x="19048" y="667"/>
                  </a:cubicBezTo>
                  <a:cubicBezTo>
                    <a:pt x="18280" y="500"/>
                    <a:pt x="17547" y="367"/>
                    <a:pt x="16779" y="267"/>
                  </a:cubicBezTo>
                  <a:cubicBezTo>
                    <a:pt x="15561" y="84"/>
                    <a:pt x="14342" y="0"/>
                    <a:pt x="13116"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33" name="Google Shape;1133;p47"/>
            <p:cNvSpPr/>
            <p:nvPr/>
          </p:nvSpPr>
          <p:spPr>
            <a:xfrm>
              <a:off x="5434050" y="1290325"/>
              <a:ext cx="472025" cy="486525"/>
            </a:xfrm>
            <a:custGeom>
              <a:avLst/>
              <a:gdLst/>
              <a:ahLst/>
              <a:cxnLst/>
              <a:rect l="l" t="t" r="r" b="b"/>
              <a:pathLst>
                <a:path w="18881" h="19461" extrusionOk="0">
                  <a:moveTo>
                    <a:pt x="7828" y="1"/>
                  </a:moveTo>
                  <a:cubicBezTo>
                    <a:pt x="7742" y="1"/>
                    <a:pt x="7657" y="4"/>
                    <a:pt x="7573" y="9"/>
                  </a:cubicBezTo>
                  <a:cubicBezTo>
                    <a:pt x="7006" y="76"/>
                    <a:pt x="6539" y="442"/>
                    <a:pt x="6305" y="943"/>
                  </a:cubicBezTo>
                  <a:cubicBezTo>
                    <a:pt x="6272" y="1110"/>
                    <a:pt x="6205" y="1276"/>
                    <a:pt x="6138" y="1410"/>
                  </a:cubicBezTo>
                  <a:cubicBezTo>
                    <a:pt x="5993" y="1585"/>
                    <a:pt x="5796" y="1683"/>
                    <a:pt x="5571" y="1683"/>
                  </a:cubicBezTo>
                  <a:cubicBezTo>
                    <a:pt x="5538" y="1683"/>
                    <a:pt x="5505" y="1681"/>
                    <a:pt x="5471" y="1677"/>
                  </a:cubicBezTo>
                  <a:cubicBezTo>
                    <a:pt x="4934" y="1617"/>
                    <a:pt x="4502" y="1592"/>
                    <a:pt x="4151" y="1592"/>
                  </a:cubicBezTo>
                  <a:cubicBezTo>
                    <a:pt x="3127" y="1592"/>
                    <a:pt x="2793" y="1803"/>
                    <a:pt x="2569" y="1977"/>
                  </a:cubicBezTo>
                  <a:cubicBezTo>
                    <a:pt x="2135" y="2377"/>
                    <a:pt x="2002" y="3011"/>
                    <a:pt x="2235" y="3545"/>
                  </a:cubicBezTo>
                  <a:cubicBezTo>
                    <a:pt x="2402" y="3845"/>
                    <a:pt x="2469" y="4212"/>
                    <a:pt x="2436" y="4579"/>
                  </a:cubicBezTo>
                  <a:cubicBezTo>
                    <a:pt x="2436" y="4846"/>
                    <a:pt x="2302" y="5112"/>
                    <a:pt x="2135" y="5313"/>
                  </a:cubicBezTo>
                  <a:cubicBezTo>
                    <a:pt x="1995" y="5476"/>
                    <a:pt x="1790" y="5558"/>
                    <a:pt x="1588" y="5558"/>
                  </a:cubicBezTo>
                  <a:cubicBezTo>
                    <a:pt x="1501" y="5558"/>
                    <a:pt x="1415" y="5543"/>
                    <a:pt x="1335" y="5513"/>
                  </a:cubicBezTo>
                  <a:cubicBezTo>
                    <a:pt x="1068" y="5379"/>
                    <a:pt x="968" y="5079"/>
                    <a:pt x="1068" y="4812"/>
                  </a:cubicBezTo>
                  <a:lnTo>
                    <a:pt x="1068" y="4812"/>
                  </a:lnTo>
                  <a:cubicBezTo>
                    <a:pt x="434" y="5012"/>
                    <a:pt x="1" y="5579"/>
                    <a:pt x="1" y="6247"/>
                  </a:cubicBezTo>
                  <a:cubicBezTo>
                    <a:pt x="29" y="6785"/>
                    <a:pt x="563" y="7372"/>
                    <a:pt x="1440" y="7372"/>
                  </a:cubicBezTo>
                  <a:cubicBezTo>
                    <a:pt x="1595" y="7372"/>
                    <a:pt x="1760" y="7354"/>
                    <a:pt x="1935" y="7314"/>
                  </a:cubicBezTo>
                  <a:lnTo>
                    <a:pt x="1935" y="7314"/>
                  </a:lnTo>
                  <a:cubicBezTo>
                    <a:pt x="1502" y="7614"/>
                    <a:pt x="1301" y="8482"/>
                    <a:pt x="1802" y="9382"/>
                  </a:cubicBezTo>
                  <a:cubicBezTo>
                    <a:pt x="2369" y="10450"/>
                    <a:pt x="3970" y="11917"/>
                    <a:pt x="4404" y="12418"/>
                  </a:cubicBezTo>
                  <a:cubicBezTo>
                    <a:pt x="5238" y="13385"/>
                    <a:pt x="6172" y="14319"/>
                    <a:pt x="7139" y="15186"/>
                  </a:cubicBezTo>
                  <a:cubicBezTo>
                    <a:pt x="8106" y="16120"/>
                    <a:pt x="9040" y="17088"/>
                    <a:pt x="10074" y="17922"/>
                  </a:cubicBezTo>
                  <a:cubicBezTo>
                    <a:pt x="10775" y="18489"/>
                    <a:pt x="11542" y="18956"/>
                    <a:pt x="12376" y="19256"/>
                  </a:cubicBezTo>
                  <a:cubicBezTo>
                    <a:pt x="12543" y="19323"/>
                    <a:pt x="12710" y="19356"/>
                    <a:pt x="12876" y="19389"/>
                  </a:cubicBezTo>
                  <a:cubicBezTo>
                    <a:pt x="13000" y="19436"/>
                    <a:pt x="13138" y="19461"/>
                    <a:pt x="13278" y="19461"/>
                  </a:cubicBezTo>
                  <a:cubicBezTo>
                    <a:pt x="13439" y="19461"/>
                    <a:pt x="13601" y="19427"/>
                    <a:pt x="13744" y="19356"/>
                  </a:cubicBezTo>
                  <a:cubicBezTo>
                    <a:pt x="13830" y="19296"/>
                    <a:pt x="13918" y="19278"/>
                    <a:pt x="14003" y="19278"/>
                  </a:cubicBezTo>
                  <a:cubicBezTo>
                    <a:pt x="14133" y="19278"/>
                    <a:pt x="14258" y="19319"/>
                    <a:pt x="14361" y="19319"/>
                  </a:cubicBezTo>
                  <a:cubicBezTo>
                    <a:pt x="14454" y="19319"/>
                    <a:pt x="14531" y="19285"/>
                    <a:pt x="14578" y="19156"/>
                  </a:cubicBezTo>
                  <a:cubicBezTo>
                    <a:pt x="14911" y="18222"/>
                    <a:pt x="17713" y="14319"/>
                    <a:pt x="18180" y="13318"/>
                  </a:cubicBezTo>
                  <a:cubicBezTo>
                    <a:pt x="18647" y="12184"/>
                    <a:pt x="18881" y="10983"/>
                    <a:pt x="18881" y="9749"/>
                  </a:cubicBezTo>
                  <a:cubicBezTo>
                    <a:pt x="18781" y="7948"/>
                    <a:pt x="17880" y="6914"/>
                    <a:pt x="17013" y="6614"/>
                  </a:cubicBezTo>
                  <a:cubicBezTo>
                    <a:pt x="17747" y="6046"/>
                    <a:pt x="17813" y="4946"/>
                    <a:pt x="17146" y="4312"/>
                  </a:cubicBezTo>
                  <a:cubicBezTo>
                    <a:pt x="16846" y="4112"/>
                    <a:pt x="16612" y="3878"/>
                    <a:pt x="16446" y="3611"/>
                  </a:cubicBezTo>
                  <a:cubicBezTo>
                    <a:pt x="16212" y="3211"/>
                    <a:pt x="16346" y="2611"/>
                    <a:pt x="16045" y="2277"/>
                  </a:cubicBezTo>
                  <a:cubicBezTo>
                    <a:pt x="15345" y="1443"/>
                    <a:pt x="14744" y="1810"/>
                    <a:pt x="14244" y="1643"/>
                  </a:cubicBezTo>
                  <a:cubicBezTo>
                    <a:pt x="13243" y="1343"/>
                    <a:pt x="13010" y="242"/>
                    <a:pt x="11976" y="242"/>
                  </a:cubicBezTo>
                  <a:cubicBezTo>
                    <a:pt x="11409" y="242"/>
                    <a:pt x="10908" y="609"/>
                    <a:pt x="10341" y="609"/>
                  </a:cubicBezTo>
                  <a:cubicBezTo>
                    <a:pt x="9941" y="543"/>
                    <a:pt x="9541" y="442"/>
                    <a:pt x="9174" y="276"/>
                  </a:cubicBezTo>
                  <a:cubicBezTo>
                    <a:pt x="8753" y="79"/>
                    <a:pt x="8284" y="1"/>
                    <a:pt x="7828" y="1"/>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34" name="Google Shape;1134;p47"/>
            <p:cNvSpPr/>
            <p:nvPr/>
          </p:nvSpPr>
          <p:spPr>
            <a:xfrm>
              <a:off x="5490750" y="1436875"/>
              <a:ext cx="405325" cy="509000"/>
            </a:xfrm>
            <a:custGeom>
              <a:avLst/>
              <a:gdLst/>
              <a:ahLst/>
              <a:cxnLst/>
              <a:rect l="l" t="t" r="r" b="b"/>
              <a:pathLst>
                <a:path w="16213" h="20360" extrusionOk="0">
                  <a:moveTo>
                    <a:pt x="4793" y="1"/>
                  </a:moveTo>
                  <a:cubicBezTo>
                    <a:pt x="3274" y="1"/>
                    <a:pt x="1918" y="483"/>
                    <a:pt x="901" y="1352"/>
                  </a:cubicBezTo>
                  <a:cubicBezTo>
                    <a:pt x="268" y="3487"/>
                    <a:pt x="1" y="5688"/>
                    <a:pt x="68" y="7923"/>
                  </a:cubicBezTo>
                  <a:cubicBezTo>
                    <a:pt x="234" y="11859"/>
                    <a:pt x="1268" y="13761"/>
                    <a:pt x="2536" y="14395"/>
                  </a:cubicBezTo>
                  <a:cubicBezTo>
                    <a:pt x="3148" y="14738"/>
                    <a:pt x="3743" y="14883"/>
                    <a:pt x="4597" y="14883"/>
                  </a:cubicBezTo>
                  <a:cubicBezTo>
                    <a:pt x="4906" y="14883"/>
                    <a:pt x="5248" y="14864"/>
                    <a:pt x="5638" y="14828"/>
                  </a:cubicBezTo>
                  <a:lnTo>
                    <a:pt x="5638" y="14828"/>
                  </a:lnTo>
                  <a:lnTo>
                    <a:pt x="5571" y="16062"/>
                  </a:lnTo>
                  <a:cubicBezTo>
                    <a:pt x="5538" y="16696"/>
                    <a:pt x="5605" y="17163"/>
                    <a:pt x="5004" y="17363"/>
                  </a:cubicBezTo>
                  <a:cubicBezTo>
                    <a:pt x="4571" y="17497"/>
                    <a:pt x="3637" y="17664"/>
                    <a:pt x="3637" y="17664"/>
                  </a:cubicBezTo>
                  <a:cubicBezTo>
                    <a:pt x="3637" y="17664"/>
                    <a:pt x="2236" y="20099"/>
                    <a:pt x="6072" y="20332"/>
                  </a:cubicBezTo>
                  <a:cubicBezTo>
                    <a:pt x="6415" y="20351"/>
                    <a:pt x="6746" y="20359"/>
                    <a:pt x="7066" y="20359"/>
                  </a:cubicBezTo>
                  <a:cubicBezTo>
                    <a:pt x="12510" y="20359"/>
                    <a:pt x="14711" y="17830"/>
                    <a:pt x="14711" y="17830"/>
                  </a:cubicBezTo>
                  <a:lnTo>
                    <a:pt x="13344" y="17397"/>
                  </a:lnTo>
                  <a:cubicBezTo>
                    <a:pt x="12376" y="17063"/>
                    <a:pt x="12276" y="16763"/>
                    <a:pt x="12243" y="16029"/>
                  </a:cubicBezTo>
                  <a:cubicBezTo>
                    <a:pt x="12243" y="15262"/>
                    <a:pt x="12343" y="11559"/>
                    <a:pt x="12343" y="11559"/>
                  </a:cubicBezTo>
                  <a:cubicBezTo>
                    <a:pt x="12361" y="11723"/>
                    <a:pt x="12766" y="12015"/>
                    <a:pt x="13325" y="12015"/>
                  </a:cubicBezTo>
                  <a:cubicBezTo>
                    <a:pt x="13791" y="12015"/>
                    <a:pt x="14365" y="11812"/>
                    <a:pt x="14912" y="11159"/>
                  </a:cubicBezTo>
                  <a:cubicBezTo>
                    <a:pt x="16112" y="9691"/>
                    <a:pt x="16212" y="8190"/>
                    <a:pt x="15479" y="7223"/>
                  </a:cubicBezTo>
                  <a:cubicBezTo>
                    <a:pt x="15135" y="6765"/>
                    <a:pt x="14552" y="6509"/>
                    <a:pt x="13985" y="6509"/>
                  </a:cubicBezTo>
                  <a:cubicBezTo>
                    <a:pt x="13231" y="6509"/>
                    <a:pt x="12505" y="6962"/>
                    <a:pt x="12410" y="7990"/>
                  </a:cubicBezTo>
                  <a:cubicBezTo>
                    <a:pt x="11342" y="7957"/>
                    <a:pt x="10842" y="7523"/>
                    <a:pt x="11276" y="5788"/>
                  </a:cubicBezTo>
                  <a:cubicBezTo>
                    <a:pt x="11142" y="4621"/>
                    <a:pt x="9808" y="4254"/>
                    <a:pt x="9841" y="1652"/>
                  </a:cubicBezTo>
                  <a:cubicBezTo>
                    <a:pt x="8112" y="516"/>
                    <a:pt x="6365" y="1"/>
                    <a:pt x="4793" y="1"/>
                  </a:cubicBezTo>
                  <a:close/>
                </a:path>
              </a:pathLst>
            </a:custGeom>
            <a:solidFill>
              <a:srgbClr val="FFBDA7"/>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35" name="Google Shape;1135;p47"/>
            <p:cNvSpPr/>
            <p:nvPr/>
          </p:nvSpPr>
          <p:spPr>
            <a:xfrm>
              <a:off x="5604175" y="1691650"/>
              <a:ext cx="63400" cy="40575"/>
            </a:xfrm>
            <a:custGeom>
              <a:avLst/>
              <a:gdLst/>
              <a:ahLst/>
              <a:cxnLst/>
              <a:rect l="l" t="t" r="r" b="b"/>
              <a:pathLst>
                <a:path w="2536" h="1623" extrusionOk="0">
                  <a:moveTo>
                    <a:pt x="2335" y="1"/>
                  </a:moveTo>
                  <a:lnTo>
                    <a:pt x="0" y="734"/>
                  </a:lnTo>
                  <a:cubicBezTo>
                    <a:pt x="136" y="1279"/>
                    <a:pt x="627" y="1623"/>
                    <a:pt x="1148" y="1623"/>
                  </a:cubicBezTo>
                  <a:cubicBezTo>
                    <a:pt x="1265" y="1623"/>
                    <a:pt x="1385" y="1605"/>
                    <a:pt x="1501" y="1568"/>
                  </a:cubicBezTo>
                  <a:cubicBezTo>
                    <a:pt x="2169" y="1335"/>
                    <a:pt x="2536" y="634"/>
                    <a:pt x="2335" y="1"/>
                  </a:cubicBezTo>
                  <a:close/>
                </a:path>
              </a:pathLst>
            </a:custGeom>
            <a:solidFill>
              <a:srgbClr val="B1666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36" name="Google Shape;1136;p47"/>
            <p:cNvSpPr/>
            <p:nvPr/>
          </p:nvSpPr>
          <p:spPr>
            <a:xfrm>
              <a:off x="5625025" y="1704950"/>
              <a:ext cx="37550" cy="27175"/>
            </a:xfrm>
            <a:custGeom>
              <a:avLst/>
              <a:gdLst/>
              <a:ahLst/>
              <a:cxnLst/>
              <a:rect l="l" t="t" r="r" b="b"/>
              <a:pathLst>
                <a:path w="1502" h="1087" extrusionOk="0">
                  <a:moveTo>
                    <a:pt x="1271" y="1"/>
                  </a:moveTo>
                  <a:cubicBezTo>
                    <a:pt x="663" y="1"/>
                    <a:pt x="129" y="456"/>
                    <a:pt x="0" y="1036"/>
                  </a:cubicBezTo>
                  <a:cubicBezTo>
                    <a:pt x="117" y="1070"/>
                    <a:pt x="234" y="1086"/>
                    <a:pt x="346" y="1086"/>
                  </a:cubicBezTo>
                  <a:cubicBezTo>
                    <a:pt x="459" y="1086"/>
                    <a:pt x="567" y="1070"/>
                    <a:pt x="667" y="1036"/>
                  </a:cubicBezTo>
                  <a:cubicBezTo>
                    <a:pt x="1134" y="903"/>
                    <a:pt x="1435" y="503"/>
                    <a:pt x="1501" y="36"/>
                  </a:cubicBezTo>
                  <a:cubicBezTo>
                    <a:pt x="1468" y="2"/>
                    <a:pt x="1401" y="2"/>
                    <a:pt x="1335" y="2"/>
                  </a:cubicBezTo>
                  <a:cubicBezTo>
                    <a:pt x="1313" y="1"/>
                    <a:pt x="1292" y="1"/>
                    <a:pt x="1271" y="1"/>
                  </a:cubicBezTo>
                  <a:close/>
                </a:path>
              </a:pathLst>
            </a:custGeom>
            <a:solidFill>
              <a:srgbClr val="F0997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37" name="Google Shape;1137;p47"/>
            <p:cNvSpPr/>
            <p:nvPr/>
          </p:nvSpPr>
          <p:spPr>
            <a:xfrm>
              <a:off x="5516600" y="1517200"/>
              <a:ext cx="42575" cy="31875"/>
            </a:xfrm>
            <a:custGeom>
              <a:avLst/>
              <a:gdLst/>
              <a:ahLst/>
              <a:cxnLst/>
              <a:rect l="l" t="t" r="r" b="b"/>
              <a:pathLst>
                <a:path w="1703" h="1275" extrusionOk="0">
                  <a:moveTo>
                    <a:pt x="967" y="0"/>
                  </a:moveTo>
                  <a:cubicBezTo>
                    <a:pt x="831" y="0"/>
                    <a:pt x="693" y="34"/>
                    <a:pt x="568" y="107"/>
                  </a:cubicBezTo>
                  <a:cubicBezTo>
                    <a:pt x="168" y="341"/>
                    <a:pt x="1" y="874"/>
                    <a:pt x="234" y="1275"/>
                  </a:cubicBezTo>
                  <a:lnTo>
                    <a:pt x="1702" y="441"/>
                  </a:lnTo>
                  <a:cubicBezTo>
                    <a:pt x="1564" y="165"/>
                    <a:pt x="1269" y="0"/>
                    <a:pt x="967"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38" name="Google Shape;1138;p47"/>
            <p:cNvSpPr/>
            <p:nvPr/>
          </p:nvSpPr>
          <p:spPr>
            <a:xfrm>
              <a:off x="5657550" y="1523925"/>
              <a:ext cx="43375" cy="27650"/>
            </a:xfrm>
            <a:custGeom>
              <a:avLst/>
              <a:gdLst/>
              <a:ahLst/>
              <a:cxnLst/>
              <a:rect l="l" t="t" r="r" b="b"/>
              <a:pathLst>
                <a:path w="1735" h="1106" extrusionOk="0">
                  <a:moveTo>
                    <a:pt x="773" y="1"/>
                  </a:moveTo>
                  <a:cubicBezTo>
                    <a:pt x="405" y="1"/>
                    <a:pt x="82" y="226"/>
                    <a:pt x="0" y="605"/>
                  </a:cubicBezTo>
                  <a:lnTo>
                    <a:pt x="1601" y="1106"/>
                  </a:lnTo>
                  <a:cubicBezTo>
                    <a:pt x="1735" y="639"/>
                    <a:pt x="1468" y="172"/>
                    <a:pt x="1034" y="38"/>
                  </a:cubicBezTo>
                  <a:cubicBezTo>
                    <a:pt x="946" y="13"/>
                    <a:pt x="859" y="1"/>
                    <a:pt x="773" y="1"/>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39" name="Google Shape;1139;p47"/>
            <p:cNvSpPr/>
            <p:nvPr/>
          </p:nvSpPr>
          <p:spPr>
            <a:xfrm>
              <a:off x="5528275" y="1569825"/>
              <a:ext cx="36725" cy="34525"/>
            </a:xfrm>
            <a:custGeom>
              <a:avLst/>
              <a:gdLst/>
              <a:ahLst/>
              <a:cxnLst/>
              <a:rect l="l" t="t" r="r" b="b"/>
              <a:pathLst>
                <a:path w="1469" h="1381" extrusionOk="0">
                  <a:moveTo>
                    <a:pt x="735" y="1"/>
                  </a:moveTo>
                  <a:cubicBezTo>
                    <a:pt x="713" y="1"/>
                    <a:pt x="691" y="2"/>
                    <a:pt x="668" y="3"/>
                  </a:cubicBezTo>
                  <a:cubicBezTo>
                    <a:pt x="301" y="37"/>
                    <a:pt x="1" y="370"/>
                    <a:pt x="34" y="771"/>
                  </a:cubicBezTo>
                  <a:cubicBezTo>
                    <a:pt x="64" y="1103"/>
                    <a:pt x="341" y="1380"/>
                    <a:pt x="690" y="1380"/>
                  </a:cubicBezTo>
                  <a:cubicBezTo>
                    <a:pt x="726" y="1380"/>
                    <a:pt x="764" y="1377"/>
                    <a:pt x="801" y="1371"/>
                  </a:cubicBezTo>
                  <a:cubicBezTo>
                    <a:pt x="1168" y="1338"/>
                    <a:pt x="1469" y="1004"/>
                    <a:pt x="1435" y="604"/>
                  </a:cubicBezTo>
                  <a:cubicBezTo>
                    <a:pt x="1404" y="258"/>
                    <a:pt x="1105" y="1"/>
                    <a:pt x="735" y="1"/>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40" name="Google Shape;1140;p47"/>
            <p:cNvSpPr/>
            <p:nvPr/>
          </p:nvSpPr>
          <p:spPr>
            <a:xfrm>
              <a:off x="5655050" y="1572325"/>
              <a:ext cx="35875" cy="35200"/>
            </a:xfrm>
            <a:custGeom>
              <a:avLst/>
              <a:gdLst/>
              <a:ahLst/>
              <a:cxnLst/>
              <a:rect l="l" t="t" r="r" b="b"/>
              <a:pathLst>
                <a:path w="1435" h="1408" extrusionOk="0">
                  <a:moveTo>
                    <a:pt x="729" y="1"/>
                  </a:moveTo>
                  <a:cubicBezTo>
                    <a:pt x="709" y="1"/>
                    <a:pt x="688" y="2"/>
                    <a:pt x="667" y="4"/>
                  </a:cubicBezTo>
                  <a:cubicBezTo>
                    <a:pt x="267" y="70"/>
                    <a:pt x="0" y="404"/>
                    <a:pt x="0" y="771"/>
                  </a:cubicBezTo>
                  <a:cubicBezTo>
                    <a:pt x="32" y="1148"/>
                    <a:pt x="330" y="1407"/>
                    <a:pt x="700" y="1407"/>
                  </a:cubicBezTo>
                  <a:cubicBezTo>
                    <a:pt x="722" y="1407"/>
                    <a:pt x="745" y="1406"/>
                    <a:pt x="767" y="1405"/>
                  </a:cubicBezTo>
                  <a:cubicBezTo>
                    <a:pt x="1134" y="1338"/>
                    <a:pt x="1435" y="1004"/>
                    <a:pt x="1401" y="637"/>
                  </a:cubicBezTo>
                  <a:cubicBezTo>
                    <a:pt x="1370" y="260"/>
                    <a:pt x="1071" y="1"/>
                    <a:pt x="729" y="1"/>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41" name="Google Shape;1141;p47"/>
            <p:cNvSpPr/>
            <p:nvPr/>
          </p:nvSpPr>
          <p:spPr>
            <a:xfrm>
              <a:off x="5549975" y="1560725"/>
              <a:ext cx="65900" cy="105925"/>
            </a:xfrm>
            <a:custGeom>
              <a:avLst/>
              <a:gdLst/>
              <a:ahLst/>
              <a:cxnLst/>
              <a:rect l="l" t="t" r="r" b="b"/>
              <a:pathLst>
                <a:path w="2636" h="4237" extrusionOk="0">
                  <a:moveTo>
                    <a:pt x="2635" y="1"/>
                  </a:moveTo>
                  <a:lnTo>
                    <a:pt x="2635" y="1"/>
                  </a:lnTo>
                  <a:cubicBezTo>
                    <a:pt x="1768" y="34"/>
                    <a:pt x="901" y="1468"/>
                    <a:pt x="0" y="3203"/>
                  </a:cubicBezTo>
                  <a:lnTo>
                    <a:pt x="2202" y="4237"/>
                  </a:lnTo>
                  <a:lnTo>
                    <a:pt x="2635" y="1"/>
                  </a:lnTo>
                  <a:close/>
                </a:path>
              </a:pathLst>
            </a:custGeom>
            <a:solidFill>
              <a:srgbClr val="F0997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42" name="Google Shape;1142;p47"/>
            <p:cNvSpPr/>
            <p:nvPr/>
          </p:nvSpPr>
          <p:spPr>
            <a:xfrm>
              <a:off x="5630850" y="1749200"/>
              <a:ext cx="145125" cy="82650"/>
            </a:xfrm>
            <a:custGeom>
              <a:avLst/>
              <a:gdLst/>
              <a:ahLst/>
              <a:cxnLst/>
              <a:rect l="l" t="t" r="r" b="b"/>
              <a:pathLst>
                <a:path w="5805" h="3306" extrusionOk="0">
                  <a:moveTo>
                    <a:pt x="5805" y="0"/>
                  </a:moveTo>
                  <a:lnTo>
                    <a:pt x="5805" y="0"/>
                  </a:lnTo>
                  <a:cubicBezTo>
                    <a:pt x="5205" y="1201"/>
                    <a:pt x="2703" y="2068"/>
                    <a:pt x="34" y="2335"/>
                  </a:cubicBezTo>
                  <a:lnTo>
                    <a:pt x="1" y="3303"/>
                  </a:lnTo>
                  <a:cubicBezTo>
                    <a:pt x="1" y="3303"/>
                    <a:pt x="69" y="3306"/>
                    <a:pt x="191" y="3306"/>
                  </a:cubicBezTo>
                  <a:cubicBezTo>
                    <a:pt x="878" y="3306"/>
                    <a:pt x="3265" y="3209"/>
                    <a:pt x="4738" y="1935"/>
                  </a:cubicBezTo>
                  <a:cubicBezTo>
                    <a:pt x="5338" y="1435"/>
                    <a:pt x="5705" y="767"/>
                    <a:pt x="5805" y="0"/>
                  </a:cubicBezTo>
                  <a:close/>
                </a:path>
              </a:pathLst>
            </a:custGeom>
            <a:solidFill>
              <a:srgbClr val="F0997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43" name="Google Shape;1143;p47"/>
            <p:cNvSpPr/>
            <p:nvPr/>
          </p:nvSpPr>
          <p:spPr>
            <a:xfrm>
              <a:off x="5967775" y="2569400"/>
              <a:ext cx="140950" cy="160750"/>
            </a:xfrm>
            <a:custGeom>
              <a:avLst/>
              <a:gdLst/>
              <a:ahLst/>
              <a:cxnLst/>
              <a:rect l="l" t="t" r="r" b="b"/>
              <a:pathLst>
                <a:path w="5638" h="6430" extrusionOk="0">
                  <a:moveTo>
                    <a:pt x="4078" y="0"/>
                  </a:moveTo>
                  <a:cubicBezTo>
                    <a:pt x="3972" y="0"/>
                    <a:pt x="3848" y="26"/>
                    <a:pt x="3703" y="82"/>
                  </a:cubicBezTo>
                  <a:cubicBezTo>
                    <a:pt x="2502" y="549"/>
                    <a:pt x="0" y="3785"/>
                    <a:pt x="2335" y="6387"/>
                  </a:cubicBezTo>
                  <a:cubicBezTo>
                    <a:pt x="2442" y="6416"/>
                    <a:pt x="2552" y="6430"/>
                    <a:pt x="2664" y="6430"/>
                  </a:cubicBezTo>
                  <a:cubicBezTo>
                    <a:pt x="3705" y="6430"/>
                    <a:pt x="4906" y="5271"/>
                    <a:pt x="5237" y="4819"/>
                  </a:cubicBezTo>
                  <a:cubicBezTo>
                    <a:pt x="5638" y="4352"/>
                    <a:pt x="5137" y="3185"/>
                    <a:pt x="4904" y="2217"/>
                  </a:cubicBezTo>
                  <a:cubicBezTo>
                    <a:pt x="4698" y="1367"/>
                    <a:pt x="4854" y="0"/>
                    <a:pt x="4078" y="0"/>
                  </a:cubicBezTo>
                  <a:close/>
                </a:path>
              </a:pathLst>
            </a:custGeom>
            <a:solidFill>
              <a:srgbClr val="F0997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44" name="Google Shape;1144;p47"/>
            <p:cNvSpPr/>
            <p:nvPr/>
          </p:nvSpPr>
          <p:spPr>
            <a:xfrm>
              <a:off x="5852675" y="1895975"/>
              <a:ext cx="400325" cy="853450"/>
            </a:xfrm>
            <a:custGeom>
              <a:avLst/>
              <a:gdLst/>
              <a:ahLst/>
              <a:cxnLst/>
              <a:rect l="l" t="t" r="r" b="b"/>
              <a:pathLst>
                <a:path w="16013" h="34138" extrusionOk="0">
                  <a:moveTo>
                    <a:pt x="2669" y="0"/>
                  </a:moveTo>
                  <a:cubicBezTo>
                    <a:pt x="1" y="2769"/>
                    <a:pt x="2836" y="9040"/>
                    <a:pt x="2836" y="9040"/>
                  </a:cubicBezTo>
                  <a:lnTo>
                    <a:pt x="8073" y="18347"/>
                  </a:lnTo>
                  <a:cubicBezTo>
                    <a:pt x="8073" y="18347"/>
                    <a:pt x="5171" y="24151"/>
                    <a:pt x="3804" y="26252"/>
                  </a:cubicBezTo>
                  <a:cubicBezTo>
                    <a:pt x="2669" y="27987"/>
                    <a:pt x="2036" y="29221"/>
                    <a:pt x="2803" y="30789"/>
                  </a:cubicBezTo>
                  <a:cubicBezTo>
                    <a:pt x="3970" y="33257"/>
                    <a:pt x="5238" y="33991"/>
                    <a:pt x="6072" y="34125"/>
                  </a:cubicBezTo>
                  <a:cubicBezTo>
                    <a:pt x="6122" y="34133"/>
                    <a:pt x="6174" y="34137"/>
                    <a:pt x="6227" y="34137"/>
                  </a:cubicBezTo>
                  <a:cubicBezTo>
                    <a:pt x="7213" y="34137"/>
                    <a:pt x="8774" y="32757"/>
                    <a:pt x="8774" y="32757"/>
                  </a:cubicBezTo>
                  <a:lnTo>
                    <a:pt x="8774" y="32757"/>
                  </a:lnTo>
                  <a:cubicBezTo>
                    <a:pt x="8616" y="32780"/>
                    <a:pt x="8467" y="32791"/>
                    <a:pt x="8328" y="32791"/>
                  </a:cubicBezTo>
                  <a:cubicBezTo>
                    <a:pt x="6459" y="32791"/>
                    <a:pt x="6183" y="30836"/>
                    <a:pt x="6772" y="30122"/>
                  </a:cubicBezTo>
                  <a:cubicBezTo>
                    <a:pt x="7540" y="29288"/>
                    <a:pt x="12610" y="23384"/>
                    <a:pt x="14244" y="21149"/>
                  </a:cubicBezTo>
                  <a:cubicBezTo>
                    <a:pt x="16012" y="18680"/>
                    <a:pt x="15078" y="17546"/>
                    <a:pt x="14611" y="15912"/>
                  </a:cubicBezTo>
                  <a:cubicBezTo>
                    <a:pt x="14111" y="14177"/>
                    <a:pt x="10909" y="8606"/>
                    <a:pt x="8907" y="4637"/>
                  </a:cubicBezTo>
                  <a:cubicBezTo>
                    <a:pt x="7206" y="1201"/>
                    <a:pt x="5772" y="434"/>
                    <a:pt x="2669" y="0"/>
                  </a:cubicBezTo>
                  <a:close/>
                </a:path>
              </a:pathLst>
            </a:custGeom>
            <a:solidFill>
              <a:srgbClr val="FFBDA7"/>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45" name="Google Shape;1145;p47"/>
            <p:cNvSpPr/>
            <p:nvPr/>
          </p:nvSpPr>
          <p:spPr>
            <a:xfrm>
              <a:off x="5349825" y="605875"/>
              <a:ext cx="661325" cy="607950"/>
            </a:xfrm>
            <a:custGeom>
              <a:avLst/>
              <a:gdLst/>
              <a:ahLst/>
              <a:cxnLst/>
              <a:rect l="l" t="t" r="r" b="b"/>
              <a:pathLst>
                <a:path w="26453" h="24318" extrusionOk="0">
                  <a:moveTo>
                    <a:pt x="12910" y="201"/>
                  </a:moveTo>
                  <a:cubicBezTo>
                    <a:pt x="17446" y="201"/>
                    <a:pt x="20782" y="1568"/>
                    <a:pt x="23150" y="4370"/>
                  </a:cubicBezTo>
                  <a:cubicBezTo>
                    <a:pt x="26019" y="7739"/>
                    <a:pt x="26186" y="12776"/>
                    <a:pt x="24685" y="15478"/>
                  </a:cubicBezTo>
                  <a:cubicBezTo>
                    <a:pt x="22850" y="18814"/>
                    <a:pt x="19748" y="20549"/>
                    <a:pt x="14978" y="20916"/>
                  </a:cubicBezTo>
                  <a:lnTo>
                    <a:pt x="14911" y="20916"/>
                  </a:lnTo>
                  <a:lnTo>
                    <a:pt x="13510" y="23918"/>
                  </a:lnTo>
                  <a:cubicBezTo>
                    <a:pt x="13460" y="24001"/>
                    <a:pt x="13377" y="24043"/>
                    <a:pt x="13297" y="24043"/>
                  </a:cubicBezTo>
                  <a:cubicBezTo>
                    <a:pt x="13218" y="24043"/>
                    <a:pt x="13143" y="24001"/>
                    <a:pt x="13110" y="23918"/>
                  </a:cubicBezTo>
                  <a:lnTo>
                    <a:pt x="11709" y="20882"/>
                  </a:lnTo>
                  <a:lnTo>
                    <a:pt x="11642" y="20882"/>
                  </a:lnTo>
                  <a:cubicBezTo>
                    <a:pt x="8907" y="20682"/>
                    <a:pt x="4003" y="19715"/>
                    <a:pt x="1935" y="15545"/>
                  </a:cubicBezTo>
                  <a:cubicBezTo>
                    <a:pt x="301" y="12243"/>
                    <a:pt x="534" y="8306"/>
                    <a:pt x="2602" y="5271"/>
                  </a:cubicBezTo>
                  <a:cubicBezTo>
                    <a:pt x="4604" y="2202"/>
                    <a:pt x="8673" y="201"/>
                    <a:pt x="12910" y="201"/>
                  </a:cubicBezTo>
                  <a:close/>
                  <a:moveTo>
                    <a:pt x="12910" y="1"/>
                  </a:moveTo>
                  <a:cubicBezTo>
                    <a:pt x="8573" y="1"/>
                    <a:pt x="4437" y="2035"/>
                    <a:pt x="2369" y="5171"/>
                  </a:cubicBezTo>
                  <a:cubicBezTo>
                    <a:pt x="267" y="8273"/>
                    <a:pt x="0" y="12309"/>
                    <a:pt x="1702" y="15678"/>
                  </a:cubicBezTo>
                  <a:cubicBezTo>
                    <a:pt x="3269" y="18814"/>
                    <a:pt x="6739" y="20749"/>
                    <a:pt x="11542" y="21149"/>
                  </a:cubicBezTo>
                  <a:lnTo>
                    <a:pt x="12876" y="24018"/>
                  </a:lnTo>
                  <a:cubicBezTo>
                    <a:pt x="12943" y="24185"/>
                    <a:pt x="13110" y="24285"/>
                    <a:pt x="13310" y="24318"/>
                  </a:cubicBezTo>
                  <a:cubicBezTo>
                    <a:pt x="13477" y="24318"/>
                    <a:pt x="13677" y="24185"/>
                    <a:pt x="13744" y="24018"/>
                  </a:cubicBezTo>
                  <a:lnTo>
                    <a:pt x="15078" y="21149"/>
                  </a:lnTo>
                  <a:cubicBezTo>
                    <a:pt x="19815" y="20782"/>
                    <a:pt x="23050" y="18947"/>
                    <a:pt x="24885" y="15612"/>
                  </a:cubicBezTo>
                  <a:cubicBezTo>
                    <a:pt x="26453" y="12776"/>
                    <a:pt x="26319" y="7739"/>
                    <a:pt x="23351" y="4237"/>
                  </a:cubicBezTo>
                  <a:cubicBezTo>
                    <a:pt x="20915" y="1402"/>
                    <a:pt x="17513" y="1"/>
                    <a:pt x="12910" y="1"/>
                  </a:cubicBezTo>
                  <a:close/>
                </a:path>
              </a:pathLst>
            </a:custGeom>
            <a:solidFill>
              <a:srgbClr val="BA68C8"/>
            </a:solidFill>
            <a:ln w="9525" cap="flat" cmpd="sng">
              <a:solidFill>
                <a:schemeClr val="accent4"/>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46" name="Google Shape;1146;p47"/>
            <p:cNvSpPr/>
            <p:nvPr/>
          </p:nvSpPr>
          <p:spPr>
            <a:xfrm>
              <a:off x="5526625" y="732700"/>
              <a:ext cx="316900" cy="316850"/>
            </a:xfrm>
            <a:custGeom>
              <a:avLst/>
              <a:gdLst/>
              <a:ahLst/>
              <a:cxnLst/>
              <a:rect l="l" t="t" r="r" b="b"/>
              <a:pathLst>
                <a:path w="12676" h="12674" extrusionOk="0">
                  <a:moveTo>
                    <a:pt x="6317" y="0"/>
                  </a:moveTo>
                  <a:cubicBezTo>
                    <a:pt x="5722" y="0"/>
                    <a:pt x="5113" y="85"/>
                    <a:pt x="4503" y="265"/>
                  </a:cubicBezTo>
                  <a:lnTo>
                    <a:pt x="6338" y="6369"/>
                  </a:lnTo>
                  <a:lnTo>
                    <a:pt x="6338" y="6369"/>
                  </a:lnTo>
                  <a:lnTo>
                    <a:pt x="0" y="6169"/>
                  </a:lnTo>
                  <a:lnTo>
                    <a:pt x="0" y="6369"/>
                  </a:lnTo>
                  <a:cubicBezTo>
                    <a:pt x="0" y="9838"/>
                    <a:pt x="2836" y="12674"/>
                    <a:pt x="6338" y="12674"/>
                  </a:cubicBezTo>
                  <a:cubicBezTo>
                    <a:pt x="9841" y="12674"/>
                    <a:pt x="12676" y="9838"/>
                    <a:pt x="12676" y="6369"/>
                  </a:cubicBezTo>
                  <a:cubicBezTo>
                    <a:pt x="12648" y="2738"/>
                    <a:pt x="9701" y="0"/>
                    <a:pt x="6317" y="0"/>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47" name="Google Shape;1147;p47"/>
            <p:cNvSpPr/>
            <p:nvPr/>
          </p:nvSpPr>
          <p:spPr>
            <a:xfrm>
              <a:off x="5484075" y="707625"/>
              <a:ext cx="157650" cy="151800"/>
            </a:xfrm>
            <a:custGeom>
              <a:avLst/>
              <a:gdLst/>
              <a:ahLst/>
              <a:cxnLst/>
              <a:rect l="l" t="t" r="r" b="b"/>
              <a:pathLst>
                <a:path w="6306" h="6072" extrusionOk="0">
                  <a:moveTo>
                    <a:pt x="4504" y="0"/>
                  </a:moveTo>
                  <a:cubicBezTo>
                    <a:pt x="1869" y="801"/>
                    <a:pt x="68" y="3169"/>
                    <a:pt x="1" y="5904"/>
                  </a:cubicBezTo>
                  <a:lnTo>
                    <a:pt x="6305" y="6071"/>
                  </a:lnTo>
                  <a:lnTo>
                    <a:pt x="4504" y="0"/>
                  </a:lnTo>
                  <a:close/>
                </a:path>
              </a:pathLst>
            </a:cu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48" name="Google Shape;1148;p47"/>
            <p:cNvSpPr/>
            <p:nvPr/>
          </p:nvSpPr>
          <p:spPr>
            <a:xfrm>
              <a:off x="5484075" y="707625"/>
              <a:ext cx="157650" cy="151800"/>
            </a:xfrm>
            <a:custGeom>
              <a:avLst/>
              <a:gdLst/>
              <a:ahLst/>
              <a:cxnLst/>
              <a:rect l="l" t="t" r="r" b="b"/>
              <a:pathLst>
                <a:path w="6306" h="6072" extrusionOk="0">
                  <a:moveTo>
                    <a:pt x="4504" y="0"/>
                  </a:moveTo>
                  <a:cubicBezTo>
                    <a:pt x="1869" y="801"/>
                    <a:pt x="68" y="3169"/>
                    <a:pt x="1" y="5904"/>
                  </a:cubicBezTo>
                  <a:lnTo>
                    <a:pt x="6305" y="6071"/>
                  </a:lnTo>
                  <a:lnTo>
                    <a:pt x="4504"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49" name="Google Shape;1149;p47"/>
            <p:cNvSpPr/>
            <p:nvPr/>
          </p:nvSpPr>
          <p:spPr>
            <a:xfrm>
              <a:off x="4613475" y="2128625"/>
              <a:ext cx="173475" cy="100100"/>
            </a:xfrm>
            <a:custGeom>
              <a:avLst/>
              <a:gdLst/>
              <a:ahLst/>
              <a:cxnLst/>
              <a:rect l="l" t="t" r="r" b="b"/>
              <a:pathLst>
                <a:path w="6939" h="4004" extrusionOk="0">
                  <a:moveTo>
                    <a:pt x="5170" y="1"/>
                  </a:moveTo>
                  <a:lnTo>
                    <a:pt x="0" y="2970"/>
                  </a:lnTo>
                  <a:lnTo>
                    <a:pt x="1801" y="4004"/>
                  </a:lnTo>
                  <a:lnTo>
                    <a:pt x="6938" y="1002"/>
                  </a:lnTo>
                  <a:lnTo>
                    <a:pt x="5170" y="1"/>
                  </a:lnTo>
                  <a:close/>
                </a:path>
              </a:pathLst>
            </a:custGeom>
            <a:solidFill>
              <a:srgbClr val="FFFFFF">
                <a:alpha val="4706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1660"/>
        <p:cNvGrpSpPr/>
        <p:nvPr/>
      </p:nvGrpSpPr>
      <p:grpSpPr>
        <a:xfrm>
          <a:off x="0" y="0"/>
          <a:ext cx="0" cy="0"/>
          <a:chOff x="0" y="0"/>
          <a:chExt cx="0" cy="0"/>
        </a:xfrm>
      </p:grpSpPr>
      <p:sp>
        <p:nvSpPr>
          <p:cNvPr id="1661" name="Google Shape;1661;p54"/>
          <p:cNvSpPr txBox="1">
            <a:spLocks noGrp="1"/>
          </p:cNvSpPr>
          <p:nvPr>
            <p:ph type="title"/>
          </p:nvPr>
        </p:nvSpPr>
        <p:spPr>
          <a:xfrm>
            <a:off x="713225" y="96582"/>
            <a:ext cx="7717500" cy="538200"/>
          </a:xfrm>
          <a:prstGeom prst="rect">
            <a:avLst/>
          </a:prstGeom>
        </p:spPr>
        <p:txBody>
          <a:bodyPr spcFirstLastPara="1" wrap="square" lIns="91425" tIns="91425" rIns="91425" bIns="91425" anchor="b" anchorCtr="0">
            <a:noAutofit/>
          </a:bodyPr>
          <a:lstStyle/>
          <a:p>
            <a:pPr marL="0" lvl="0" indent="0" algn="ctr" rtl="0">
              <a:spcBef>
                <a:spcPts val="0"/>
              </a:spcBef>
              <a:spcAft>
                <a:spcPts val="0"/>
              </a:spcAft>
              <a:buNone/>
            </a:pPr>
            <a:r>
              <a:rPr lang="id-ID" dirty="0"/>
              <a:t>Pemodelan Sistem</a:t>
            </a:r>
            <a:endParaRPr dirty="0"/>
          </a:p>
        </p:txBody>
      </p:sp>
      <p:grpSp>
        <p:nvGrpSpPr>
          <p:cNvPr id="1669" name="Google Shape;1669;p54"/>
          <p:cNvGrpSpPr/>
          <p:nvPr/>
        </p:nvGrpSpPr>
        <p:grpSpPr>
          <a:xfrm flipH="1">
            <a:off x="8013759" y="2185085"/>
            <a:ext cx="216300" cy="965800"/>
            <a:chOff x="4664716" y="3950185"/>
            <a:chExt cx="216300" cy="965800"/>
          </a:xfrm>
        </p:grpSpPr>
        <p:sp>
          <p:nvSpPr>
            <p:cNvPr id="1670" name="Google Shape;1670;p54"/>
            <p:cNvSpPr/>
            <p:nvPr/>
          </p:nvSpPr>
          <p:spPr>
            <a:xfrm rot="-5400000">
              <a:off x="4664716" y="4699685"/>
              <a:ext cx="216300" cy="216300"/>
            </a:xfrm>
            <a:prstGeom prst="ellipse">
              <a:avLst/>
            </a:pr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71" name="Google Shape;1671;p54"/>
            <p:cNvSpPr/>
            <p:nvPr/>
          </p:nvSpPr>
          <p:spPr>
            <a:xfrm>
              <a:off x="4738252" y="3950185"/>
              <a:ext cx="69000" cy="795600"/>
            </a:xfrm>
            <a:prstGeom prst="triangle">
              <a:avLst>
                <a:gd name="adj" fmla="val 50000"/>
              </a:avLst>
            </a:prstGeom>
            <a:gradFill>
              <a:gsLst>
                <a:gs pos="0">
                  <a:schemeClr val="accent4"/>
                </a:gs>
                <a:gs pos="80000">
                  <a:srgbClr val="BA68C8">
                    <a:alpha val="0"/>
                  </a:srgbClr>
                </a:gs>
                <a:gs pos="100000">
                  <a:srgbClr val="BA68C8">
                    <a:alpha val="0"/>
                  </a:srgbClr>
                </a:gs>
              </a:gsLst>
              <a:lin ang="16200038"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1694" name="Google Shape;1694;p54"/>
          <p:cNvGrpSpPr/>
          <p:nvPr/>
        </p:nvGrpSpPr>
        <p:grpSpPr>
          <a:xfrm flipH="1">
            <a:off x="224096" y="3750385"/>
            <a:ext cx="216300" cy="965800"/>
            <a:chOff x="4664716" y="3950185"/>
            <a:chExt cx="216300" cy="965800"/>
          </a:xfrm>
        </p:grpSpPr>
        <p:sp>
          <p:nvSpPr>
            <p:cNvPr id="1695" name="Google Shape;1695;p54"/>
            <p:cNvSpPr/>
            <p:nvPr/>
          </p:nvSpPr>
          <p:spPr>
            <a:xfrm rot="-5400000">
              <a:off x="4664716" y="4699685"/>
              <a:ext cx="216300" cy="216300"/>
            </a:xfrm>
            <a:prstGeom prst="ellipse">
              <a:avLst/>
            </a:pr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96" name="Google Shape;1696;p54"/>
            <p:cNvSpPr/>
            <p:nvPr/>
          </p:nvSpPr>
          <p:spPr>
            <a:xfrm>
              <a:off x="4738252" y="3950185"/>
              <a:ext cx="69000" cy="795600"/>
            </a:xfrm>
            <a:prstGeom prst="triangle">
              <a:avLst>
                <a:gd name="adj" fmla="val 50000"/>
              </a:avLst>
            </a:prstGeom>
            <a:gradFill>
              <a:gsLst>
                <a:gs pos="0">
                  <a:schemeClr val="accent4"/>
                </a:gs>
                <a:gs pos="80000">
                  <a:srgbClr val="BA68C8">
                    <a:alpha val="0"/>
                  </a:srgbClr>
                </a:gs>
                <a:gs pos="100000">
                  <a:srgbClr val="BA68C8">
                    <a:alpha val="0"/>
                  </a:srgbClr>
                </a:gs>
              </a:gsLst>
              <a:lin ang="16200038"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pic>
        <p:nvPicPr>
          <p:cNvPr id="14" name="Picture 13">
            <a:extLst>
              <a:ext uri="{FF2B5EF4-FFF2-40B4-BE49-F238E27FC236}">
                <a16:creationId xmlns:a16="http://schemas.microsoft.com/office/drawing/2014/main" id="{C0FD9F87-BA7B-ED50-9210-E472675DB537}"/>
              </a:ext>
            </a:extLst>
          </p:cNvPr>
          <p:cNvPicPr>
            <a:picLocks noChangeAspect="1"/>
          </p:cNvPicPr>
          <p:nvPr/>
        </p:nvPicPr>
        <p:blipFill>
          <a:blip r:embed="rId3"/>
          <a:stretch>
            <a:fillRect/>
          </a:stretch>
        </p:blipFill>
        <p:spPr>
          <a:xfrm>
            <a:off x="2155326" y="642930"/>
            <a:ext cx="4935240" cy="4271962"/>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1660"/>
        <p:cNvGrpSpPr/>
        <p:nvPr/>
      </p:nvGrpSpPr>
      <p:grpSpPr>
        <a:xfrm>
          <a:off x="0" y="0"/>
          <a:ext cx="0" cy="0"/>
          <a:chOff x="0" y="0"/>
          <a:chExt cx="0" cy="0"/>
        </a:xfrm>
      </p:grpSpPr>
      <p:sp>
        <p:nvSpPr>
          <p:cNvPr id="1661" name="Google Shape;1661;p54"/>
          <p:cNvSpPr txBox="1">
            <a:spLocks noGrp="1"/>
          </p:cNvSpPr>
          <p:nvPr>
            <p:ph type="title"/>
          </p:nvPr>
        </p:nvSpPr>
        <p:spPr>
          <a:xfrm>
            <a:off x="713225" y="96582"/>
            <a:ext cx="7717500" cy="538200"/>
          </a:xfrm>
          <a:prstGeom prst="rect">
            <a:avLst/>
          </a:prstGeom>
        </p:spPr>
        <p:txBody>
          <a:bodyPr spcFirstLastPara="1" wrap="square" lIns="91425" tIns="91425" rIns="91425" bIns="91425" anchor="b" anchorCtr="0">
            <a:noAutofit/>
          </a:bodyPr>
          <a:lstStyle/>
          <a:p>
            <a:pPr marL="0" lvl="0" indent="0" algn="ctr" rtl="0">
              <a:spcBef>
                <a:spcPts val="0"/>
              </a:spcBef>
              <a:spcAft>
                <a:spcPts val="0"/>
              </a:spcAft>
              <a:buNone/>
            </a:pPr>
            <a:r>
              <a:rPr lang="id-ID" dirty="0"/>
              <a:t>Alur Sistem</a:t>
            </a:r>
            <a:endParaRPr dirty="0"/>
          </a:p>
        </p:txBody>
      </p:sp>
      <p:grpSp>
        <p:nvGrpSpPr>
          <p:cNvPr id="1669" name="Google Shape;1669;p54"/>
          <p:cNvGrpSpPr/>
          <p:nvPr/>
        </p:nvGrpSpPr>
        <p:grpSpPr>
          <a:xfrm flipH="1">
            <a:off x="8013759" y="2185085"/>
            <a:ext cx="216300" cy="965800"/>
            <a:chOff x="4664716" y="3950185"/>
            <a:chExt cx="216300" cy="965800"/>
          </a:xfrm>
        </p:grpSpPr>
        <p:sp>
          <p:nvSpPr>
            <p:cNvPr id="1670" name="Google Shape;1670;p54"/>
            <p:cNvSpPr/>
            <p:nvPr/>
          </p:nvSpPr>
          <p:spPr>
            <a:xfrm rot="-5400000">
              <a:off x="4664716" y="4699685"/>
              <a:ext cx="216300" cy="216300"/>
            </a:xfrm>
            <a:prstGeom prst="ellipse">
              <a:avLst/>
            </a:pr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71" name="Google Shape;1671;p54"/>
            <p:cNvSpPr/>
            <p:nvPr/>
          </p:nvSpPr>
          <p:spPr>
            <a:xfrm>
              <a:off x="4738252" y="3950185"/>
              <a:ext cx="69000" cy="795600"/>
            </a:xfrm>
            <a:prstGeom prst="triangle">
              <a:avLst>
                <a:gd name="adj" fmla="val 50000"/>
              </a:avLst>
            </a:prstGeom>
            <a:gradFill>
              <a:gsLst>
                <a:gs pos="0">
                  <a:schemeClr val="accent4"/>
                </a:gs>
                <a:gs pos="80000">
                  <a:srgbClr val="BA68C8">
                    <a:alpha val="0"/>
                  </a:srgbClr>
                </a:gs>
                <a:gs pos="100000">
                  <a:srgbClr val="BA68C8">
                    <a:alpha val="0"/>
                  </a:srgbClr>
                </a:gs>
              </a:gsLst>
              <a:lin ang="16200038"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1694" name="Google Shape;1694;p54"/>
          <p:cNvGrpSpPr/>
          <p:nvPr/>
        </p:nvGrpSpPr>
        <p:grpSpPr>
          <a:xfrm flipH="1">
            <a:off x="224096" y="3750385"/>
            <a:ext cx="216300" cy="965800"/>
            <a:chOff x="4664716" y="3950185"/>
            <a:chExt cx="216300" cy="965800"/>
          </a:xfrm>
        </p:grpSpPr>
        <p:sp>
          <p:nvSpPr>
            <p:cNvPr id="1695" name="Google Shape;1695;p54"/>
            <p:cNvSpPr/>
            <p:nvPr/>
          </p:nvSpPr>
          <p:spPr>
            <a:xfrm rot="-5400000">
              <a:off x="4664716" y="4699685"/>
              <a:ext cx="216300" cy="216300"/>
            </a:xfrm>
            <a:prstGeom prst="ellipse">
              <a:avLst/>
            </a:pr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96" name="Google Shape;1696;p54"/>
            <p:cNvSpPr/>
            <p:nvPr/>
          </p:nvSpPr>
          <p:spPr>
            <a:xfrm>
              <a:off x="4738252" y="3950185"/>
              <a:ext cx="69000" cy="795600"/>
            </a:xfrm>
            <a:prstGeom prst="triangle">
              <a:avLst>
                <a:gd name="adj" fmla="val 50000"/>
              </a:avLst>
            </a:prstGeom>
            <a:gradFill>
              <a:gsLst>
                <a:gs pos="0">
                  <a:schemeClr val="accent4"/>
                </a:gs>
                <a:gs pos="80000">
                  <a:srgbClr val="BA68C8">
                    <a:alpha val="0"/>
                  </a:srgbClr>
                </a:gs>
                <a:gs pos="100000">
                  <a:srgbClr val="BA68C8">
                    <a:alpha val="0"/>
                  </a:srgbClr>
                </a:gs>
              </a:gsLst>
              <a:lin ang="16200038"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2" name="Rectangle 2">
            <a:extLst>
              <a:ext uri="{FF2B5EF4-FFF2-40B4-BE49-F238E27FC236}">
                <a16:creationId xmlns:a16="http://schemas.microsoft.com/office/drawing/2014/main" id="{303CCAE3-81A6-8E18-7624-3BA99DD43C64}"/>
              </a:ext>
            </a:extLst>
          </p:cNvPr>
          <p:cNvSpPr>
            <a:spLocks noChangeArrowheads="1"/>
          </p:cNvSpPr>
          <p:nvPr/>
        </p:nvSpPr>
        <p:spPr bwMode="auto">
          <a:xfrm flipV="1">
            <a:off x="0" y="-1"/>
            <a:ext cx="68650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ID"/>
          </a:p>
        </p:txBody>
      </p:sp>
      <p:graphicFrame>
        <p:nvGraphicFramePr>
          <p:cNvPr id="3" name="Object 2">
            <a:extLst>
              <a:ext uri="{FF2B5EF4-FFF2-40B4-BE49-F238E27FC236}">
                <a16:creationId xmlns:a16="http://schemas.microsoft.com/office/drawing/2014/main" id="{C7F17921-DA3A-63E4-5635-C681B0D99D37}"/>
              </a:ext>
            </a:extLst>
          </p:cNvPr>
          <p:cNvGraphicFramePr>
            <a:graphicFrameLocks noChangeAspect="1"/>
          </p:cNvGraphicFramePr>
          <p:nvPr>
            <p:extLst>
              <p:ext uri="{D42A27DB-BD31-4B8C-83A1-F6EECF244321}">
                <p14:modId xmlns:p14="http://schemas.microsoft.com/office/powerpoint/2010/main" val="2279346798"/>
              </p:ext>
            </p:extLst>
          </p:nvPr>
        </p:nvGraphicFramePr>
        <p:xfrm>
          <a:off x="3286108" y="491484"/>
          <a:ext cx="2601297" cy="4639469"/>
        </p:xfrm>
        <a:graphic>
          <a:graphicData uri="http://schemas.openxmlformats.org/presentationml/2006/ole">
            <mc:AlternateContent xmlns:mc="http://schemas.openxmlformats.org/markup-compatibility/2006">
              <mc:Choice xmlns:v="urn:schemas-microsoft-com:vml" Requires="v">
                <p:oleObj name="Visio" r:id="rId3" imgW="3680141" imgH="6583680" progId="Visio.Drawing.15">
                  <p:embed/>
                </p:oleObj>
              </mc:Choice>
              <mc:Fallback>
                <p:oleObj name="Visio" r:id="rId3" imgW="3680141" imgH="658368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6108" y="491484"/>
                        <a:ext cx="2601297" cy="4639469"/>
                      </a:xfrm>
                      <a:prstGeom prst="rect">
                        <a:avLst/>
                      </a:prstGeom>
                      <a:noFill/>
                    </p:spPr>
                  </p:pic>
                </p:oleObj>
              </mc:Fallback>
            </mc:AlternateContent>
          </a:graphicData>
        </a:graphic>
      </p:graphicFrame>
    </p:spTree>
    <p:extLst>
      <p:ext uri="{BB962C8B-B14F-4D97-AF65-F5344CB8AC3E}">
        <p14:creationId xmlns:p14="http://schemas.microsoft.com/office/powerpoint/2010/main" val="173776947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809"/>
        <p:cNvGrpSpPr/>
        <p:nvPr/>
      </p:nvGrpSpPr>
      <p:grpSpPr>
        <a:xfrm>
          <a:off x="0" y="0"/>
          <a:ext cx="0" cy="0"/>
          <a:chOff x="0" y="0"/>
          <a:chExt cx="0" cy="0"/>
        </a:xfrm>
      </p:grpSpPr>
      <p:sp>
        <p:nvSpPr>
          <p:cNvPr id="810" name="Google Shape;810;p44"/>
          <p:cNvSpPr/>
          <p:nvPr/>
        </p:nvSpPr>
        <p:spPr>
          <a:xfrm>
            <a:off x="0" y="2315879"/>
            <a:ext cx="3473100" cy="1097191"/>
          </a:xfrm>
          <a:prstGeom prst="rect">
            <a:avLst/>
          </a:prstGeom>
          <a:solidFill>
            <a:schemeClr val="accent6"/>
          </a:solidFill>
          <a:ln w="9525" cap="flat" cmpd="sng">
            <a:solidFill>
              <a:schemeClr val="accent6"/>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1" name="Google Shape;811;p44"/>
          <p:cNvSpPr txBox="1">
            <a:spLocks noGrp="1"/>
          </p:cNvSpPr>
          <p:nvPr>
            <p:ph type="title"/>
          </p:nvPr>
        </p:nvSpPr>
        <p:spPr>
          <a:xfrm>
            <a:off x="713225" y="539500"/>
            <a:ext cx="7717500" cy="538200"/>
          </a:xfrm>
          <a:prstGeom prst="rect">
            <a:avLst/>
          </a:prstGeom>
        </p:spPr>
        <p:txBody>
          <a:bodyPr spcFirstLastPara="1" wrap="square" lIns="91425" tIns="91425" rIns="91425" bIns="91425" anchor="b" anchorCtr="0">
            <a:noAutofit/>
          </a:bodyPr>
          <a:lstStyle/>
          <a:p>
            <a:pPr marL="0" lvl="0" indent="0" algn="ctr" rtl="0">
              <a:spcBef>
                <a:spcPts val="0"/>
              </a:spcBef>
              <a:spcAft>
                <a:spcPts val="0"/>
              </a:spcAft>
              <a:buNone/>
            </a:pPr>
            <a:r>
              <a:rPr lang="id-ID" dirty="0"/>
              <a:t>Pengumpulan Data</a:t>
            </a:r>
            <a:endParaRPr dirty="0"/>
          </a:p>
        </p:txBody>
      </p:sp>
      <p:graphicFrame>
        <p:nvGraphicFramePr>
          <p:cNvPr id="812" name="Google Shape;812;p44"/>
          <p:cNvGraphicFramePr/>
          <p:nvPr>
            <p:extLst>
              <p:ext uri="{D42A27DB-BD31-4B8C-83A1-F6EECF244321}">
                <p14:modId xmlns:p14="http://schemas.microsoft.com/office/powerpoint/2010/main" val="643867669"/>
              </p:ext>
            </p:extLst>
          </p:nvPr>
        </p:nvGraphicFramePr>
        <p:xfrm>
          <a:off x="719975" y="2315880"/>
          <a:ext cx="7704000" cy="1097190"/>
        </p:xfrm>
        <a:graphic>
          <a:graphicData uri="http://schemas.openxmlformats.org/drawingml/2006/table">
            <a:tbl>
              <a:tblPr>
                <a:noFill/>
                <a:tableStyleId>{E6FAF489-C2CB-49DF-A3A8-A1D078C14FF7}</a:tableStyleId>
              </a:tblPr>
              <a:tblGrid>
                <a:gridCol w="2753225">
                  <a:extLst>
                    <a:ext uri="{9D8B030D-6E8A-4147-A177-3AD203B41FA5}">
                      <a16:colId xmlns:a16="http://schemas.microsoft.com/office/drawing/2014/main" val="20000"/>
                    </a:ext>
                  </a:extLst>
                </a:gridCol>
                <a:gridCol w="4950775">
                  <a:extLst>
                    <a:ext uri="{9D8B030D-6E8A-4147-A177-3AD203B41FA5}">
                      <a16:colId xmlns:a16="http://schemas.microsoft.com/office/drawing/2014/main" val="20001"/>
                    </a:ext>
                  </a:extLst>
                </a:gridCol>
              </a:tblGrid>
              <a:tr h="350500">
                <a:tc>
                  <a:txBody>
                    <a:bodyPr/>
                    <a:lstStyle/>
                    <a:p>
                      <a:pPr marL="0" lvl="0" indent="0" algn="l" rtl="0">
                        <a:spcBef>
                          <a:spcPts val="0"/>
                        </a:spcBef>
                        <a:spcAft>
                          <a:spcPts val="0"/>
                        </a:spcAft>
                        <a:buNone/>
                      </a:pPr>
                      <a:r>
                        <a:rPr lang="id-ID" sz="1200" b="1" dirty="0">
                          <a:solidFill>
                            <a:schemeClr val="accent3"/>
                          </a:solidFill>
                          <a:uFill>
                            <a:noFill/>
                          </a:uFill>
                          <a:latin typeface="Share Tech Mono"/>
                          <a:ea typeface="Share Tech Mono"/>
                          <a:cs typeface="Share Tech Mono"/>
                          <a:sym typeface="Share Tech Mono"/>
                        </a:rPr>
                        <a:t>Data Training Gejala</a:t>
                      </a:r>
                      <a:endParaRPr sz="1200" b="1" dirty="0">
                        <a:solidFill>
                          <a:schemeClr val="accent3"/>
                        </a:solidFill>
                        <a:latin typeface="Share Tech Mono"/>
                        <a:ea typeface="Share Tech Mono"/>
                        <a:cs typeface="Share Tech Mono"/>
                        <a:sym typeface="Share Tech Mono"/>
                      </a:endParaRPr>
                    </a:p>
                  </a:txBody>
                  <a:tcPr marL="91425" marR="91425" marT="91425" marB="91425" anchor="ctr">
                    <a:lnL w="9525" cap="flat" cmpd="sng">
                      <a:solidFill>
                        <a:schemeClr val="accent6"/>
                      </a:solidFill>
                      <a:prstDash val="solid"/>
                      <a:round/>
                      <a:headEnd type="none" w="sm" len="sm"/>
                      <a:tailEnd type="none" w="sm" len="sm"/>
                    </a:lnL>
                    <a:lnR w="9525" cap="flat" cmpd="sng">
                      <a:solidFill>
                        <a:schemeClr val="accent6"/>
                      </a:solidFill>
                      <a:prstDash val="solid"/>
                      <a:round/>
                      <a:headEnd type="none" w="sm" len="sm"/>
                      <a:tailEnd type="none" w="sm" len="sm"/>
                    </a:lnR>
                    <a:lnT w="9525" cap="flat" cmpd="sng">
                      <a:solidFill>
                        <a:schemeClr val="accent6"/>
                      </a:solidFill>
                      <a:prstDash val="solid"/>
                      <a:round/>
                      <a:headEnd type="none" w="sm" len="sm"/>
                      <a:tailEnd type="none" w="sm" len="sm"/>
                    </a:lnT>
                    <a:lnB w="9525" cap="flat" cmpd="sng">
                      <a:solidFill>
                        <a:schemeClr val="accent3"/>
                      </a:solidFill>
                      <a:prstDash val="solid"/>
                      <a:round/>
                      <a:headEnd type="none" w="sm" len="sm"/>
                      <a:tailEnd type="none" w="sm" len="sm"/>
                    </a:lnB>
                    <a:solidFill>
                      <a:schemeClr val="accent6"/>
                    </a:solidFill>
                  </a:tcPr>
                </a:tc>
                <a:tc>
                  <a:txBody>
                    <a:bodyPr/>
                    <a:lstStyle/>
                    <a:p>
                      <a:pPr marL="0" lvl="0" indent="0" algn="l" rtl="0">
                        <a:spcBef>
                          <a:spcPts val="0"/>
                        </a:spcBef>
                        <a:spcAft>
                          <a:spcPts val="1600"/>
                        </a:spcAft>
                        <a:buNone/>
                      </a:pPr>
                      <a:r>
                        <a:rPr sz="1000" dirty="0" err="1">
                          <a:solidFill>
                            <a:schemeClr val="accent1"/>
                          </a:solidFill>
                          <a:latin typeface="Barlow"/>
                          <a:ea typeface="Barlow"/>
                          <a:cs typeface="Barlow"/>
                          <a:sym typeface="Barlow"/>
                        </a:rPr>
                        <a:t>Terdapat</a:t>
                      </a:r>
                      <a:r>
                        <a:rPr sz="1000" dirty="0">
                          <a:solidFill>
                            <a:schemeClr val="accent1"/>
                          </a:solidFill>
                          <a:latin typeface="Barlow"/>
                          <a:ea typeface="Barlow"/>
                          <a:cs typeface="Barlow"/>
                          <a:sym typeface="Barlow"/>
                        </a:rPr>
                        <a:t> 47 </a:t>
                      </a:r>
                      <a:r>
                        <a:rPr sz="1000" dirty="0" err="1">
                          <a:solidFill>
                            <a:schemeClr val="accent1"/>
                          </a:solidFill>
                          <a:latin typeface="Barlow"/>
                          <a:ea typeface="Barlow"/>
                          <a:cs typeface="Barlow"/>
                          <a:sym typeface="Barlow"/>
                        </a:rPr>
                        <a:t>gejala-gejala</a:t>
                      </a:r>
                      <a:r>
                        <a:rPr sz="1000" dirty="0">
                          <a:solidFill>
                            <a:schemeClr val="accent1"/>
                          </a:solidFill>
                          <a:latin typeface="Barlow"/>
                          <a:ea typeface="Barlow"/>
                          <a:cs typeface="Barlow"/>
                          <a:sym typeface="Barlow"/>
                        </a:rPr>
                        <a:t> yang </a:t>
                      </a:r>
                      <a:r>
                        <a:rPr sz="1000" dirty="0" err="1">
                          <a:solidFill>
                            <a:schemeClr val="accent1"/>
                          </a:solidFill>
                          <a:latin typeface="Barlow"/>
                          <a:ea typeface="Barlow"/>
                          <a:cs typeface="Barlow"/>
                          <a:sym typeface="Barlow"/>
                        </a:rPr>
                        <a:t>terjadi</a:t>
                      </a:r>
                      <a:r>
                        <a:rPr sz="1000" dirty="0">
                          <a:solidFill>
                            <a:schemeClr val="accent1"/>
                          </a:solidFill>
                          <a:latin typeface="Barlow"/>
                          <a:ea typeface="Barlow"/>
                          <a:cs typeface="Barlow"/>
                          <a:sym typeface="Barlow"/>
                        </a:rPr>
                        <a:t> pada </a:t>
                      </a:r>
                      <a:r>
                        <a:rPr sz="1000" dirty="0" err="1">
                          <a:solidFill>
                            <a:schemeClr val="accent1"/>
                          </a:solidFill>
                          <a:latin typeface="Barlow"/>
                          <a:ea typeface="Barlow"/>
                          <a:cs typeface="Barlow"/>
                          <a:sym typeface="Barlow"/>
                        </a:rPr>
                        <a:t>penyakit</a:t>
                      </a:r>
                      <a:r>
                        <a:rPr sz="1000" dirty="0">
                          <a:solidFill>
                            <a:schemeClr val="accent1"/>
                          </a:solidFill>
                          <a:latin typeface="Barlow"/>
                          <a:ea typeface="Barlow"/>
                          <a:cs typeface="Barlow"/>
                          <a:sym typeface="Barlow"/>
                        </a:rPr>
                        <a:t> </a:t>
                      </a:r>
                      <a:r>
                        <a:rPr sz="1000" dirty="0" err="1">
                          <a:solidFill>
                            <a:schemeClr val="accent1"/>
                          </a:solidFill>
                          <a:latin typeface="Barlow"/>
                          <a:ea typeface="Barlow"/>
                          <a:cs typeface="Barlow"/>
                          <a:sym typeface="Barlow"/>
                        </a:rPr>
                        <a:t>gangguan</a:t>
                      </a:r>
                      <a:r>
                        <a:rPr sz="1000" dirty="0">
                          <a:solidFill>
                            <a:schemeClr val="accent1"/>
                          </a:solidFill>
                          <a:latin typeface="Barlow"/>
                          <a:ea typeface="Barlow"/>
                          <a:cs typeface="Barlow"/>
                          <a:sym typeface="Barlow"/>
                        </a:rPr>
                        <a:t> </a:t>
                      </a:r>
                      <a:r>
                        <a:rPr sz="1000" dirty="0" err="1">
                          <a:solidFill>
                            <a:schemeClr val="accent1"/>
                          </a:solidFill>
                          <a:latin typeface="Barlow"/>
                          <a:ea typeface="Barlow"/>
                          <a:cs typeface="Barlow"/>
                          <a:sym typeface="Barlow"/>
                        </a:rPr>
                        <a:t>menstruasi</a:t>
                      </a:r>
                      <a:endParaRPr sz="1000" dirty="0">
                        <a:solidFill>
                          <a:schemeClr val="accent1"/>
                        </a:solidFill>
                        <a:latin typeface="Barlow"/>
                        <a:ea typeface="Barlow"/>
                        <a:cs typeface="Barlow"/>
                        <a:sym typeface="Barlow"/>
                      </a:endParaRPr>
                    </a:p>
                  </a:txBody>
                  <a:tcPr marL="91425" marR="91425" marT="91425" marB="91425" anchor="ctr">
                    <a:lnL w="9525" cap="flat" cmpd="sng">
                      <a:solidFill>
                        <a:schemeClr val="accent6"/>
                      </a:solidFill>
                      <a:prstDash val="solid"/>
                      <a:round/>
                      <a:headEnd type="none" w="sm" len="sm"/>
                      <a:tailEnd type="none" w="sm" len="sm"/>
                    </a:lnL>
                    <a:lnR w="9525" cap="flat" cmpd="sng">
                      <a:solidFill>
                        <a:schemeClr val="accent1"/>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extLst>
                  <a:ext uri="{0D108BD9-81ED-4DB2-BD59-A6C34878D82A}">
                    <a16:rowId xmlns:a16="http://schemas.microsoft.com/office/drawing/2014/main" val="10000"/>
                  </a:ext>
                </a:extLst>
              </a:tr>
              <a:tr h="350500">
                <a:tc>
                  <a:txBody>
                    <a:bodyPr/>
                    <a:lstStyle/>
                    <a:p>
                      <a:pPr marL="0" lvl="0" indent="0" algn="l" rtl="0">
                        <a:spcBef>
                          <a:spcPts val="0"/>
                        </a:spcBef>
                        <a:spcAft>
                          <a:spcPts val="0"/>
                        </a:spcAft>
                        <a:buNone/>
                      </a:pPr>
                      <a:r>
                        <a:rPr lang="id-ID" sz="1200" b="1" dirty="0">
                          <a:solidFill>
                            <a:schemeClr val="accent3"/>
                          </a:solidFill>
                          <a:uFill>
                            <a:noFill/>
                          </a:uFill>
                          <a:latin typeface="Share Tech Mono"/>
                          <a:ea typeface="Share Tech Mono"/>
                          <a:cs typeface="Share Tech Mono"/>
                          <a:sym typeface="Share Tech Mono"/>
                          <a:hlinkClick r:id="" action="ppaction://noaction">
                            <a:extLst>
                              <a:ext uri="{A12FA001-AC4F-418D-AE19-62706E023703}">
                                <ahyp:hlinkClr xmlns:ahyp="http://schemas.microsoft.com/office/drawing/2018/hyperlinkcolor" val="tx"/>
                              </a:ext>
                            </a:extLst>
                          </a:hlinkClick>
                        </a:rPr>
                        <a:t>Da</a:t>
                      </a:r>
                      <a:r>
                        <a:rPr lang="id-ID" sz="1200" b="1" dirty="0">
                          <a:solidFill>
                            <a:schemeClr val="accent3"/>
                          </a:solidFill>
                          <a:uFill>
                            <a:noFill/>
                          </a:uFill>
                          <a:latin typeface="Share Tech Mono"/>
                          <a:ea typeface="Share Tech Mono"/>
                          <a:cs typeface="Share Tech Mono"/>
                          <a:sym typeface="Share Tech Mono"/>
                        </a:rPr>
                        <a:t>ta Training Penyakit</a:t>
                      </a:r>
                      <a:endParaRPr sz="1200" b="1" dirty="0">
                        <a:solidFill>
                          <a:schemeClr val="accent3"/>
                        </a:solidFill>
                        <a:latin typeface="Share Tech Mono"/>
                        <a:ea typeface="Share Tech Mono"/>
                        <a:cs typeface="Share Tech Mono"/>
                        <a:sym typeface="Share Tech Mono"/>
                      </a:endParaRPr>
                    </a:p>
                  </a:txBody>
                  <a:tcPr marL="91425" marR="91425" marT="91425" marB="91425" anchor="ctr">
                    <a:lnL w="9525" cap="flat" cmpd="sng">
                      <a:solidFill>
                        <a:schemeClr val="accent6"/>
                      </a:solidFill>
                      <a:prstDash val="solid"/>
                      <a:round/>
                      <a:headEnd type="none" w="sm" len="sm"/>
                      <a:tailEnd type="none" w="sm" len="sm"/>
                    </a:lnL>
                    <a:lnR w="9525" cap="flat" cmpd="sng">
                      <a:solidFill>
                        <a:schemeClr val="accent6"/>
                      </a:solidFill>
                      <a:prstDash val="solid"/>
                      <a:round/>
                      <a:headEnd type="none" w="sm" len="sm"/>
                      <a:tailEnd type="none" w="sm" len="sm"/>
                    </a:lnR>
                    <a:lnT w="9525" cap="flat" cmpd="sng">
                      <a:solidFill>
                        <a:schemeClr val="accent3"/>
                      </a:solidFill>
                      <a:prstDash val="solid"/>
                      <a:round/>
                      <a:headEnd type="none" w="sm" len="sm"/>
                      <a:tailEnd type="none" w="sm" len="sm"/>
                    </a:lnT>
                    <a:lnB w="9525" cap="flat" cmpd="sng">
                      <a:solidFill>
                        <a:schemeClr val="accent3"/>
                      </a:solidFill>
                      <a:prstDash val="solid"/>
                      <a:round/>
                      <a:headEnd type="none" w="sm" len="sm"/>
                      <a:tailEnd type="none" w="sm" len="sm"/>
                    </a:lnB>
                    <a:solidFill>
                      <a:schemeClr val="accent6"/>
                    </a:solidFill>
                  </a:tcPr>
                </a:tc>
                <a:tc>
                  <a:txBody>
                    <a:bodyPr/>
                    <a:lstStyle/>
                    <a:p>
                      <a:pPr marL="0" marR="0" lvl="0" indent="0" algn="l" rtl="0">
                        <a:lnSpc>
                          <a:spcPct val="100000"/>
                        </a:lnSpc>
                        <a:spcBef>
                          <a:spcPts val="0"/>
                        </a:spcBef>
                        <a:spcAft>
                          <a:spcPts val="1600"/>
                        </a:spcAft>
                        <a:buNone/>
                      </a:pPr>
                      <a:r>
                        <a:rPr lang="id-ID" sz="1000" dirty="0">
                          <a:solidFill>
                            <a:schemeClr val="accent1"/>
                          </a:solidFill>
                          <a:latin typeface="Barlow"/>
                          <a:ea typeface="Barlow"/>
                          <a:cs typeface="Barlow"/>
                          <a:sym typeface="Barlow"/>
                        </a:rPr>
                        <a:t>Terdapat 10 penyakit gangguan menstruasi yang telah disesuaikan dengan jenisnya</a:t>
                      </a:r>
                      <a:endParaRPr sz="1000" dirty="0">
                        <a:solidFill>
                          <a:schemeClr val="accent1"/>
                        </a:solidFill>
                        <a:latin typeface="Barlow"/>
                        <a:ea typeface="Barlow"/>
                        <a:cs typeface="Barlow"/>
                        <a:sym typeface="Barlow"/>
                      </a:endParaRPr>
                    </a:p>
                  </a:txBody>
                  <a:tcPr marL="91425" marR="91425" marT="91425" marB="91425" anchor="ctr">
                    <a:lnL w="9525" cap="flat" cmpd="sng">
                      <a:solidFill>
                        <a:schemeClr val="accent6"/>
                      </a:solidFill>
                      <a:prstDash val="solid"/>
                      <a:round/>
                      <a:headEnd type="none" w="sm" len="sm"/>
                      <a:tailEnd type="none" w="sm" len="sm"/>
                    </a:lnL>
                    <a:lnR w="9525" cap="flat" cmpd="sng">
                      <a:solidFill>
                        <a:schemeClr val="accent1"/>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extLst>
                  <a:ext uri="{0D108BD9-81ED-4DB2-BD59-A6C34878D82A}">
                    <a16:rowId xmlns:a16="http://schemas.microsoft.com/office/drawing/2014/main" val="10001"/>
                  </a:ext>
                </a:extLst>
              </a:tr>
              <a:tr h="350500">
                <a:tc>
                  <a:txBody>
                    <a:bodyPr/>
                    <a:lstStyle/>
                    <a:p>
                      <a:pPr marL="0" lvl="0" indent="0" algn="l" rtl="0">
                        <a:spcBef>
                          <a:spcPts val="0"/>
                        </a:spcBef>
                        <a:spcAft>
                          <a:spcPts val="0"/>
                        </a:spcAft>
                        <a:buNone/>
                      </a:pPr>
                      <a:r>
                        <a:rPr lang="id-ID" sz="1200" b="1" dirty="0">
                          <a:solidFill>
                            <a:schemeClr val="accent3"/>
                          </a:solidFill>
                          <a:uFill>
                            <a:noFill/>
                          </a:uFill>
                          <a:latin typeface="Share Tech Mono"/>
                          <a:ea typeface="Share Tech Mono"/>
                          <a:cs typeface="Share Tech Mono"/>
                          <a:sym typeface="Share Tech Mono"/>
                        </a:rPr>
                        <a:t>Data Training Aturan</a:t>
                      </a:r>
                      <a:endParaRPr sz="1200" b="1" dirty="0">
                        <a:solidFill>
                          <a:schemeClr val="accent3"/>
                        </a:solidFill>
                        <a:latin typeface="Share Tech Mono"/>
                        <a:ea typeface="Share Tech Mono"/>
                        <a:cs typeface="Share Tech Mono"/>
                        <a:sym typeface="Share Tech Mono"/>
                      </a:endParaRPr>
                    </a:p>
                  </a:txBody>
                  <a:tcPr marL="91425" marR="91425" marT="91425" marB="91425" anchor="ctr">
                    <a:lnL w="9525" cap="flat" cmpd="sng">
                      <a:solidFill>
                        <a:schemeClr val="accent6"/>
                      </a:solidFill>
                      <a:prstDash val="solid"/>
                      <a:round/>
                      <a:headEnd type="none" w="sm" len="sm"/>
                      <a:tailEnd type="none" w="sm" len="sm"/>
                    </a:lnL>
                    <a:lnR w="9525" cap="flat" cmpd="sng">
                      <a:solidFill>
                        <a:schemeClr val="accent6"/>
                      </a:solidFill>
                      <a:prstDash val="solid"/>
                      <a:round/>
                      <a:headEnd type="none" w="sm" len="sm"/>
                      <a:tailEnd type="none" w="sm" len="sm"/>
                    </a:lnR>
                    <a:lnT w="9525" cap="flat" cmpd="sng">
                      <a:solidFill>
                        <a:schemeClr val="accent3"/>
                      </a:solidFill>
                      <a:prstDash val="solid"/>
                      <a:round/>
                      <a:headEnd type="none" w="sm" len="sm"/>
                      <a:tailEnd type="none" w="sm" len="sm"/>
                    </a:lnT>
                    <a:lnB w="9525" cap="flat" cmpd="sng">
                      <a:solidFill>
                        <a:schemeClr val="accent3"/>
                      </a:solidFill>
                      <a:prstDash val="solid"/>
                      <a:round/>
                      <a:headEnd type="none" w="sm" len="sm"/>
                      <a:tailEnd type="none" w="sm" len="sm"/>
                    </a:lnB>
                    <a:solidFill>
                      <a:schemeClr val="accent6"/>
                    </a:solidFill>
                  </a:tcPr>
                </a:tc>
                <a:tc>
                  <a:txBody>
                    <a:bodyPr/>
                    <a:lstStyle/>
                    <a:p>
                      <a:pPr marL="0" lvl="0" indent="0" algn="l" rtl="0">
                        <a:spcBef>
                          <a:spcPts val="0"/>
                        </a:spcBef>
                        <a:spcAft>
                          <a:spcPts val="1600"/>
                        </a:spcAft>
                        <a:buNone/>
                      </a:pPr>
                      <a:r>
                        <a:rPr sz="1000" dirty="0" err="1">
                          <a:solidFill>
                            <a:schemeClr val="accent1"/>
                          </a:solidFill>
                          <a:latin typeface="Barlow"/>
                          <a:ea typeface="Barlow"/>
                          <a:cs typeface="Barlow"/>
                          <a:sym typeface="Barlow"/>
                        </a:rPr>
                        <a:t>Terdapat</a:t>
                      </a:r>
                      <a:r>
                        <a:rPr sz="1000" dirty="0">
                          <a:solidFill>
                            <a:schemeClr val="accent1"/>
                          </a:solidFill>
                          <a:latin typeface="Barlow"/>
                          <a:ea typeface="Barlow"/>
                          <a:cs typeface="Barlow"/>
                          <a:sym typeface="Barlow"/>
                        </a:rPr>
                        <a:t> total 470 data </a:t>
                      </a:r>
                      <a:r>
                        <a:rPr sz="1000" dirty="0" err="1">
                          <a:solidFill>
                            <a:schemeClr val="accent1"/>
                          </a:solidFill>
                          <a:latin typeface="Barlow"/>
                          <a:ea typeface="Barlow"/>
                          <a:cs typeface="Barlow"/>
                          <a:sym typeface="Barlow"/>
                        </a:rPr>
                        <a:t>aturan</a:t>
                      </a:r>
                      <a:r>
                        <a:rPr sz="1000" dirty="0">
                          <a:solidFill>
                            <a:schemeClr val="accent1"/>
                          </a:solidFill>
                          <a:latin typeface="Barlow"/>
                          <a:ea typeface="Barlow"/>
                          <a:cs typeface="Barlow"/>
                          <a:sym typeface="Barlow"/>
                        </a:rPr>
                        <a:t> </a:t>
                      </a:r>
                      <a:r>
                        <a:rPr sz="1000" dirty="0" err="1">
                          <a:solidFill>
                            <a:schemeClr val="accent1"/>
                          </a:solidFill>
                          <a:latin typeface="Barlow"/>
                          <a:ea typeface="Barlow"/>
                          <a:cs typeface="Barlow"/>
                          <a:sym typeface="Barlow"/>
                        </a:rPr>
                        <a:t>dengan</a:t>
                      </a:r>
                      <a:r>
                        <a:rPr sz="1000" dirty="0">
                          <a:solidFill>
                            <a:schemeClr val="accent1"/>
                          </a:solidFill>
                          <a:latin typeface="Barlow"/>
                          <a:ea typeface="Barlow"/>
                          <a:cs typeface="Barlow"/>
                          <a:sym typeface="Barlow"/>
                        </a:rPr>
                        <a:t> </a:t>
                      </a:r>
                      <a:r>
                        <a:rPr sz="1000" dirty="0" err="1">
                          <a:solidFill>
                            <a:schemeClr val="accent1"/>
                          </a:solidFill>
                          <a:latin typeface="Barlow"/>
                          <a:ea typeface="Barlow"/>
                          <a:cs typeface="Barlow"/>
                          <a:sym typeface="Barlow"/>
                        </a:rPr>
                        <a:t>pembobotan</a:t>
                      </a:r>
                      <a:r>
                        <a:rPr sz="1000" dirty="0">
                          <a:solidFill>
                            <a:schemeClr val="accent1"/>
                          </a:solidFill>
                          <a:latin typeface="Barlow"/>
                          <a:ea typeface="Barlow"/>
                          <a:cs typeface="Barlow"/>
                          <a:sym typeface="Barlow"/>
                        </a:rPr>
                        <a:t> </a:t>
                      </a:r>
                      <a:r>
                        <a:rPr sz="1000" dirty="0" err="1">
                          <a:solidFill>
                            <a:schemeClr val="accent1"/>
                          </a:solidFill>
                          <a:latin typeface="Barlow"/>
                          <a:ea typeface="Barlow"/>
                          <a:cs typeface="Barlow"/>
                          <a:sym typeface="Barlow"/>
                        </a:rPr>
                        <a:t>dari</a:t>
                      </a:r>
                      <a:r>
                        <a:rPr sz="1000" dirty="0">
                          <a:solidFill>
                            <a:schemeClr val="accent1"/>
                          </a:solidFill>
                          <a:latin typeface="Barlow"/>
                          <a:ea typeface="Barlow"/>
                          <a:cs typeface="Barlow"/>
                          <a:sym typeface="Barlow"/>
                        </a:rPr>
                        <a:t> </a:t>
                      </a:r>
                      <a:r>
                        <a:rPr sz="1000" dirty="0" err="1">
                          <a:solidFill>
                            <a:schemeClr val="accent1"/>
                          </a:solidFill>
                          <a:latin typeface="Barlow"/>
                          <a:ea typeface="Barlow"/>
                          <a:cs typeface="Barlow"/>
                          <a:sym typeface="Barlow"/>
                        </a:rPr>
                        <a:t>pakar</a:t>
                      </a:r>
                      <a:endParaRPr sz="1000" dirty="0">
                        <a:solidFill>
                          <a:schemeClr val="accent1"/>
                        </a:solidFill>
                        <a:latin typeface="Barlow"/>
                        <a:ea typeface="Barlow"/>
                        <a:cs typeface="Barlow"/>
                        <a:sym typeface="Barlow"/>
                      </a:endParaRPr>
                    </a:p>
                  </a:txBody>
                  <a:tcPr marL="91425" marR="91425" marT="91425" marB="91425" anchor="ctr">
                    <a:lnL w="9525" cap="flat" cmpd="sng">
                      <a:solidFill>
                        <a:schemeClr val="accent6"/>
                      </a:solidFill>
                      <a:prstDash val="solid"/>
                      <a:round/>
                      <a:headEnd type="none" w="sm" len="sm"/>
                      <a:tailEnd type="none" w="sm" len="sm"/>
                    </a:lnL>
                    <a:lnR w="9525" cap="flat" cmpd="sng">
                      <a:solidFill>
                        <a:schemeClr val="accent1"/>
                      </a:solidFill>
                      <a:prstDash val="solid"/>
                      <a:round/>
                      <a:headEnd type="none" w="sm" len="sm"/>
                      <a:tailEnd type="none" w="sm" len="sm"/>
                    </a:lnR>
                    <a:lnT w="9525" cap="flat" cmpd="sng">
                      <a:solidFill>
                        <a:schemeClr val="accent1"/>
                      </a:solidFill>
                      <a:prstDash val="solid"/>
                      <a:round/>
                      <a:headEnd type="none" w="sm" len="sm"/>
                      <a:tailEnd type="none" w="sm" len="sm"/>
                    </a:lnT>
                    <a:lnB w="9525" cap="flat" cmpd="sng">
                      <a:solidFill>
                        <a:schemeClr val="accent1"/>
                      </a:solidFill>
                      <a:prstDash val="solid"/>
                      <a:round/>
                      <a:headEnd type="none" w="sm" len="sm"/>
                      <a:tailEnd type="none" w="sm" len="sm"/>
                    </a:lnB>
                  </a:tcPr>
                </a:tc>
                <a:extLst>
                  <a:ext uri="{0D108BD9-81ED-4DB2-BD59-A6C34878D82A}">
                    <a16:rowId xmlns:a16="http://schemas.microsoft.com/office/drawing/2014/main" val="10002"/>
                  </a:ext>
                </a:extLst>
              </a:tr>
            </a:tbl>
          </a:graphicData>
        </a:graphic>
      </p:graphicFrame>
      <p:grpSp>
        <p:nvGrpSpPr>
          <p:cNvPr id="816" name="Google Shape;816;p44"/>
          <p:cNvGrpSpPr/>
          <p:nvPr/>
        </p:nvGrpSpPr>
        <p:grpSpPr>
          <a:xfrm flipH="1">
            <a:off x="4262984" y="3950185"/>
            <a:ext cx="216300" cy="965800"/>
            <a:chOff x="4664716" y="3950185"/>
            <a:chExt cx="216300" cy="965800"/>
          </a:xfrm>
        </p:grpSpPr>
        <p:sp>
          <p:nvSpPr>
            <p:cNvPr id="817" name="Google Shape;817;p44"/>
            <p:cNvSpPr/>
            <p:nvPr/>
          </p:nvSpPr>
          <p:spPr>
            <a:xfrm rot="-5400000">
              <a:off x="4664716" y="4699685"/>
              <a:ext cx="216300" cy="216300"/>
            </a:xfrm>
            <a:prstGeom prst="ellipse">
              <a:avLst/>
            </a:pr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8" name="Google Shape;818;p44"/>
            <p:cNvSpPr/>
            <p:nvPr/>
          </p:nvSpPr>
          <p:spPr>
            <a:xfrm>
              <a:off x="4738252" y="3950185"/>
              <a:ext cx="69000" cy="795600"/>
            </a:xfrm>
            <a:prstGeom prst="triangle">
              <a:avLst>
                <a:gd name="adj" fmla="val 50000"/>
              </a:avLst>
            </a:prstGeom>
            <a:gradFill>
              <a:gsLst>
                <a:gs pos="0">
                  <a:schemeClr val="accent4"/>
                </a:gs>
                <a:gs pos="80000">
                  <a:srgbClr val="BA68C8">
                    <a:alpha val="0"/>
                  </a:srgbClr>
                </a:gs>
                <a:gs pos="100000">
                  <a:srgbClr val="BA68C8">
                    <a:alpha val="0"/>
                  </a:srgbClr>
                </a:gs>
              </a:gsLst>
              <a:lin ang="16200038"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819" name="Google Shape;819;p44"/>
          <p:cNvGrpSpPr/>
          <p:nvPr/>
        </p:nvGrpSpPr>
        <p:grpSpPr>
          <a:xfrm flipH="1">
            <a:off x="8214484" y="116735"/>
            <a:ext cx="216300" cy="965800"/>
            <a:chOff x="4664716" y="3950185"/>
            <a:chExt cx="216300" cy="965800"/>
          </a:xfrm>
        </p:grpSpPr>
        <p:sp>
          <p:nvSpPr>
            <p:cNvPr id="820" name="Google Shape;820;p44"/>
            <p:cNvSpPr/>
            <p:nvPr/>
          </p:nvSpPr>
          <p:spPr>
            <a:xfrm rot="-5400000">
              <a:off x="4664716" y="4699685"/>
              <a:ext cx="216300" cy="216300"/>
            </a:xfrm>
            <a:prstGeom prst="ellipse">
              <a:avLst/>
            </a:pr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21" name="Google Shape;821;p44"/>
            <p:cNvSpPr/>
            <p:nvPr/>
          </p:nvSpPr>
          <p:spPr>
            <a:xfrm>
              <a:off x="4738252" y="3950185"/>
              <a:ext cx="69000" cy="795600"/>
            </a:xfrm>
            <a:prstGeom prst="triangle">
              <a:avLst>
                <a:gd name="adj" fmla="val 50000"/>
              </a:avLst>
            </a:prstGeom>
            <a:gradFill>
              <a:gsLst>
                <a:gs pos="0">
                  <a:schemeClr val="accent4"/>
                </a:gs>
                <a:gs pos="80000">
                  <a:srgbClr val="BA68C8">
                    <a:alpha val="0"/>
                  </a:srgbClr>
                </a:gs>
                <a:gs pos="100000">
                  <a:srgbClr val="BA68C8">
                    <a:alpha val="0"/>
                  </a:srgbClr>
                </a:gs>
              </a:gsLst>
              <a:lin ang="16200038"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822" name="Google Shape;822;p44"/>
          <p:cNvGrpSpPr/>
          <p:nvPr/>
        </p:nvGrpSpPr>
        <p:grpSpPr>
          <a:xfrm flipH="1">
            <a:off x="295659" y="3247910"/>
            <a:ext cx="216300" cy="965800"/>
            <a:chOff x="4664716" y="3950185"/>
            <a:chExt cx="216300" cy="965800"/>
          </a:xfrm>
        </p:grpSpPr>
        <p:sp>
          <p:nvSpPr>
            <p:cNvPr id="823" name="Google Shape;823;p44"/>
            <p:cNvSpPr/>
            <p:nvPr/>
          </p:nvSpPr>
          <p:spPr>
            <a:xfrm rot="-5400000">
              <a:off x="4664716" y="4699685"/>
              <a:ext cx="216300" cy="216300"/>
            </a:xfrm>
            <a:prstGeom prst="ellipse">
              <a:avLst/>
            </a:pr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24" name="Google Shape;824;p44"/>
            <p:cNvSpPr/>
            <p:nvPr/>
          </p:nvSpPr>
          <p:spPr>
            <a:xfrm>
              <a:off x="4738252" y="3950185"/>
              <a:ext cx="69000" cy="795600"/>
            </a:xfrm>
            <a:prstGeom prst="triangle">
              <a:avLst>
                <a:gd name="adj" fmla="val 50000"/>
              </a:avLst>
            </a:prstGeom>
            <a:gradFill>
              <a:gsLst>
                <a:gs pos="0">
                  <a:schemeClr val="accent4"/>
                </a:gs>
                <a:gs pos="80000">
                  <a:srgbClr val="BA68C8">
                    <a:alpha val="0"/>
                  </a:srgbClr>
                </a:gs>
                <a:gs pos="100000">
                  <a:srgbClr val="BA68C8">
                    <a:alpha val="0"/>
                  </a:srgbClr>
                </a:gs>
              </a:gsLst>
              <a:lin ang="16200038"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1772"/>
        <p:cNvGrpSpPr/>
        <p:nvPr/>
      </p:nvGrpSpPr>
      <p:grpSpPr>
        <a:xfrm>
          <a:off x="0" y="0"/>
          <a:ext cx="0" cy="0"/>
          <a:chOff x="0" y="0"/>
          <a:chExt cx="0" cy="0"/>
        </a:xfrm>
      </p:grpSpPr>
      <p:grpSp>
        <p:nvGrpSpPr>
          <p:cNvPr id="1776" name="Google Shape;1776;p58"/>
          <p:cNvGrpSpPr/>
          <p:nvPr/>
        </p:nvGrpSpPr>
        <p:grpSpPr>
          <a:xfrm flipH="1">
            <a:off x="1818271" y="3950185"/>
            <a:ext cx="216300" cy="965800"/>
            <a:chOff x="4664716" y="3950185"/>
            <a:chExt cx="216300" cy="965800"/>
          </a:xfrm>
        </p:grpSpPr>
        <p:sp>
          <p:nvSpPr>
            <p:cNvPr id="1777" name="Google Shape;1777;p58"/>
            <p:cNvSpPr/>
            <p:nvPr/>
          </p:nvSpPr>
          <p:spPr>
            <a:xfrm rot="-5400000">
              <a:off x="4664716" y="4699685"/>
              <a:ext cx="216300" cy="216300"/>
            </a:xfrm>
            <a:prstGeom prst="ellipse">
              <a:avLst/>
            </a:pr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78" name="Google Shape;1778;p58"/>
            <p:cNvSpPr/>
            <p:nvPr/>
          </p:nvSpPr>
          <p:spPr>
            <a:xfrm>
              <a:off x="4738252" y="3950185"/>
              <a:ext cx="69000" cy="795600"/>
            </a:xfrm>
            <a:prstGeom prst="triangle">
              <a:avLst>
                <a:gd name="adj" fmla="val 50000"/>
              </a:avLst>
            </a:prstGeom>
            <a:gradFill>
              <a:gsLst>
                <a:gs pos="0">
                  <a:schemeClr val="accent4"/>
                </a:gs>
                <a:gs pos="80000">
                  <a:srgbClr val="BA68C8">
                    <a:alpha val="0"/>
                  </a:srgbClr>
                </a:gs>
                <a:gs pos="100000">
                  <a:srgbClr val="BA68C8">
                    <a:alpha val="0"/>
                  </a:srgbClr>
                </a:gs>
              </a:gsLst>
              <a:lin ang="16200038"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1779" name="Google Shape;1779;p58"/>
          <p:cNvGrpSpPr/>
          <p:nvPr/>
        </p:nvGrpSpPr>
        <p:grpSpPr>
          <a:xfrm flipH="1">
            <a:off x="7295084" y="116735"/>
            <a:ext cx="216300" cy="965800"/>
            <a:chOff x="4664716" y="3950185"/>
            <a:chExt cx="216300" cy="965800"/>
          </a:xfrm>
        </p:grpSpPr>
        <p:sp>
          <p:nvSpPr>
            <p:cNvPr id="1780" name="Google Shape;1780;p58"/>
            <p:cNvSpPr/>
            <p:nvPr/>
          </p:nvSpPr>
          <p:spPr>
            <a:xfrm rot="-5400000">
              <a:off x="4664716" y="4699685"/>
              <a:ext cx="216300" cy="216300"/>
            </a:xfrm>
            <a:prstGeom prst="ellipse">
              <a:avLst/>
            </a:pr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81" name="Google Shape;1781;p58"/>
            <p:cNvSpPr/>
            <p:nvPr/>
          </p:nvSpPr>
          <p:spPr>
            <a:xfrm>
              <a:off x="4738252" y="3950185"/>
              <a:ext cx="69000" cy="795600"/>
            </a:xfrm>
            <a:prstGeom prst="triangle">
              <a:avLst>
                <a:gd name="adj" fmla="val 50000"/>
              </a:avLst>
            </a:prstGeom>
            <a:gradFill>
              <a:gsLst>
                <a:gs pos="0">
                  <a:schemeClr val="accent4"/>
                </a:gs>
                <a:gs pos="80000">
                  <a:srgbClr val="BA68C8">
                    <a:alpha val="0"/>
                  </a:srgbClr>
                </a:gs>
                <a:gs pos="100000">
                  <a:srgbClr val="BA68C8">
                    <a:alpha val="0"/>
                  </a:srgbClr>
                </a:gs>
              </a:gsLst>
              <a:lin ang="16200038"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pic>
        <p:nvPicPr>
          <p:cNvPr id="8" name="Picture 7">
            <a:extLst>
              <a:ext uri="{FF2B5EF4-FFF2-40B4-BE49-F238E27FC236}">
                <a16:creationId xmlns:a16="http://schemas.microsoft.com/office/drawing/2014/main" id="{E6B48FEC-3050-6750-B3B9-B35C10371C68}"/>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705383" y="324417"/>
            <a:ext cx="3733233" cy="3733233"/>
          </a:xfrm>
          <a:prstGeom prst="rect">
            <a:avLst/>
          </a:prstGeom>
          <a:noFill/>
          <a:ln>
            <a:noFill/>
          </a:ln>
        </p:spPr>
      </p:pic>
      <p:sp>
        <p:nvSpPr>
          <p:cNvPr id="9" name="Google Shape;1639;p53">
            <a:extLst>
              <a:ext uri="{FF2B5EF4-FFF2-40B4-BE49-F238E27FC236}">
                <a16:creationId xmlns:a16="http://schemas.microsoft.com/office/drawing/2014/main" id="{40F7192B-DF5E-CC30-BA5C-3057A8898AFA}"/>
              </a:ext>
            </a:extLst>
          </p:cNvPr>
          <p:cNvSpPr txBox="1">
            <a:spLocks noGrp="1"/>
          </p:cNvSpPr>
          <p:nvPr>
            <p:ph type="title"/>
          </p:nvPr>
        </p:nvSpPr>
        <p:spPr>
          <a:xfrm>
            <a:off x="713249" y="4280883"/>
            <a:ext cx="7717500" cy="538200"/>
          </a:xfrm>
          <a:prstGeom prst="rect">
            <a:avLst/>
          </a:prstGeom>
        </p:spPr>
        <p:txBody>
          <a:bodyPr spcFirstLastPara="1" wrap="square" lIns="91425" tIns="91425" rIns="91425" bIns="91425" anchor="b" anchorCtr="0">
            <a:noAutofit/>
          </a:bodyPr>
          <a:lstStyle/>
          <a:p>
            <a:pPr marL="0" lvl="0" indent="0" algn="ctr" rtl="0">
              <a:spcBef>
                <a:spcPts val="0"/>
              </a:spcBef>
              <a:spcAft>
                <a:spcPts val="0"/>
              </a:spcAft>
              <a:buNone/>
            </a:pPr>
            <a:r>
              <a:rPr lang="id-ID" sz="4400" dirty="0"/>
              <a:t>spmenstruasi.com</a:t>
            </a:r>
            <a:endParaRPr sz="44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1565"/>
        <p:cNvGrpSpPr/>
        <p:nvPr/>
      </p:nvGrpSpPr>
      <p:grpSpPr>
        <a:xfrm>
          <a:off x="0" y="0"/>
          <a:ext cx="0" cy="0"/>
          <a:chOff x="0" y="0"/>
          <a:chExt cx="0" cy="0"/>
        </a:xfrm>
      </p:grpSpPr>
      <p:sp>
        <p:nvSpPr>
          <p:cNvPr id="1566" name="Google Shape;1566;p50"/>
          <p:cNvSpPr txBox="1">
            <a:spLocks noGrp="1"/>
          </p:cNvSpPr>
          <p:nvPr>
            <p:ph type="subTitle" idx="5"/>
          </p:nvPr>
        </p:nvSpPr>
        <p:spPr>
          <a:xfrm>
            <a:off x="3774790" y="1401441"/>
            <a:ext cx="2840320" cy="742047"/>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ID" sz="1200" dirty="0" err="1">
                <a:effectLst/>
                <a:latin typeface="Barlow" panose="020B0604020202020204" pitchFamily="2" charset="0"/>
                <a:ea typeface="Calibri" panose="020F0502020204030204" pitchFamily="34" charset="0"/>
              </a:rPr>
              <a:t>sistem</a:t>
            </a:r>
            <a:r>
              <a:rPr lang="en-ID" sz="1200" dirty="0">
                <a:effectLst/>
                <a:latin typeface="Barlow" panose="020B0604020202020204" pitchFamily="2" charset="0"/>
                <a:ea typeface="Calibri" panose="020F0502020204030204" pitchFamily="34" charset="0"/>
              </a:rPr>
              <a:t> </a:t>
            </a:r>
            <a:r>
              <a:rPr lang="en-ID" sz="1200" dirty="0" err="1">
                <a:effectLst/>
                <a:latin typeface="Barlow" panose="020B0604020202020204" pitchFamily="2" charset="0"/>
                <a:ea typeface="Calibri" panose="020F0502020204030204" pitchFamily="34" charset="0"/>
              </a:rPr>
              <a:t>telah</a:t>
            </a:r>
            <a:r>
              <a:rPr lang="en-ID" sz="1200" dirty="0">
                <a:effectLst/>
                <a:latin typeface="Barlow" panose="020B0604020202020204" pitchFamily="2" charset="0"/>
                <a:ea typeface="Calibri" panose="020F0502020204030204" pitchFamily="34" charset="0"/>
              </a:rPr>
              <a:t> </a:t>
            </a:r>
            <a:r>
              <a:rPr lang="en-ID" sz="1200" dirty="0" err="1">
                <a:effectLst/>
                <a:latin typeface="Barlow" panose="020B0604020202020204" pitchFamily="2" charset="0"/>
                <a:ea typeface="Calibri" panose="020F0502020204030204" pitchFamily="34" charset="0"/>
              </a:rPr>
              <a:t>berjalan</a:t>
            </a:r>
            <a:r>
              <a:rPr lang="en-ID" sz="1200" dirty="0">
                <a:effectLst/>
                <a:latin typeface="Barlow" panose="020B0604020202020204" pitchFamily="2" charset="0"/>
                <a:ea typeface="Calibri" panose="020F0502020204030204" pitchFamily="34" charset="0"/>
              </a:rPr>
              <a:t> </a:t>
            </a:r>
            <a:r>
              <a:rPr lang="en-ID" sz="1200" dirty="0" err="1">
                <a:effectLst/>
                <a:latin typeface="Barlow" panose="020B0604020202020204" pitchFamily="2" charset="0"/>
                <a:ea typeface="Calibri" panose="020F0502020204030204" pitchFamily="34" charset="0"/>
              </a:rPr>
              <a:t>sesuai</a:t>
            </a:r>
            <a:r>
              <a:rPr lang="en-ID" sz="1200" dirty="0">
                <a:effectLst/>
                <a:latin typeface="Barlow" panose="020B0604020202020204" pitchFamily="2" charset="0"/>
                <a:ea typeface="Calibri" panose="020F0502020204030204" pitchFamily="34" charset="0"/>
              </a:rPr>
              <a:t> </a:t>
            </a:r>
            <a:r>
              <a:rPr lang="en-ID" sz="1200" dirty="0" err="1">
                <a:effectLst/>
                <a:latin typeface="Barlow" panose="020B0604020202020204" pitchFamily="2" charset="0"/>
                <a:ea typeface="Calibri" panose="020F0502020204030204" pitchFamily="34" charset="0"/>
              </a:rPr>
              <a:t>dengan</a:t>
            </a:r>
            <a:r>
              <a:rPr lang="en-ID" sz="1200" dirty="0">
                <a:effectLst/>
                <a:latin typeface="Barlow" panose="020B0604020202020204" pitchFamily="2" charset="0"/>
                <a:ea typeface="Calibri" panose="020F0502020204030204" pitchFamily="34" charset="0"/>
              </a:rPr>
              <a:t> </a:t>
            </a:r>
            <a:r>
              <a:rPr lang="en-ID" sz="1200" dirty="0" err="1">
                <a:effectLst/>
                <a:latin typeface="Barlow" panose="020B0604020202020204" pitchFamily="2" charset="0"/>
                <a:ea typeface="Calibri" panose="020F0502020204030204" pitchFamily="34" charset="0"/>
              </a:rPr>
              <a:t>harapan</a:t>
            </a:r>
            <a:r>
              <a:rPr lang="en-ID" sz="1200" dirty="0">
                <a:effectLst/>
                <a:latin typeface="Barlow" panose="020B0604020202020204" pitchFamily="2" charset="0"/>
                <a:ea typeface="Calibri" panose="020F0502020204030204" pitchFamily="34" charset="0"/>
              </a:rPr>
              <a:t> dan </a:t>
            </a:r>
            <a:r>
              <a:rPr lang="en-ID" sz="1200" dirty="0" err="1">
                <a:effectLst/>
                <a:latin typeface="Barlow" panose="020B0604020202020204" pitchFamily="2" charset="0"/>
                <a:ea typeface="Calibri" panose="020F0502020204030204" pitchFamily="34" charset="0"/>
              </a:rPr>
              <a:t>telah</a:t>
            </a:r>
            <a:r>
              <a:rPr lang="en-ID" sz="1200" dirty="0">
                <a:effectLst/>
                <a:latin typeface="Barlow" panose="020B0604020202020204" pitchFamily="2" charset="0"/>
                <a:ea typeface="Calibri" panose="020F0502020204030204" pitchFamily="34" charset="0"/>
              </a:rPr>
              <a:t> </a:t>
            </a:r>
            <a:r>
              <a:rPr lang="en-ID" sz="1200" dirty="0" err="1">
                <a:effectLst/>
                <a:latin typeface="Barlow" panose="020B0604020202020204" pitchFamily="2" charset="0"/>
                <a:ea typeface="Calibri" panose="020F0502020204030204" pitchFamily="34" charset="0"/>
              </a:rPr>
              <a:t>layak</a:t>
            </a:r>
            <a:r>
              <a:rPr lang="en-ID" sz="1200" dirty="0">
                <a:effectLst/>
                <a:latin typeface="Barlow" panose="020B0604020202020204" pitchFamily="2" charset="0"/>
                <a:ea typeface="Calibri" panose="020F0502020204030204" pitchFamily="34" charset="0"/>
              </a:rPr>
              <a:t> </a:t>
            </a:r>
            <a:r>
              <a:rPr lang="en-ID" sz="1200" dirty="0" err="1">
                <a:effectLst/>
                <a:latin typeface="Barlow" panose="020B0604020202020204" pitchFamily="2" charset="0"/>
                <a:ea typeface="Calibri" panose="020F0502020204030204" pitchFamily="34" charset="0"/>
              </a:rPr>
              <a:t>untuk</a:t>
            </a:r>
            <a:r>
              <a:rPr lang="en-ID" sz="1200" dirty="0">
                <a:effectLst/>
                <a:latin typeface="Barlow" panose="020B0604020202020204" pitchFamily="2" charset="0"/>
                <a:ea typeface="Calibri" panose="020F0502020204030204" pitchFamily="34" charset="0"/>
              </a:rPr>
              <a:t> </a:t>
            </a:r>
            <a:r>
              <a:rPr lang="en-ID" sz="1200" dirty="0" err="1">
                <a:effectLst/>
                <a:latin typeface="Barlow" panose="020B0604020202020204" pitchFamily="2" charset="0"/>
                <a:ea typeface="Calibri" panose="020F0502020204030204" pitchFamily="34" charset="0"/>
              </a:rPr>
              <a:t>dipakai</a:t>
            </a:r>
            <a:r>
              <a:rPr lang="en-ID" sz="1200" dirty="0">
                <a:effectLst/>
                <a:latin typeface="Barlow" panose="020B0604020202020204" pitchFamily="2" charset="0"/>
                <a:ea typeface="Calibri" panose="020F0502020204030204" pitchFamily="34" charset="0"/>
              </a:rPr>
              <a:t> oleh </a:t>
            </a:r>
            <a:r>
              <a:rPr lang="en-ID" sz="1200" dirty="0" err="1">
                <a:effectLst/>
                <a:latin typeface="Barlow" panose="020B0604020202020204" pitchFamily="2" charset="0"/>
                <a:ea typeface="Calibri" panose="020F0502020204030204" pitchFamily="34" charset="0"/>
              </a:rPr>
              <a:t>masyarakat</a:t>
            </a:r>
            <a:r>
              <a:rPr lang="id-ID" sz="1200" dirty="0">
                <a:effectLst/>
                <a:latin typeface="Barlow" panose="020B0604020202020204" pitchFamily="2" charset="0"/>
                <a:ea typeface="Calibri" panose="020F0502020204030204" pitchFamily="34" charset="0"/>
              </a:rPr>
              <a:t>.</a:t>
            </a:r>
            <a:endParaRPr sz="1050" dirty="0">
              <a:latin typeface="Barlow" panose="020B0604020202020204" pitchFamily="2" charset="0"/>
            </a:endParaRPr>
          </a:p>
        </p:txBody>
      </p:sp>
      <p:sp>
        <p:nvSpPr>
          <p:cNvPr id="1568" name="Google Shape;1568;p50"/>
          <p:cNvSpPr txBox="1">
            <a:spLocks noGrp="1"/>
          </p:cNvSpPr>
          <p:nvPr>
            <p:ph type="subTitle" idx="1"/>
          </p:nvPr>
        </p:nvSpPr>
        <p:spPr>
          <a:xfrm>
            <a:off x="3774791" y="2695939"/>
            <a:ext cx="2840321" cy="5292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id-ID" sz="1200" dirty="0">
                <a:latin typeface="Barlow" panose="020B0604020202020204" pitchFamily="2" charset="0"/>
                <a:ea typeface="Calibri" panose="020F0502020204030204" pitchFamily="34" charset="0"/>
              </a:rPr>
              <a:t>Sistem </a:t>
            </a:r>
            <a:r>
              <a:rPr lang="en-ID" sz="1200" dirty="0" err="1">
                <a:effectLst/>
                <a:latin typeface="Barlow" panose="020B0604020202020204" pitchFamily="2" charset="0"/>
                <a:ea typeface="Calibri" panose="020F0502020204030204" pitchFamily="34" charset="0"/>
              </a:rPr>
              <a:t>mampu</a:t>
            </a:r>
            <a:r>
              <a:rPr lang="en-ID" sz="1200" dirty="0">
                <a:effectLst/>
                <a:latin typeface="Barlow" panose="020B0604020202020204" pitchFamily="2" charset="0"/>
                <a:ea typeface="Calibri" panose="020F0502020204030204" pitchFamily="34" charset="0"/>
              </a:rPr>
              <a:t> </a:t>
            </a:r>
            <a:r>
              <a:rPr lang="id-ID" sz="1200" dirty="0">
                <a:effectLst/>
                <a:latin typeface="Barlow" panose="020B0604020202020204" pitchFamily="2" charset="0"/>
                <a:ea typeface="Calibri" panose="020F0502020204030204" pitchFamily="34" charset="0"/>
              </a:rPr>
              <a:t>memberikan diagnosis</a:t>
            </a:r>
            <a:r>
              <a:rPr lang="en-ID" sz="1200" dirty="0">
                <a:effectLst/>
                <a:latin typeface="Barlow" panose="020B0604020202020204" pitchFamily="2" charset="0"/>
                <a:ea typeface="Calibri" panose="020F0502020204030204" pitchFamily="34" charset="0"/>
              </a:rPr>
              <a:t> </a:t>
            </a:r>
            <a:r>
              <a:rPr lang="en-ID" sz="1200" dirty="0" err="1">
                <a:effectLst/>
                <a:latin typeface="Barlow" panose="020B0604020202020204" pitchFamily="2" charset="0"/>
                <a:ea typeface="Calibri" panose="020F0502020204030204" pitchFamily="34" charset="0"/>
              </a:rPr>
              <a:t>awal</a:t>
            </a:r>
            <a:r>
              <a:rPr lang="en-ID" sz="1200" dirty="0">
                <a:effectLst/>
                <a:latin typeface="Barlow" panose="020B0604020202020204" pitchFamily="2" charset="0"/>
                <a:ea typeface="Calibri" panose="020F0502020204030204" pitchFamily="34" charset="0"/>
              </a:rPr>
              <a:t> </a:t>
            </a:r>
            <a:r>
              <a:rPr lang="en-ID" sz="1200" dirty="0" err="1">
                <a:effectLst/>
                <a:latin typeface="Barlow" panose="020B0604020202020204" pitchFamily="2" charset="0"/>
                <a:ea typeface="Calibri" panose="020F0502020204030204" pitchFamily="34" charset="0"/>
              </a:rPr>
              <a:t>dengan</a:t>
            </a:r>
            <a:r>
              <a:rPr lang="en-ID" sz="1200" dirty="0">
                <a:effectLst/>
                <a:latin typeface="Barlow" panose="020B0604020202020204" pitchFamily="2" charset="0"/>
                <a:ea typeface="Calibri" panose="020F0502020204030204" pitchFamily="34" charset="0"/>
              </a:rPr>
              <a:t> </a:t>
            </a:r>
            <a:r>
              <a:rPr lang="en-ID" sz="1200" dirty="0" err="1">
                <a:effectLst/>
                <a:latin typeface="Barlow" panose="020B0604020202020204" pitchFamily="2" charset="0"/>
                <a:ea typeface="Calibri" panose="020F0502020204030204" pitchFamily="34" charset="0"/>
              </a:rPr>
              <a:t>dengan</a:t>
            </a:r>
            <a:r>
              <a:rPr lang="en-ID" sz="1200" dirty="0">
                <a:effectLst/>
                <a:latin typeface="Barlow" panose="020B0604020202020204" pitchFamily="2" charset="0"/>
                <a:ea typeface="Calibri" panose="020F0502020204030204" pitchFamily="34" charset="0"/>
              </a:rPr>
              <a:t> </a:t>
            </a:r>
            <a:r>
              <a:rPr lang="en-ID" sz="1200" dirty="0" err="1">
                <a:effectLst/>
                <a:latin typeface="Barlow" panose="020B0604020202020204" pitchFamily="2" charset="0"/>
                <a:ea typeface="Calibri" panose="020F0502020204030204" pitchFamily="34" charset="0"/>
              </a:rPr>
              <a:t>persentase</a:t>
            </a:r>
            <a:r>
              <a:rPr lang="en-ID" sz="1200" dirty="0">
                <a:effectLst/>
                <a:latin typeface="Barlow" panose="020B0604020202020204" pitchFamily="2" charset="0"/>
                <a:ea typeface="Calibri" panose="020F0502020204030204" pitchFamily="34" charset="0"/>
              </a:rPr>
              <a:t> 84%</a:t>
            </a:r>
            <a:r>
              <a:rPr lang="id-ID" sz="1200" dirty="0">
                <a:effectLst/>
                <a:latin typeface="Barlow" panose="020B0604020202020204" pitchFamily="2" charset="0"/>
                <a:ea typeface="Calibri" panose="020F0502020204030204" pitchFamily="34" charset="0"/>
              </a:rPr>
              <a:t>. </a:t>
            </a:r>
            <a:endParaRPr lang="en-US" sz="1050" dirty="0">
              <a:latin typeface="Barlow" panose="020B0604020202020204" pitchFamily="2" charset="0"/>
            </a:endParaRPr>
          </a:p>
        </p:txBody>
      </p:sp>
      <p:sp>
        <p:nvSpPr>
          <p:cNvPr id="1570" name="Google Shape;1570;p50"/>
          <p:cNvSpPr txBox="1">
            <a:spLocks noGrp="1"/>
          </p:cNvSpPr>
          <p:nvPr>
            <p:ph type="subTitle" idx="4"/>
          </p:nvPr>
        </p:nvSpPr>
        <p:spPr>
          <a:xfrm>
            <a:off x="3774790" y="2325133"/>
            <a:ext cx="2250900" cy="3708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sz="1600" dirty="0" err="1"/>
              <a:t>Validasi</a:t>
            </a:r>
            <a:endParaRPr sz="1600" dirty="0"/>
          </a:p>
        </p:txBody>
      </p:sp>
      <p:sp>
        <p:nvSpPr>
          <p:cNvPr id="1571" name="Google Shape;1571;p50"/>
          <p:cNvSpPr txBox="1">
            <a:spLocks noGrp="1"/>
          </p:cNvSpPr>
          <p:nvPr>
            <p:ph type="subTitle" idx="6"/>
          </p:nvPr>
        </p:nvSpPr>
        <p:spPr>
          <a:xfrm flipH="1">
            <a:off x="3775104" y="1144997"/>
            <a:ext cx="2250900" cy="3708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id-ID" sz="1600" dirty="0"/>
              <a:t>Black Box Testing</a:t>
            </a:r>
            <a:endParaRPr sz="1600" dirty="0"/>
          </a:p>
        </p:txBody>
      </p:sp>
      <p:sp>
        <p:nvSpPr>
          <p:cNvPr id="1572" name="Google Shape;1572;p50"/>
          <p:cNvSpPr txBox="1">
            <a:spLocks noGrp="1"/>
          </p:cNvSpPr>
          <p:nvPr>
            <p:ph type="subTitle" idx="7"/>
          </p:nvPr>
        </p:nvSpPr>
        <p:spPr>
          <a:xfrm>
            <a:off x="3772352" y="3913578"/>
            <a:ext cx="2840321" cy="529200"/>
          </a:xfrm>
          <a:prstGeom prst="rect">
            <a:avLst/>
          </a:prstGeom>
        </p:spPr>
        <p:txBody>
          <a:bodyPr spcFirstLastPara="1" wrap="square" lIns="91425" tIns="91425" rIns="91425" bIns="91425" anchor="ctr" anchorCtr="0">
            <a:noAutofit/>
          </a:bodyPr>
          <a:lstStyle/>
          <a:p>
            <a:pPr marL="0" lvl="0" indent="0" algn="just">
              <a:spcAft>
                <a:spcPts val="800"/>
              </a:spcAft>
            </a:pPr>
            <a:r>
              <a:rPr lang="id-ID" sz="1200" dirty="0">
                <a:effectLst/>
                <a:latin typeface="Barlow" panose="020B0604020202020204" pitchFamily="2" charset="0"/>
                <a:ea typeface="Calibri" panose="020F0502020204030204" pitchFamily="34" charset="0"/>
                <a:cs typeface="Times New Roman" panose="02020603050405020304" pitchFamily="18" charset="0"/>
              </a:rPr>
              <a:t>Mendapat respon positif oleh responden. Aplikasi sistem dinilai </a:t>
            </a:r>
            <a:r>
              <a:rPr lang="en-ID" sz="1200" dirty="0" err="1">
                <a:effectLst/>
                <a:latin typeface="Barlow" panose="020B0604020202020204" pitchFamily="2" charset="0"/>
                <a:ea typeface="Calibri" panose="020F0502020204030204" pitchFamily="34" charset="0"/>
                <a:cs typeface="Times New Roman" panose="02020603050405020304" pitchFamily="18" charset="0"/>
              </a:rPr>
              <a:t>layak</a:t>
            </a:r>
            <a:r>
              <a:rPr lang="en-ID" sz="1200" dirty="0">
                <a:effectLst/>
                <a:latin typeface="Barlow" panose="020B0604020202020204" pitchFamily="2" charset="0"/>
                <a:ea typeface="Calibri" panose="020F0502020204030204" pitchFamily="34" charset="0"/>
                <a:cs typeface="Times New Roman" panose="02020603050405020304" pitchFamily="18" charset="0"/>
              </a:rPr>
              <a:t>, </a:t>
            </a:r>
            <a:r>
              <a:rPr lang="en-ID" sz="1200" dirty="0" err="1">
                <a:effectLst/>
                <a:latin typeface="Barlow" panose="020B0604020202020204" pitchFamily="2" charset="0"/>
                <a:ea typeface="Calibri" panose="020F0502020204030204" pitchFamily="34" charset="0"/>
                <a:cs typeface="Times New Roman" panose="02020603050405020304" pitchFamily="18" charset="0"/>
              </a:rPr>
              <a:t>diterima</a:t>
            </a:r>
            <a:r>
              <a:rPr lang="en-ID" sz="1200" dirty="0">
                <a:effectLst/>
                <a:latin typeface="Barlow" panose="020B0604020202020204" pitchFamily="2" charset="0"/>
                <a:ea typeface="Calibri" panose="020F0502020204030204" pitchFamily="34" charset="0"/>
                <a:cs typeface="Times New Roman" panose="02020603050405020304" pitchFamily="18" charset="0"/>
              </a:rPr>
              <a:t>, dan </a:t>
            </a:r>
            <a:r>
              <a:rPr lang="en-ID" sz="1200" dirty="0" err="1">
                <a:effectLst/>
                <a:latin typeface="Barlow" panose="020B0604020202020204" pitchFamily="2" charset="0"/>
                <a:ea typeface="Calibri" panose="020F0502020204030204" pitchFamily="34" charset="0"/>
                <a:cs typeface="Times New Roman" panose="02020603050405020304" pitchFamily="18" charset="0"/>
              </a:rPr>
              <a:t>dianggap</a:t>
            </a:r>
            <a:r>
              <a:rPr lang="en-ID" sz="1200" dirty="0">
                <a:effectLst/>
                <a:latin typeface="Barlow" panose="020B0604020202020204" pitchFamily="2" charset="0"/>
                <a:ea typeface="Calibri" panose="020F0502020204030204" pitchFamily="34" charset="0"/>
                <a:cs typeface="Times New Roman" panose="02020603050405020304" pitchFamily="18" charset="0"/>
              </a:rPr>
              <a:t> “Sangat </a:t>
            </a:r>
            <a:r>
              <a:rPr lang="en-ID" sz="1200" dirty="0" err="1">
                <a:effectLst/>
                <a:latin typeface="Barlow" panose="020B0604020202020204" pitchFamily="2" charset="0"/>
                <a:ea typeface="Calibri" panose="020F0502020204030204" pitchFamily="34" charset="0"/>
                <a:cs typeface="Times New Roman" panose="02020603050405020304" pitchFamily="18" charset="0"/>
              </a:rPr>
              <a:t>Baik</a:t>
            </a:r>
            <a:r>
              <a:rPr lang="en-ID" sz="1200" dirty="0">
                <a:effectLst/>
                <a:latin typeface="Barlow" panose="020B0604020202020204" pitchFamily="2" charset="0"/>
                <a:ea typeface="Calibri" panose="020F0502020204030204" pitchFamily="34" charset="0"/>
                <a:cs typeface="Times New Roman" panose="02020603050405020304" pitchFamily="18" charset="0"/>
              </a:rPr>
              <a:t>” oleh </a:t>
            </a:r>
            <a:r>
              <a:rPr lang="en-ID" sz="1200" dirty="0" err="1">
                <a:effectLst/>
                <a:latin typeface="Barlow" panose="020B0604020202020204" pitchFamily="2" charset="0"/>
                <a:ea typeface="Calibri" panose="020F0502020204030204" pitchFamily="34" charset="0"/>
                <a:cs typeface="Times New Roman" panose="02020603050405020304" pitchFamily="18" charset="0"/>
              </a:rPr>
              <a:t>masyarakat</a:t>
            </a:r>
            <a:r>
              <a:rPr lang="en-ID" sz="1200" dirty="0">
                <a:effectLst/>
                <a:latin typeface="Barlow" panose="020B0604020202020204" pitchFamily="2" charset="0"/>
                <a:ea typeface="Calibri" panose="020F0502020204030204" pitchFamily="34" charset="0"/>
                <a:cs typeface="Times New Roman" panose="02020603050405020304" pitchFamily="18" charset="0"/>
              </a:rPr>
              <a:t>.</a:t>
            </a:r>
          </a:p>
        </p:txBody>
      </p:sp>
      <p:sp>
        <p:nvSpPr>
          <p:cNvPr id="1573" name="Google Shape;1573;p50"/>
          <p:cNvSpPr txBox="1">
            <a:spLocks noGrp="1"/>
          </p:cNvSpPr>
          <p:nvPr>
            <p:ph type="subTitle" idx="8"/>
          </p:nvPr>
        </p:nvSpPr>
        <p:spPr>
          <a:xfrm>
            <a:off x="3750389" y="3442304"/>
            <a:ext cx="2786141" cy="3708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id-ID" sz="1600" dirty="0"/>
              <a:t>User Acceptance Test</a:t>
            </a:r>
            <a:endParaRPr sz="1600" dirty="0"/>
          </a:p>
        </p:txBody>
      </p:sp>
      <p:sp>
        <p:nvSpPr>
          <p:cNvPr id="1574" name="Google Shape;1574;p50"/>
          <p:cNvSpPr txBox="1">
            <a:spLocks noGrp="1"/>
          </p:cNvSpPr>
          <p:nvPr>
            <p:ph type="title"/>
          </p:nvPr>
        </p:nvSpPr>
        <p:spPr>
          <a:xfrm>
            <a:off x="713225" y="539500"/>
            <a:ext cx="7717500" cy="538200"/>
          </a:xfrm>
          <a:prstGeom prst="rect">
            <a:avLst/>
          </a:prstGeom>
        </p:spPr>
        <p:txBody>
          <a:bodyPr spcFirstLastPara="1" wrap="square" lIns="91425" tIns="91425" rIns="91425" bIns="91425" anchor="b" anchorCtr="0">
            <a:noAutofit/>
          </a:bodyPr>
          <a:lstStyle/>
          <a:p>
            <a:pPr marL="0" lvl="0" indent="0" algn="ctr" rtl="0">
              <a:spcBef>
                <a:spcPts val="0"/>
              </a:spcBef>
              <a:spcAft>
                <a:spcPts val="0"/>
              </a:spcAft>
              <a:buNone/>
            </a:pPr>
            <a:r>
              <a:rPr lang="id-ID" dirty="0"/>
              <a:t>Pengujian Sistem</a:t>
            </a:r>
            <a:endParaRPr dirty="0"/>
          </a:p>
        </p:txBody>
      </p:sp>
      <p:grpSp>
        <p:nvGrpSpPr>
          <p:cNvPr id="1575" name="Google Shape;1575;p50"/>
          <p:cNvGrpSpPr/>
          <p:nvPr/>
        </p:nvGrpSpPr>
        <p:grpSpPr>
          <a:xfrm flipH="1">
            <a:off x="8630634" y="3748085"/>
            <a:ext cx="216300" cy="965800"/>
            <a:chOff x="-3711584" y="4450360"/>
            <a:chExt cx="216300" cy="965800"/>
          </a:xfrm>
        </p:grpSpPr>
        <p:sp>
          <p:nvSpPr>
            <p:cNvPr id="1576" name="Google Shape;1576;p50"/>
            <p:cNvSpPr/>
            <p:nvPr/>
          </p:nvSpPr>
          <p:spPr>
            <a:xfrm rot="-5400000">
              <a:off x="-3711584" y="5199860"/>
              <a:ext cx="216300" cy="216300"/>
            </a:xfrm>
            <a:prstGeom prst="ellipse">
              <a:avLst/>
            </a:pr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77" name="Google Shape;1577;p50"/>
            <p:cNvSpPr/>
            <p:nvPr/>
          </p:nvSpPr>
          <p:spPr>
            <a:xfrm>
              <a:off x="-3638048" y="4450360"/>
              <a:ext cx="69000" cy="795600"/>
            </a:xfrm>
            <a:prstGeom prst="triangle">
              <a:avLst>
                <a:gd name="adj" fmla="val 50000"/>
              </a:avLst>
            </a:prstGeom>
            <a:gradFill>
              <a:gsLst>
                <a:gs pos="0">
                  <a:schemeClr val="accent4"/>
                </a:gs>
                <a:gs pos="80000">
                  <a:srgbClr val="BA68C8">
                    <a:alpha val="0"/>
                  </a:srgbClr>
                </a:gs>
                <a:gs pos="100000">
                  <a:srgbClr val="BA68C8">
                    <a:alpha val="0"/>
                  </a:srgbClr>
                </a:gs>
              </a:gsLst>
              <a:lin ang="16200038"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1578" name="Google Shape;1578;p50"/>
          <p:cNvSpPr/>
          <p:nvPr/>
        </p:nvSpPr>
        <p:spPr>
          <a:xfrm>
            <a:off x="8746125" y="320513"/>
            <a:ext cx="137700" cy="137700"/>
          </a:xfrm>
          <a:prstGeom prst="ellipse">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79" name="Google Shape;1579;p50"/>
          <p:cNvSpPr/>
          <p:nvPr/>
        </p:nvSpPr>
        <p:spPr>
          <a:xfrm>
            <a:off x="3056289" y="1234035"/>
            <a:ext cx="642300" cy="720300"/>
          </a:xfrm>
          <a:prstGeom prst="rect">
            <a:avLst/>
          </a:prstGeom>
          <a:solidFill>
            <a:schemeClr val="accent6"/>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endParaRPr sz="3200" b="1">
              <a:solidFill>
                <a:srgbClr val="F8FFF5"/>
              </a:solidFill>
              <a:latin typeface="Share Tech Mono"/>
              <a:ea typeface="Share Tech Mono"/>
              <a:cs typeface="Share Tech Mono"/>
              <a:sym typeface="Share Tech Mono"/>
            </a:endParaRPr>
          </a:p>
        </p:txBody>
      </p:sp>
      <p:sp>
        <p:nvSpPr>
          <p:cNvPr id="1580" name="Google Shape;1580;p50"/>
          <p:cNvSpPr/>
          <p:nvPr/>
        </p:nvSpPr>
        <p:spPr>
          <a:xfrm>
            <a:off x="3056289" y="2418235"/>
            <a:ext cx="642300" cy="720300"/>
          </a:xfrm>
          <a:prstGeom prst="rect">
            <a:avLst/>
          </a:prstGeom>
          <a:solidFill>
            <a:schemeClr val="accent6"/>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endParaRPr sz="3200" b="1">
              <a:solidFill>
                <a:srgbClr val="F8FFF5"/>
              </a:solidFill>
              <a:latin typeface="Share Tech Mono"/>
              <a:ea typeface="Share Tech Mono"/>
              <a:cs typeface="Share Tech Mono"/>
              <a:sym typeface="Share Tech Mono"/>
            </a:endParaRPr>
          </a:p>
        </p:txBody>
      </p:sp>
      <p:sp>
        <p:nvSpPr>
          <p:cNvPr id="1582" name="Google Shape;1582;p50"/>
          <p:cNvSpPr/>
          <p:nvPr/>
        </p:nvSpPr>
        <p:spPr>
          <a:xfrm>
            <a:off x="3056289" y="3549315"/>
            <a:ext cx="642300" cy="720300"/>
          </a:xfrm>
          <a:prstGeom prst="rect">
            <a:avLst/>
          </a:prstGeom>
          <a:solidFill>
            <a:schemeClr val="accent6"/>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endParaRPr sz="3200" b="1">
              <a:solidFill>
                <a:srgbClr val="F8FFF5"/>
              </a:solidFill>
              <a:latin typeface="Share Tech Mono"/>
              <a:ea typeface="Share Tech Mono"/>
              <a:cs typeface="Share Tech Mono"/>
              <a:sym typeface="Share Tech Mono"/>
            </a:endParaRPr>
          </a:p>
        </p:txBody>
      </p:sp>
      <p:grpSp>
        <p:nvGrpSpPr>
          <p:cNvPr id="1583" name="Google Shape;1583;p50"/>
          <p:cNvGrpSpPr/>
          <p:nvPr/>
        </p:nvGrpSpPr>
        <p:grpSpPr>
          <a:xfrm flipH="1">
            <a:off x="250109" y="418435"/>
            <a:ext cx="216300" cy="965800"/>
            <a:chOff x="-3711584" y="4450360"/>
            <a:chExt cx="216300" cy="965800"/>
          </a:xfrm>
        </p:grpSpPr>
        <p:sp>
          <p:nvSpPr>
            <p:cNvPr id="1584" name="Google Shape;1584;p50"/>
            <p:cNvSpPr/>
            <p:nvPr/>
          </p:nvSpPr>
          <p:spPr>
            <a:xfrm rot="-5400000">
              <a:off x="-3711584" y="5199860"/>
              <a:ext cx="216300" cy="216300"/>
            </a:xfrm>
            <a:prstGeom prst="ellipse">
              <a:avLst/>
            </a:pr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85" name="Google Shape;1585;p50"/>
            <p:cNvSpPr/>
            <p:nvPr/>
          </p:nvSpPr>
          <p:spPr>
            <a:xfrm>
              <a:off x="-3638048" y="4450360"/>
              <a:ext cx="69000" cy="795600"/>
            </a:xfrm>
            <a:prstGeom prst="triangle">
              <a:avLst>
                <a:gd name="adj" fmla="val 50000"/>
              </a:avLst>
            </a:prstGeom>
            <a:gradFill>
              <a:gsLst>
                <a:gs pos="0">
                  <a:schemeClr val="accent4"/>
                </a:gs>
                <a:gs pos="80000">
                  <a:srgbClr val="BA68C8">
                    <a:alpha val="0"/>
                  </a:srgbClr>
                </a:gs>
                <a:gs pos="100000">
                  <a:srgbClr val="BA68C8">
                    <a:alpha val="0"/>
                  </a:srgbClr>
                </a:gs>
              </a:gsLst>
              <a:lin ang="16200038"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1586" name="Google Shape;1586;p50"/>
          <p:cNvGrpSpPr/>
          <p:nvPr/>
        </p:nvGrpSpPr>
        <p:grpSpPr>
          <a:xfrm>
            <a:off x="831882" y="3426565"/>
            <a:ext cx="216300" cy="965800"/>
            <a:chOff x="4664716" y="3950185"/>
            <a:chExt cx="216300" cy="965800"/>
          </a:xfrm>
        </p:grpSpPr>
        <p:sp>
          <p:nvSpPr>
            <p:cNvPr id="1587" name="Google Shape;1587;p50"/>
            <p:cNvSpPr/>
            <p:nvPr/>
          </p:nvSpPr>
          <p:spPr>
            <a:xfrm rot="-5400000">
              <a:off x="4664716" y="4699685"/>
              <a:ext cx="216300" cy="216300"/>
            </a:xfrm>
            <a:prstGeom prst="ellipse">
              <a:avLst/>
            </a:prstGeom>
            <a:solidFill>
              <a:srgbClr val="BA68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88" name="Google Shape;1588;p50"/>
            <p:cNvSpPr/>
            <p:nvPr/>
          </p:nvSpPr>
          <p:spPr>
            <a:xfrm>
              <a:off x="4738252" y="3950185"/>
              <a:ext cx="69000" cy="795600"/>
            </a:xfrm>
            <a:prstGeom prst="triangle">
              <a:avLst>
                <a:gd name="adj" fmla="val 50000"/>
              </a:avLst>
            </a:prstGeom>
            <a:gradFill>
              <a:gsLst>
                <a:gs pos="0">
                  <a:schemeClr val="accent4"/>
                </a:gs>
                <a:gs pos="80000">
                  <a:srgbClr val="BA68C8">
                    <a:alpha val="0"/>
                  </a:srgbClr>
                </a:gs>
                <a:gs pos="100000">
                  <a:srgbClr val="BA68C8">
                    <a:alpha val="0"/>
                  </a:srgbClr>
                </a:gs>
              </a:gsLst>
              <a:lin ang="16200038"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1589" name="Google Shape;1589;p50"/>
          <p:cNvSpPr/>
          <p:nvPr/>
        </p:nvSpPr>
        <p:spPr>
          <a:xfrm>
            <a:off x="260175" y="4713863"/>
            <a:ext cx="137700" cy="137700"/>
          </a:xfrm>
          <a:prstGeom prst="ellipse">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1590" name="Google Shape;1590;p50"/>
          <p:cNvGrpSpPr/>
          <p:nvPr/>
        </p:nvGrpSpPr>
        <p:grpSpPr>
          <a:xfrm>
            <a:off x="3165896" y="1382664"/>
            <a:ext cx="423079" cy="423043"/>
            <a:chOff x="-4478975" y="3251700"/>
            <a:chExt cx="293825" cy="293800"/>
          </a:xfrm>
        </p:grpSpPr>
        <p:sp>
          <p:nvSpPr>
            <p:cNvPr id="1591" name="Google Shape;1591;p50"/>
            <p:cNvSpPr/>
            <p:nvPr/>
          </p:nvSpPr>
          <p:spPr>
            <a:xfrm>
              <a:off x="-4375000" y="3365100"/>
              <a:ext cx="85075" cy="110900"/>
            </a:xfrm>
            <a:custGeom>
              <a:avLst/>
              <a:gdLst/>
              <a:ahLst/>
              <a:cxnLst/>
              <a:rect l="l" t="t" r="r" b="b"/>
              <a:pathLst>
                <a:path w="3403" h="4436" extrusionOk="0">
                  <a:moveTo>
                    <a:pt x="662" y="1"/>
                  </a:moveTo>
                  <a:cubicBezTo>
                    <a:pt x="221" y="316"/>
                    <a:pt x="0" y="820"/>
                    <a:pt x="0" y="1387"/>
                  </a:cubicBezTo>
                  <a:cubicBezTo>
                    <a:pt x="0" y="2080"/>
                    <a:pt x="473" y="2773"/>
                    <a:pt x="1135" y="2994"/>
                  </a:cubicBezTo>
                  <a:cubicBezTo>
                    <a:pt x="1261" y="3025"/>
                    <a:pt x="1355" y="3183"/>
                    <a:pt x="1355" y="3309"/>
                  </a:cubicBezTo>
                  <a:lnTo>
                    <a:pt x="1355" y="4412"/>
                  </a:lnTo>
                  <a:cubicBezTo>
                    <a:pt x="1576" y="4427"/>
                    <a:pt x="1647" y="4435"/>
                    <a:pt x="1714" y="4435"/>
                  </a:cubicBezTo>
                  <a:cubicBezTo>
                    <a:pt x="1780" y="4435"/>
                    <a:pt x="1843" y="4427"/>
                    <a:pt x="2048" y="4412"/>
                  </a:cubicBezTo>
                  <a:lnTo>
                    <a:pt x="2048" y="3309"/>
                  </a:lnTo>
                  <a:cubicBezTo>
                    <a:pt x="2048" y="3151"/>
                    <a:pt x="2111" y="3025"/>
                    <a:pt x="2269" y="2994"/>
                  </a:cubicBezTo>
                  <a:cubicBezTo>
                    <a:pt x="2962" y="2710"/>
                    <a:pt x="3403" y="2080"/>
                    <a:pt x="3403" y="1387"/>
                  </a:cubicBezTo>
                  <a:cubicBezTo>
                    <a:pt x="3403" y="820"/>
                    <a:pt x="3119" y="316"/>
                    <a:pt x="2741" y="1"/>
                  </a:cubicBezTo>
                  <a:lnTo>
                    <a:pt x="2741" y="1387"/>
                  </a:lnTo>
                  <a:cubicBezTo>
                    <a:pt x="2741" y="1576"/>
                    <a:pt x="2584" y="1734"/>
                    <a:pt x="2395" y="1734"/>
                  </a:cubicBezTo>
                  <a:lnTo>
                    <a:pt x="1009" y="1734"/>
                  </a:lnTo>
                  <a:cubicBezTo>
                    <a:pt x="820" y="1734"/>
                    <a:pt x="662" y="1576"/>
                    <a:pt x="662" y="1387"/>
                  </a:cubicBezTo>
                  <a:lnTo>
                    <a:pt x="662" y="1"/>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92" name="Google Shape;1592;p50"/>
            <p:cNvSpPr/>
            <p:nvPr/>
          </p:nvSpPr>
          <p:spPr>
            <a:xfrm>
              <a:off x="-4408875" y="3321800"/>
              <a:ext cx="154400" cy="148875"/>
            </a:xfrm>
            <a:custGeom>
              <a:avLst/>
              <a:gdLst/>
              <a:ahLst/>
              <a:cxnLst/>
              <a:rect l="l" t="t" r="r" b="b"/>
              <a:pathLst>
                <a:path w="6176" h="5955" extrusionOk="0">
                  <a:moveTo>
                    <a:pt x="3057" y="0"/>
                  </a:moveTo>
                  <a:cubicBezTo>
                    <a:pt x="1387" y="0"/>
                    <a:pt x="1" y="1386"/>
                    <a:pt x="1" y="3088"/>
                  </a:cubicBezTo>
                  <a:cubicBezTo>
                    <a:pt x="1" y="4411"/>
                    <a:pt x="851" y="5545"/>
                    <a:pt x="2049" y="5954"/>
                  </a:cubicBezTo>
                  <a:lnTo>
                    <a:pt x="2049" y="5230"/>
                  </a:lnTo>
                  <a:cubicBezTo>
                    <a:pt x="1229" y="4852"/>
                    <a:pt x="662" y="4001"/>
                    <a:pt x="662" y="3088"/>
                  </a:cubicBezTo>
                  <a:cubicBezTo>
                    <a:pt x="662" y="2048"/>
                    <a:pt x="1292" y="1134"/>
                    <a:pt x="2269" y="819"/>
                  </a:cubicBezTo>
                  <a:cubicBezTo>
                    <a:pt x="2307" y="810"/>
                    <a:pt x="2344" y="805"/>
                    <a:pt x="2380" y="805"/>
                  </a:cubicBezTo>
                  <a:cubicBezTo>
                    <a:pt x="2583" y="805"/>
                    <a:pt x="2742" y="947"/>
                    <a:pt x="2742" y="1134"/>
                  </a:cubicBezTo>
                  <a:lnTo>
                    <a:pt x="2742" y="2710"/>
                  </a:lnTo>
                  <a:lnTo>
                    <a:pt x="3435" y="2710"/>
                  </a:lnTo>
                  <a:lnTo>
                    <a:pt x="3435" y="1134"/>
                  </a:lnTo>
                  <a:cubicBezTo>
                    <a:pt x="3435" y="947"/>
                    <a:pt x="3594" y="805"/>
                    <a:pt x="3796" y="805"/>
                  </a:cubicBezTo>
                  <a:cubicBezTo>
                    <a:pt x="3832" y="805"/>
                    <a:pt x="3869" y="810"/>
                    <a:pt x="3907" y="819"/>
                  </a:cubicBezTo>
                  <a:cubicBezTo>
                    <a:pt x="4852" y="1197"/>
                    <a:pt x="5514" y="2079"/>
                    <a:pt x="5514" y="3088"/>
                  </a:cubicBezTo>
                  <a:cubicBezTo>
                    <a:pt x="5514" y="4001"/>
                    <a:pt x="4947" y="4852"/>
                    <a:pt x="4128" y="5230"/>
                  </a:cubicBezTo>
                  <a:lnTo>
                    <a:pt x="4128" y="5954"/>
                  </a:lnTo>
                  <a:cubicBezTo>
                    <a:pt x="5325" y="5513"/>
                    <a:pt x="6176" y="4411"/>
                    <a:pt x="6176" y="3088"/>
                  </a:cubicBezTo>
                  <a:cubicBezTo>
                    <a:pt x="6144" y="1386"/>
                    <a:pt x="4758" y="0"/>
                    <a:pt x="3057"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93" name="Google Shape;1593;p50"/>
            <p:cNvSpPr/>
            <p:nvPr/>
          </p:nvSpPr>
          <p:spPr>
            <a:xfrm>
              <a:off x="-4478975" y="3251700"/>
              <a:ext cx="293825" cy="293800"/>
            </a:xfrm>
            <a:custGeom>
              <a:avLst/>
              <a:gdLst/>
              <a:ahLst/>
              <a:cxnLst/>
              <a:rect l="l" t="t" r="r" b="b"/>
              <a:pathLst>
                <a:path w="11753" h="11752" extrusionOk="0">
                  <a:moveTo>
                    <a:pt x="5861" y="2111"/>
                  </a:moveTo>
                  <a:cubicBezTo>
                    <a:pt x="7972" y="2111"/>
                    <a:pt x="9641" y="3781"/>
                    <a:pt x="9641" y="5892"/>
                  </a:cubicBezTo>
                  <a:cubicBezTo>
                    <a:pt x="9610" y="7971"/>
                    <a:pt x="7909" y="9672"/>
                    <a:pt x="5861" y="9672"/>
                  </a:cubicBezTo>
                  <a:cubicBezTo>
                    <a:pt x="3781" y="9672"/>
                    <a:pt x="2080" y="7971"/>
                    <a:pt x="2080" y="5892"/>
                  </a:cubicBezTo>
                  <a:cubicBezTo>
                    <a:pt x="2080" y="3781"/>
                    <a:pt x="3781" y="2111"/>
                    <a:pt x="5861" y="2111"/>
                  </a:cubicBezTo>
                  <a:close/>
                  <a:moveTo>
                    <a:pt x="5168" y="0"/>
                  </a:moveTo>
                  <a:cubicBezTo>
                    <a:pt x="5010" y="0"/>
                    <a:pt x="4884" y="126"/>
                    <a:pt x="4853" y="284"/>
                  </a:cubicBezTo>
                  <a:lnTo>
                    <a:pt x="4695" y="882"/>
                  </a:lnTo>
                  <a:cubicBezTo>
                    <a:pt x="4128" y="1008"/>
                    <a:pt x="3624" y="1229"/>
                    <a:pt x="3120" y="1512"/>
                  </a:cubicBezTo>
                  <a:lnTo>
                    <a:pt x="2616" y="1197"/>
                  </a:lnTo>
                  <a:cubicBezTo>
                    <a:pt x="2557" y="1153"/>
                    <a:pt x="2485" y="1130"/>
                    <a:pt x="2412" y="1130"/>
                  </a:cubicBezTo>
                  <a:cubicBezTo>
                    <a:pt x="2328" y="1130"/>
                    <a:pt x="2242" y="1161"/>
                    <a:pt x="2175" y="1229"/>
                  </a:cubicBezTo>
                  <a:lnTo>
                    <a:pt x="1198" y="2205"/>
                  </a:lnTo>
                  <a:cubicBezTo>
                    <a:pt x="1072" y="2332"/>
                    <a:pt x="1072" y="2489"/>
                    <a:pt x="1135" y="2647"/>
                  </a:cubicBezTo>
                  <a:lnTo>
                    <a:pt x="1450" y="3151"/>
                  </a:lnTo>
                  <a:cubicBezTo>
                    <a:pt x="1135" y="3623"/>
                    <a:pt x="946" y="4190"/>
                    <a:pt x="820" y="4726"/>
                  </a:cubicBezTo>
                  <a:lnTo>
                    <a:pt x="284" y="4883"/>
                  </a:lnTo>
                  <a:cubicBezTo>
                    <a:pt x="127" y="4946"/>
                    <a:pt x="1" y="5041"/>
                    <a:pt x="1" y="5198"/>
                  </a:cubicBezTo>
                  <a:lnTo>
                    <a:pt x="1" y="6585"/>
                  </a:lnTo>
                  <a:cubicBezTo>
                    <a:pt x="1" y="6742"/>
                    <a:pt x="127" y="6868"/>
                    <a:pt x="284" y="6900"/>
                  </a:cubicBezTo>
                  <a:lnTo>
                    <a:pt x="820" y="7057"/>
                  </a:lnTo>
                  <a:cubicBezTo>
                    <a:pt x="946" y="7593"/>
                    <a:pt x="1198" y="8128"/>
                    <a:pt x="1450" y="8632"/>
                  </a:cubicBezTo>
                  <a:lnTo>
                    <a:pt x="1135" y="9137"/>
                  </a:lnTo>
                  <a:cubicBezTo>
                    <a:pt x="1072" y="9263"/>
                    <a:pt x="1072" y="9452"/>
                    <a:pt x="1198" y="9578"/>
                  </a:cubicBezTo>
                  <a:lnTo>
                    <a:pt x="2175" y="10554"/>
                  </a:lnTo>
                  <a:cubicBezTo>
                    <a:pt x="2248" y="10628"/>
                    <a:pt x="2333" y="10659"/>
                    <a:pt x="2422" y="10659"/>
                  </a:cubicBezTo>
                  <a:cubicBezTo>
                    <a:pt x="2485" y="10659"/>
                    <a:pt x="2550" y="10643"/>
                    <a:pt x="2616" y="10617"/>
                  </a:cubicBezTo>
                  <a:lnTo>
                    <a:pt x="3120" y="10302"/>
                  </a:lnTo>
                  <a:cubicBezTo>
                    <a:pt x="3592" y="10617"/>
                    <a:pt x="4128" y="10806"/>
                    <a:pt x="4695" y="10932"/>
                  </a:cubicBezTo>
                  <a:lnTo>
                    <a:pt x="4853" y="11468"/>
                  </a:lnTo>
                  <a:cubicBezTo>
                    <a:pt x="4884" y="11625"/>
                    <a:pt x="5010" y="11751"/>
                    <a:pt x="5168" y="11751"/>
                  </a:cubicBezTo>
                  <a:lnTo>
                    <a:pt x="6554" y="11751"/>
                  </a:lnTo>
                  <a:cubicBezTo>
                    <a:pt x="6711" y="11751"/>
                    <a:pt x="6806" y="11625"/>
                    <a:pt x="6869" y="11468"/>
                  </a:cubicBezTo>
                  <a:lnTo>
                    <a:pt x="7026" y="10932"/>
                  </a:lnTo>
                  <a:cubicBezTo>
                    <a:pt x="7562" y="10806"/>
                    <a:pt x="8066" y="10554"/>
                    <a:pt x="8602" y="10302"/>
                  </a:cubicBezTo>
                  <a:lnTo>
                    <a:pt x="9106" y="10617"/>
                  </a:lnTo>
                  <a:cubicBezTo>
                    <a:pt x="9158" y="10643"/>
                    <a:pt x="9221" y="10659"/>
                    <a:pt x="9286" y="10659"/>
                  </a:cubicBezTo>
                  <a:cubicBezTo>
                    <a:pt x="9378" y="10659"/>
                    <a:pt x="9473" y="10628"/>
                    <a:pt x="9547" y="10554"/>
                  </a:cubicBezTo>
                  <a:lnTo>
                    <a:pt x="10523" y="9578"/>
                  </a:lnTo>
                  <a:cubicBezTo>
                    <a:pt x="10649" y="9452"/>
                    <a:pt x="10649" y="9294"/>
                    <a:pt x="10555" y="9137"/>
                  </a:cubicBezTo>
                  <a:lnTo>
                    <a:pt x="10240" y="8632"/>
                  </a:lnTo>
                  <a:cubicBezTo>
                    <a:pt x="10555" y="8160"/>
                    <a:pt x="10744" y="7593"/>
                    <a:pt x="10870" y="7057"/>
                  </a:cubicBezTo>
                  <a:lnTo>
                    <a:pt x="11469" y="6900"/>
                  </a:lnTo>
                  <a:cubicBezTo>
                    <a:pt x="11626" y="6868"/>
                    <a:pt x="11752" y="6742"/>
                    <a:pt x="11752" y="6585"/>
                  </a:cubicBezTo>
                  <a:lnTo>
                    <a:pt x="11752" y="5198"/>
                  </a:lnTo>
                  <a:cubicBezTo>
                    <a:pt x="11752" y="5041"/>
                    <a:pt x="11626" y="4946"/>
                    <a:pt x="11469" y="4883"/>
                  </a:cubicBezTo>
                  <a:lnTo>
                    <a:pt x="10870" y="4726"/>
                  </a:lnTo>
                  <a:cubicBezTo>
                    <a:pt x="10744" y="4190"/>
                    <a:pt x="10523" y="3686"/>
                    <a:pt x="10240" y="3151"/>
                  </a:cubicBezTo>
                  <a:lnTo>
                    <a:pt x="10555" y="2647"/>
                  </a:lnTo>
                  <a:cubicBezTo>
                    <a:pt x="10649" y="2521"/>
                    <a:pt x="10649" y="2332"/>
                    <a:pt x="10523" y="2205"/>
                  </a:cubicBezTo>
                  <a:lnTo>
                    <a:pt x="9547" y="1229"/>
                  </a:lnTo>
                  <a:cubicBezTo>
                    <a:pt x="9479" y="1161"/>
                    <a:pt x="9403" y="1130"/>
                    <a:pt x="9322" y="1130"/>
                  </a:cubicBezTo>
                  <a:cubicBezTo>
                    <a:pt x="9252" y="1130"/>
                    <a:pt x="9179" y="1153"/>
                    <a:pt x="9106" y="1197"/>
                  </a:cubicBezTo>
                  <a:lnTo>
                    <a:pt x="8602" y="1512"/>
                  </a:lnTo>
                  <a:cubicBezTo>
                    <a:pt x="8129" y="1197"/>
                    <a:pt x="7562" y="1008"/>
                    <a:pt x="7026" y="882"/>
                  </a:cubicBezTo>
                  <a:lnTo>
                    <a:pt x="6869" y="284"/>
                  </a:lnTo>
                  <a:cubicBezTo>
                    <a:pt x="6806" y="126"/>
                    <a:pt x="6711" y="0"/>
                    <a:pt x="6554"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1594" name="Google Shape;1594;p50"/>
          <p:cNvGrpSpPr/>
          <p:nvPr/>
        </p:nvGrpSpPr>
        <p:grpSpPr>
          <a:xfrm>
            <a:off x="3165896" y="3699635"/>
            <a:ext cx="423079" cy="419659"/>
            <a:chOff x="-4475825" y="3612425"/>
            <a:chExt cx="293825" cy="291450"/>
          </a:xfrm>
        </p:grpSpPr>
        <p:sp>
          <p:nvSpPr>
            <p:cNvPr id="1595" name="Google Shape;1595;p50"/>
            <p:cNvSpPr/>
            <p:nvPr/>
          </p:nvSpPr>
          <p:spPr>
            <a:xfrm>
              <a:off x="-4349800" y="3664400"/>
              <a:ext cx="34675" cy="33100"/>
            </a:xfrm>
            <a:custGeom>
              <a:avLst/>
              <a:gdLst/>
              <a:ahLst/>
              <a:cxnLst/>
              <a:rect l="l" t="t" r="r" b="b"/>
              <a:pathLst>
                <a:path w="1387" h="1324" extrusionOk="0">
                  <a:moveTo>
                    <a:pt x="694" y="1"/>
                  </a:moveTo>
                  <a:cubicBezTo>
                    <a:pt x="347" y="1"/>
                    <a:pt x="32" y="316"/>
                    <a:pt x="32" y="662"/>
                  </a:cubicBezTo>
                  <a:cubicBezTo>
                    <a:pt x="1" y="1040"/>
                    <a:pt x="316" y="1324"/>
                    <a:pt x="694" y="1324"/>
                  </a:cubicBezTo>
                  <a:cubicBezTo>
                    <a:pt x="1103" y="1324"/>
                    <a:pt x="1387" y="1009"/>
                    <a:pt x="1387" y="662"/>
                  </a:cubicBezTo>
                  <a:cubicBezTo>
                    <a:pt x="1387" y="284"/>
                    <a:pt x="1072" y="1"/>
                    <a:pt x="694"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96" name="Google Shape;1596;p50"/>
            <p:cNvSpPr/>
            <p:nvPr/>
          </p:nvSpPr>
          <p:spPr>
            <a:xfrm>
              <a:off x="-4366325" y="3714800"/>
              <a:ext cx="68525" cy="34700"/>
            </a:xfrm>
            <a:custGeom>
              <a:avLst/>
              <a:gdLst/>
              <a:ahLst/>
              <a:cxnLst/>
              <a:rect l="l" t="t" r="r" b="b"/>
              <a:pathLst>
                <a:path w="2741" h="1388" extrusionOk="0">
                  <a:moveTo>
                    <a:pt x="1008" y="1"/>
                  </a:moveTo>
                  <a:cubicBezTo>
                    <a:pt x="473" y="1"/>
                    <a:pt x="0" y="474"/>
                    <a:pt x="0" y="1009"/>
                  </a:cubicBezTo>
                  <a:lnTo>
                    <a:pt x="0" y="1387"/>
                  </a:lnTo>
                  <a:lnTo>
                    <a:pt x="2741" y="1387"/>
                  </a:lnTo>
                  <a:lnTo>
                    <a:pt x="2741" y="1009"/>
                  </a:lnTo>
                  <a:cubicBezTo>
                    <a:pt x="2741" y="474"/>
                    <a:pt x="2268" y="1"/>
                    <a:pt x="1670"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97" name="Google Shape;1597;p50"/>
            <p:cNvSpPr/>
            <p:nvPr/>
          </p:nvSpPr>
          <p:spPr>
            <a:xfrm>
              <a:off x="-4475825" y="3612425"/>
              <a:ext cx="293825" cy="291450"/>
            </a:xfrm>
            <a:custGeom>
              <a:avLst/>
              <a:gdLst/>
              <a:ahLst/>
              <a:cxnLst/>
              <a:rect l="l" t="t" r="r" b="b"/>
              <a:pathLst>
                <a:path w="11753" h="11658" extrusionOk="0">
                  <a:moveTo>
                    <a:pt x="5703" y="1324"/>
                  </a:moveTo>
                  <a:cubicBezTo>
                    <a:pt x="6459" y="1324"/>
                    <a:pt x="7089" y="1954"/>
                    <a:pt x="7089" y="2710"/>
                  </a:cubicBezTo>
                  <a:cubicBezTo>
                    <a:pt x="7089" y="3025"/>
                    <a:pt x="6963" y="3340"/>
                    <a:pt x="6774" y="3592"/>
                  </a:cubicBezTo>
                  <a:cubicBezTo>
                    <a:pt x="7373" y="3844"/>
                    <a:pt x="7751" y="4443"/>
                    <a:pt x="7751" y="5104"/>
                  </a:cubicBezTo>
                  <a:lnTo>
                    <a:pt x="7751" y="5766"/>
                  </a:lnTo>
                  <a:lnTo>
                    <a:pt x="7783" y="5766"/>
                  </a:lnTo>
                  <a:cubicBezTo>
                    <a:pt x="7783" y="5986"/>
                    <a:pt x="7625" y="6144"/>
                    <a:pt x="7436" y="6144"/>
                  </a:cubicBezTo>
                  <a:lnTo>
                    <a:pt x="4002" y="6144"/>
                  </a:lnTo>
                  <a:cubicBezTo>
                    <a:pt x="3813" y="6144"/>
                    <a:pt x="3655" y="5986"/>
                    <a:pt x="3655" y="5766"/>
                  </a:cubicBezTo>
                  <a:lnTo>
                    <a:pt x="3655" y="5104"/>
                  </a:lnTo>
                  <a:cubicBezTo>
                    <a:pt x="3655" y="4443"/>
                    <a:pt x="4065" y="3844"/>
                    <a:pt x="4664" y="3592"/>
                  </a:cubicBezTo>
                  <a:cubicBezTo>
                    <a:pt x="4443" y="3340"/>
                    <a:pt x="4348" y="3056"/>
                    <a:pt x="4348" y="2710"/>
                  </a:cubicBezTo>
                  <a:cubicBezTo>
                    <a:pt x="4348" y="1954"/>
                    <a:pt x="4979" y="1324"/>
                    <a:pt x="5703" y="1324"/>
                  </a:cubicBezTo>
                  <a:close/>
                  <a:moveTo>
                    <a:pt x="5798" y="0"/>
                  </a:moveTo>
                  <a:cubicBezTo>
                    <a:pt x="3561" y="0"/>
                    <a:pt x="1702" y="1859"/>
                    <a:pt x="1702" y="4096"/>
                  </a:cubicBezTo>
                  <a:cubicBezTo>
                    <a:pt x="1702" y="5041"/>
                    <a:pt x="2017" y="5955"/>
                    <a:pt x="2553" y="6616"/>
                  </a:cubicBezTo>
                  <a:lnTo>
                    <a:pt x="1702" y="7120"/>
                  </a:lnTo>
                  <a:cubicBezTo>
                    <a:pt x="1513" y="6963"/>
                    <a:pt x="1293" y="6900"/>
                    <a:pt x="1040" y="6900"/>
                  </a:cubicBezTo>
                  <a:cubicBezTo>
                    <a:pt x="473" y="6900"/>
                    <a:pt x="1" y="7341"/>
                    <a:pt x="1" y="7908"/>
                  </a:cubicBezTo>
                  <a:cubicBezTo>
                    <a:pt x="1" y="8475"/>
                    <a:pt x="473" y="8948"/>
                    <a:pt x="1040" y="8948"/>
                  </a:cubicBezTo>
                  <a:cubicBezTo>
                    <a:pt x="1576" y="8948"/>
                    <a:pt x="2049" y="8475"/>
                    <a:pt x="2049" y="7908"/>
                  </a:cubicBezTo>
                  <a:lnTo>
                    <a:pt x="2049" y="7719"/>
                  </a:lnTo>
                  <a:lnTo>
                    <a:pt x="3025" y="7120"/>
                  </a:lnTo>
                  <a:cubicBezTo>
                    <a:pt x="3309" y="7372"/>
                    <a:pt x="3592" y="7593"/>
                    <a:pt x="3939" y="7751"/>
                  </a:cubicBezTo>
                  <a:lnTo>
                    <a:pt x="3277" y="8948"/>
                  </a:lnTo>
                  <a:lnTo>
                    <a:pt x="3088" y="8948"/>
                  </a:lnTo>
                  <a:cubicBezTo>
                    <a:pt x="2521" y="8948"/>
                    <a:pt x="2049" y="9420"/>
                    <a:pt x="2049" y="9956"/>
                  </a:cubicBezTo>
                  <a:cubicBezTo>
                    <a:pt x="2049" y="10523"/>
                    <a:pt x="2521" y="10996"/>
                    <a:pt x="3088" y="10996"/>
                  </a:cubicBezTo>
                  <a:cubicBezTo>
                    <a:pt x="3624" y="10996"/>
                    <a:pt x="4096" y="10523"/>
                    <a:pt x="4096" y="9956"/>
                  </a:cubicBezTo>
                  <a:cubicBezTo>
                    <a:pt x="4096" y="9735"/>
                    <a:pt x="4033" y="9483"/>
                    <a:pt x="3876" y="9294"/>
                  </a:cubicBezTo>
                  <a:lnTo>
                    <a:pt x="4569" y="8034"/>
                  </a:lnTo>
                  <a:cubicBezTo>
                    <a:pt x="4853" y="8097"/>
                    <a:pt x="5168" y="8192"/>
                    <a:pt x="5483" y="8223"/>
                  </a:cubicBezTo>
                  <a:lnTo>
                    <a:pt x="5483" y="9672"/>
                  </a:lnTo>
                  <a:cubicBezTo>
                    <a:pt x="5073" y="9830"/>
                    <a:pt x="4821" y="10208"/>
                    <a:pt x="4821" y="10617"/>
                  </a:cubicBezTo>
                  <a:cubicBezTo>
                    <a:pt x="4821" y="11185"/>
                    <a:pt x="5294" y="11657"/>
                    <a:pt x="5829" y="11657"/>
                  </a:cubicBezTo>
                  <a:cubicBezTo>
                    <a:pt x="6396" y="11657"/>
                    <a:pt x="6869" y="11185"/>
                    <a:pt x="6869" y="10617"/>
                  </a:cubicBezTo>
                  <a:cubicBezTo>
                    <a:pt x="6869" y="10208"/>
                    <a:pt x="6585" y="9798"/>
                    <a:pt x="6176" y="9672"/>
                  </a:cubicBezTo>
                  <a:lnTo>
                    <a:pt x="6176" y="8223"/>
                  </a:lnTo>
                  <a:cubicBezTo>
                    <a:pt x="6491" y="8192"/>
                    <a:pt x="6806" y="8160"/>
                    <a:pt x="7089" y="8034"/>
                  </a:cubicBezTo>
                  <a:lnTo>
                    <a:pt x="7814" y="9294"/>
                  </a:lnTo>
                  <a:cubicBezTo>
                    <a:pt x="7657" y="9483"/>
                    <a:pt x="7562" y="9672"/>
                    <a:pt x="7562" y="9956"/>
                  </a:cubicBezTo>
                  <a:cubicBezTo>
                    <a:pt x="7562" y="10523"/>
                    <a:pt x="8035" y="10996"/>
                    <a:pt x="8602" y="10996"/>
                  </a:cubicBezTo>
                  <a:cubicBezTo>
                    <a:pt x="9137" y="10996"/>
                    <a:pt x="9610" y="10523"/>
                    <a:pt x="9610" y="9956"/>
                  </a:cubicBezTo>
                  <a:cubicBezTo>
                    <a:pt x="9610" y="9420"/>
                    <a:pt x="9137" y="8948"/>
                    <a:pt x="8602" y="8948"/>
                  </a:cubicBezTo>
                  <a:lnTo>
                    <a:pt x="8381" y="8948"/>
                  </a:lnTo>
                  <a:lnTo>
                    <a:pt x="7720" y="7751"/>
                  </a:lnTo>
                  <a:cubicBezTo>
                    <a:pt x="8035" y="7593"/>
                    <a:pt x="8350" y="7372"/>
                    <a:pt x="8633" y="7120"/>
                  </a:cubicBezTo>
                  <a:lnTo>
                    <a:pt x="9704" y="7719"/>
                  </a:lnTo>
                  <a:lnTo>
                    <a:pt x="9704" y="7908"/>
                  </a:lnTo>
                  <a:cubicBezTo>
                    <a:pt x="9704" y="8475"/>
                    <a:pt x="10177" y="8948"/>
                    <a:pt x="10713" y="8948"/>
                  </a:cubicBezTo>
                  <a:cubicBezTo>
                    <a:pt x="11280" y="8948"/>
                    <a:pt x="11752" y="8475"/>
                    <a:pt x="11752" y="7908"/>
                  </a:cubicBezTo>
                  <a:cubicBezTo>
                    <a:pt x="11626" y="7309"/>
                    <a:pt x="11154" y="6900"/>
                    <a:pt x="10586" y="6900"/>
                  </a:cubicBezTo>
                  <a:cubicBezTo>
                    <a:pt x="10366" y="6900"/>
                    <a:pt x="10114" y="6963"/>
                    <a:pt x="9925" y="7120"/>
                  </a:cubicBezTo>
                  <a:lnTo>
                    <a:pt x="9011" y="6616"/>
                  </a:lnTo>
                  <a:cubicBezTo>
                    <a:pt x="9515" y="5892"/>
                    <a:pt x="9893" y="4978"/>
                    <a:pt x="9893" y="4096"/>
                  </a:cubicBezTo>
                  <a:cubicBezTo>
                    <a:pt x="9893" y="1796"/>
                    <a:pt x="8035" y="0"/>
                    <a:pt x="5798"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1601" name="Google Shape;1601;p50"/>
          <p:cNvGrpSpPr/>
          <p:nvPr/>
        </p:nvGrpSpPr>
        <p:grpSpPr>
          <a:xfrm>
            <a:off x="3220745" y="2568285"/>
            <a:ext cx="319874" cy="420199"/>
            <a:chOff x="-4082800" y="3612425"/>
            <a:chExt cx="222150" cy="291825"/>
          </a:xfrm>
        </p:grpSpPr>
        <p:sp>
          <p:nvSpPr>
            <p:cNvPr id="1602" name="Google Shape;1602;p50"/>
            <p:cNvSpPr/>
            <p:nvPr/>
          </p:nvSpPr>
          <p:spPr>
            <a:xfrm>
              <a:off x="-4027650" y="3663625"/>
              <a:ext cx="112650" cy="119725"/>
            </a:xfrm>
            <a:custGeom>
              <a:avLst/>
              <a:gdLst/>
              <a:ahLst/>
              <a:cxnLst/>
              <a:rect l="l" t="t" r="r" b="b"/>
              <a:pathLst>
                <a:path w="4506" h="4789" extrusionOk="0">
                  <a:moveTo>
                    <a:pt x="2237" y="1355"/>
                  </a:moveTo>
                  <a:cubicBezTo>
                    <a:pt x="2773" y="1355"/>
                    <a:pt x="3245" y="1827"/>
                    <a:pt x="3245" y="2395"/>
                  </a:cubicBezTo>
                  <a:cubicBezTo>
                    <a:pt x="3308" y="2930"/>
                    <a:pt x="2836" y="3434"/>
                    <a:pt x="2237" y="3434"/>
                  </a:cubicBezTo>
                  <a:cubicBezTo>
                    <a:pt x="1670" y="3434"/>
                    <a:pt x="1197" y="2962"/>
                    <a:pt x="1197" y="2395"/>
                  </a:cubicBezTo>
                  <a:cubicBezTo>
                    <a:pt x="1197" y="1859"/>
                    <a:pt x="1670" y="1355"/>
                    <a:pt x="2237" y="1355"/>
                  </a:cubicBezTo>
                  <a:close/>
                  <a:moveTo>
                    <a:pt x="1922" y="0"/>
                  </a:moveTo>
                  <a:lnTo>
                    <a:pt x="1922" y="473"/>
                  </a:lnTo>
                  <a:cubicBezTo>
                    <a:pt x="1922" y="630"/>
                    <a:pt x="1827" y="725"/>
                    <a:pt x="1670" y="788"/>
                  </a:cubicBezTo>
                  <a:cubicBezTo>
                    <a:pt x="1481" y="851"/>
                    <a:pt x="1292" y="945"/>
                    <a:pt x="1134" y="1103"/>
                  </a:cubicBezTo>
                  <a:cubicBezTo>
                    <a:pt x="1055" y="1143"/>
                    <a:pt x="962" y="1183"/>
                    <a:pt x="873" y="1183"/>
                  </a:cubicBezTo>
                  <a:cubicBezTo>
                    <a:pt x="822" y="1183"/>
                    <a:pt x="771" y="1169"/>
                    <a:pt x="725" y="1134"/>
                  </a:cubicBezTo>
                  <a:lnTo>
                    <a:pt x="347" y="914"/>
                  </a:lnTo>
                  <a:lnTo>
                    <a:pt x="0" y="1481"/>
                  </a:lnTo>
                  <a:lnTo>
                    <a:pt x="378" y="1733"/>
                  </a:lnTo>
                  <a:cubicBezTo>
                    <a:pt x="504" y="1796"/>
                    <a:pt x="599" y="1922"/>
                    <a:pt x="536" y="2079"/>
                  </a:cubicBezTo>
                  <a:cubicBezTo>
                    <a:pt x="504" y="2332"/>
                    <a:pt x="504" y="2489"/>
                    <a:pt x="536" y="2710"/>
                  </a:cubicBezTo>
                  <a:cubicBezTo>
                    <a:pt x="599" y="2867"/>
                    <a:pt x="504" y="2993"/>
                    <a:pt x="378" y="3056"/>
                  </a:cubicBezTo>
                  <a:lnTo>
                    <a:pt x="0" y="3308"/>
                  </a:lnTo>
                  <a:lnTo>
                    <a:pt x="347" y="3907"/>
                  </a:lnTo>
                  <a:lnTo>
                    <a:pt x="725" y="3655"/>
                  </a:lnTo>
                  <a:cubicBezTo>
                    <a:pt x="773" y="3631"/>
                    <a:pt x="826" y="3620"/>
                    <a:pt x="879" y="3620"/>
                  </a:cubicBezTo>
                  <a:cubicBezTo>
                    <a:pt x="967" y="3620"/>
                    <a:pt x="1056" y="3647"/>
                    <a:pt x="1134" y="3686"/>
                  </a:cubicBezTo>
                  <a:cubicBezTo>
                    <a:pt x="1292" y="3812"/>
                    <a:pt x="1481" y="3938"/>
                    <a:pt x="1670" y="4001"/>
                  </a:cubicBezTo>
                  <a:cubicBezTo>
                    <a:pt x="1796" y="4064"/>
                    <a:pt x="1922" y="4222"/>
                    <a:pt x="1922" y="4316"/>
                  </a:cubicBezTo>
                  <a:lnTo>
                    <a:pt x="1922" y="4789"/>
                  </a:lnTo>
                  <a:lnTo>
                    <a:pt x="2584" y="4789"/>
                  </a:lnTo>
                  <a:lnTo>
                    <a:pt x="2584" y="4316"/>
                  </a:lnTo>
                  <a:cubicBezTo>
                    <a:pt x="2584" y="4159"/>
                    <a:pt x="2678" y="4064"/>
                    <a:pt x="2836" y="4001"/>
                  </a:cubicBezTo>
                  <a:cubicBezTo>
                    <a:pt x="3025" y="3938"/>
                    <a:pt x="3182" y="3844"/>
                    <a:pt x="3371" y="3686"/>
                  </a:cubicBezTo>
                  <a:cubicBezTo>
                    <a:pt x="3449" y="3647"/>
                    <a:pt x="3539" y="3620"/>
                    <a:pt x="3626" y="3620"/>
                  </a:cubicBezTo>
                  <a:cubicBezTo>
                    <a:pt x="3680" y="3620"/>
                    <a:pt x="3733" y="3631"/>
                    <a:pt x="3781" y="3655"/>
                  </a:cubicBezTo>
                  <a:lnTo>
                    <a:pt x="4159" y="3907"/>
                  </a:lnTo>
                  <a:lnTo>
                    <a:pt x="4505" y="3308"/>
                  </a:lnTo>
                  <a:lnTo>
                    <a:pt x="4127" y="3056"/>
                  </a:lnTo>
                  <a:cubicBezTo>
                    <a:pt x="4001" y="2993"/>
                    <a:pt x="3938" y="2867"/>
                    <a:pt x="3970" y="2710"/>
                  </a:cubicBezTo>
                  <a:cubicBezTo>
                    <a:pt x="4001" y="2489"/>
                    <a:pt x="4001" y="2332"/>
                    <a:pt x="3970" y="2079"/>
                  </a:cubicBezTo>
                  <a:cubicBezTo>
                    <a:pt x="3938" y="1922"/>
                    <a:pt x="4001" y="1796"/>
                    <a:pt x="4127" y="1733"/>
                  </a:cubicBezTo>
                  <a:lnTo>
                    <a:pt x="4505" y="1481"/>
                  </a:lnTo>
                  <a:lnTo>
                    <a:pt x="4159" y="914"/>
                  </a:lnTo>
                  <a:lnTo>
                    <a:pt x="3781" y="1134"/>
                  </a:lnTo>
                  <a:cubicBezTo>
                    <a:pt x="3734" y="1169"/>
                    <a:pt x="3684" y="1183"/>
                    <a:pt x="3632" y="1183"/>
                  </a:cubicBezTo>
                  <a:cubicBezTo>
                    <a:pt x="3543" y="1183"/>
                    <a:pt x="3451" y="1143"/>
                    <a:pt x="3371" y="1103"/>
                  </a:cubicBezTo>
                  <a:cubicBezTo>
                    <a:pt x="3214" y="977"/>
                    <a:pt x="3025" y="851"/>
                    <a:pt x="2836" y="788"/>
                  </a:cubicBezTo>
                  <a:cubicBezTo>
                    <a:pt x="2710" y="725"/>
                    <a:pt x="2584" y="567"/>
                    <a:pt x="2584" y="473"/>
                  </a:cubicBezTo>
                  <a:lnTo>
                    <a:pt x="2584" y="0"/>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03" name="Google Shape;1603;p50"/>
            <p:cNvSpPr/>
            <p:nvPr/>
          </p:nvSpPr>
          <p:spPr>
            <a:xfrm>
              <a:off x="-4082800" y="3612425"/>
              <a:ext cx="222150" cy="291825"/>
            </a:xfrm>
            <a:custGeom>
              <a:avLst/>
              <a:gdLst/>
              <a:ahLst/>
              <a:cxnLst/>
              <a:rect l="l" t="t" r="r" b="b"/>
              <a:pathLst>
                <a:path w="8886" h="11673" extrusionOk="0">
                  <a:moveTo>
                    <a:pt x="5168" y="1324"/>
                  </a:moveTo>
                  <a:cubicBezTo>
                    <a:pt x="5357" y="1324"/>
                    <a:pt x="5514" y="1481"/>
                    <a:pt x="5514" y="1702"/>
                  </a:cubicBezTo>
                  <a:lnTo>
                    <a:pt x="5514" y="2269"/>
                  </a:lnTo>
                  <a:cubicBezTo>
                    <a:pt x="5609" y="2332"/>
                    <a:pt x="5735" y="2395"/>
                    <a:pt x="5829" y="2489"/>
                  </a:cubicBezTo>
                  <a:lnTo>
                    <a:pt x="6333" y="2206"/>
                  </a:lnTo>
                  <a:cubicBezTo>
                    <a:pt x="6396" y="2174"/>
                    <a:pt x="6491" y="2174"/>
                    <a:pt x="6617" y="2174"/>
                  </a:cubicBezTo>
                  <a:cubicBezTo>
                    <a:pt x="6680" y="2206"/>
                    <a:pt x="6774" y="2237"/>
                    <a:pt x="6806" y="2300"/>
                  </a:cubicBezTo>
                  <a:lnTo>
                    <a:pt x="7467" y="3497"/>
                  </a:lnTo>
                  <a:cubicBezTo>
                    <a:pt x="7562" y="3655"/>
                    <a:pt x="7530" y="3844"/>
                    <a:pt x="7341" y="3970"/>
                  </a:cubicBezTo>
                  <a:lnTo>
                    <a:pt x="6837" y="4254"/>
                  </a:lnTo>
                  <a:cubicBezTo>
                    <a:pt x="6869" y="4380"/>
                    <a:pt x="6869" y="4474"/>
                    <a:pt x="6837" y="4632"/>
                  </a:cubicBezTo>
                  <a:lnTo>
                    <a:pt x="7341" y="4915"/>
                  </a:lnTo>
                  <a:cubicBezTo>
                    <a:pt x="7499" y="4978"/>
                    <a:pt x="7593" y="5230"/>
                    <a:pt x="7467" y="5388"/>
                  </a:cubicBezTo>
                  <a:lnTo>
                    <a:pt x="6806" y="6553"/>
                  </a:lnTo>
                  <a:cubicBezTo>
                    <a:pt x="6774" y="6648"/>
                    <a:pt x="6680" y="6679"/>
                    <a:pt x="6617" y="6711"/>
                  </a:cubicBezTo>
                  <a:cubicBezTo>
                    <a:pt x="6588" y="6730"/>
                    <a:pt x="6555" y="6738"/>
                    <a:pt x="6523" y="6738"/>
                  </a:cubicBezTo>
                  <a:cubicBezTo>
                    <a:pt x="6450" y="6738"/>
                    <a:pt x="6377" y="6701"/>
                    <a:pt x="6333" y="6679"/>
                  </a:cubicBezTo>
                  <a:lnTo>
                    <a:pt x="5829" y="6396"/>
                  </a:lnTo>
                  <a:cubicBezTo>
                    <a:pt x="5703" y="6490"/>
                    <a:pt x="5609" y="6522"/>
                    <a:pt x="5514" y="6616"/>
                  </a:cubicBezTo>
                  <a:lnTo>
                    <a:pt x="5514" y="7183"/>
                  </a:lnTo>
                  <a:cubicBezTo>
                    <a:pt x="5514" y="7404"/>
                    <a:pt x="5357" y="7562"/>
                    <a:pt x="5168" y="7562"/>
                  </a:cubicBezTo>
                  <a:lnTo>
                    <a:pt x="3781" y="7562"/>
                  </a:lnTo>
                  <a:cubicBezTo>
                    <a:pt x="3592" y="7562"/>
                    <a:pt x="3435" y="7404"/>
                    <a:pt x="3435" y="7183"/>
                  </a:cubicBezTo>
                  <a:lnTo>
                    <a:pt x="3435" y="6616"/>
                  </a:lnTo>
                  <a:cubicBezTo>
                    <a:pt x="3309" y="6553"/>
                    <a:pt x="3183" y="6490"/>
                    <a:pt x="3120" y="6396"/>
                  </a:cubicBezTo>
                  <a:lnTo>
                    <a:pt x="2584" y="6679"/>
                  </a:lnTo>
                  <a:cubicBezTo>
                    <a:pt x="2521" y="6711"/>
                    <a:pt x="2427" y="6711"/>
                    <a:pt x="2332" y="6711"/>
                  </a:cubicBezTo>
                  <a:cubicBezTo>
                    <a:pt x="2238" y="6679"/>
                    <a:pt x="2175" y="6648"/>
                    <a:pt x="2112" y="6553"/>
                  </a:cubicBezTo>
                  <a:lnTo>
                    <a:pt x="1450" y="5388"/>
                  </a:lnTo>
                  <a:cubicBezTo>
                    <a:pt x="1387" y="5230"/>
                    <a:pt x="1419" y="5041"/>
                    <a:pt x="1576" y="4915"/>
                  </a:cubicBezTo>
                  <a:lnTo>
                    <a:pt x="2080" y="4632"/>
                  </a:lnTo>
                  <a:lnTo>
                    <a:pt x="2080" y="4443"/>
                  </a:lnTo>
                  <a:lnTo>
                    <a:pt x="2080" y="4254"/>
                  </a:lnTo>
                  <a:lnTo>
                    <a:pt x="1576" y="3970"/>
                  </a:lnTo>
                  <a:cubicBezTo>
                    <a:pt x="1419" y="3907"/>
                    <a:pt x="1324" y="3655"/>
                    <a:pt x="1450" y="3497"/>
                  </a:cubicBezTo>
                  <a:lnTo>
                    <a:pt x="2112" y="2332"/>
                  </a:lnTo>
                  <a:cubicBezTo>
                    <a:pt x="2175" y="2237"/>
                    <a:pt x="2238" y="2206"/>
                    <a:pt x="2332" y="2174"/>
                  </a:cubicBezTo>
                  <a:cubicBezTo>
                    <a:pt x="2352" y="2155"/>
                    <a:pt x="2377" y="2147"/>
                    <a:pt x="2405" y="2147"/>
                  </a:cubicBezTo>
                  <a:cubicBezTo>
                    <a:pt x="2467" y="2147"/>
                    <a:pt x="2541" y="2184"/>
                    <a:pt x="2584" y="2206"/>
                  </a:cubicBezTo>
                  <a:lnTo>
                    <a:pt x="3120" y="2489"/>
                  </a:lnTo>
                  <a:cubicBezTo>
                    <a:pt x="3214" y="2395"/>
                    <a:pt x="3309" y="2363"/>
                    <a:pt x="3435" y="2269"/>
                  </a:cubicBezTo>
                  <a:lnTo>
                    <a:pt x="3435" y="1702"/>
                  </a:lnTo>
                  <a:cubicBezTo>
                    <a:pt x="3435" y="1481"/>
                    <a:pt x="3592" y="1324"/>
                    <a:pt x="3781" y="1324"/>
                  </a:cubicBezTo>
                  <a:close/>
                  <a:moveTo>
                    <a:pt x="4443" y="0"/>
                  </a:moveTo>
                  <a:cubicBezTo>
                    <a:pt x="1986" y="0"/>
                    <a:pt x="1" y="2017"/>
                    <a:pt x="1" y="4443"/>
                  </a:cubicBezTo>
                  <a:cubicBezTo>
                    <a:pt x="1" y="5419"/>
                    <a:pt x="316" y="6333"/>
                    <a:pt x="851" y="7120"/>
                  </a:cubicBezTo>
                  <a:lnTo>
                    <a:pt x="4159" y="11531"/>
                  </a:lnTo>
                  <a:cubicBezTo>
                    <a:pt x="4222" y="11626"/>
                    <a:pt x="4325" y="11673"/>
                    <a:pt x="4431" y="11673"/>
                  </a:cubicBezTo>
                  <a:cubicBezTo>
                    <a:pt x="4538" y="11673"/>
                    <a:pt x="4648" y="11626"/>
                    <a:pt x="4727" y="11531"/>
                  </a:cubicBezTo>
                  <a:lnTo>
                    <a:pt x="8066" y="6994"/>
                  </a:lnTo>
                  <a:cubicBezTo>
                    <a:pt x="8602" y="6270"/>
                    <a:pt x="8885" y="5356"/>
                    <a:pt x="8885" y="4443"/>
                  </a:cubicBezTo>
                  <a:cubicBezTo>
                    <a:pt x="8885" y="2017"/>
                    <a:pt x="6932" y="0"/>
                    <a:pt x="4443"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04" name="Google Shape;1604;p50"/>
            <p:cNvSpPr/>
            <p:nvPr/>
          </p:nvSpPr>
          <p:spPr>
            <a:xfrm>
              <a:off x="-3980400" y="3714800"/>
              <a:ext cx="17350" cy="17375"/>
            </a:xfrm>
            <a:custGeom>
              <a:avLst/>
              <a:gdLst/>
              <a:ahLst/>
              <a:cxnLst/>
              <a:rect l="l" t="t" r="r" b="b"/>
              <a:pathLst>
                <a:path w="694" h="695" extrusionOk="0">
                  <a:moveTo>
                    <a:pt x="347" y="1"/>
                  </a:moveTo>
                  <a:cubicBezTo>
                    <a:pt x="158" y="1"/>
                    <a:pt x="0" y="159"/>
                    <a:pt x="0" y="348"/>
                  </a:cubicBezTo>
                  <a:cubicBezTo>
                    <a:pt x="0" y="537"/>
                    <a:pt x="158" y="694"/>
                    <a:pt x="347" y="694"/>
                  </a:cubicBezTo>
                  <a:cubicBezTo>
                    <a:pt x="536" y="694"/>
                    <a:pt x="694" y="537"/>
                    <a:pt x="694" y="348"/>
                  </a:cubicBezTo>
                  <a:cubicBezTo>
                    <a:pt x="694" y="159"/>
                    <a:pt x="536" y="1"/>
                    <a:pt x="347"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theme/theme1.xml><?xml version="1.0" encoding="utf-8"?>
<a:theme xmlns:a="http://schemas.openxmlformats.org/drawingml/2006/main" name="IT Consulting Toolkit by Slidesgo">
  <a:themeElements>
    <a:clrScheme name="Simple Light">
      <a:dk1>
        <a:srgbClr val="000000"/>
      </a:dk1>
      <a:lt1>
        <a:srgbClr val="FFFFFF"/>
      </a:lt1>
      <a:dk2>
        <a:srgbClr val="292929"/>
      </a:dk2>
      <a:lt2>
        <a:srgbClr val="434343"/>
      </a:lt2>
      <a:accent1>
        <a:srgbClr val="666666"/>
      </a:accent1>
      <a:accent2>
        <a:srgbClr val="B7B7B7"/>
      </a:accent2>
      <a:accent3>
        <a:srgbClr val="F3F3F3"/>
      </a:accent3>
      <a:accent4>
        <a:srgbClr val="BA68C8"/>
      </a:accent4>
      <a:accent5>
        <a:srgbClr val="CCCCCC"/>
      </a:accent5>
      <a:accent6>
        <a:srgbClr val="380093"/>
      </a:accent6>
      <a:hlink>
        <a:srgbClr val="666666"/>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31</TotalTime>
  <Words>569</Words>
  <Application>Microsoft Office PowerPoint</Application>
  <PresentationFormat>On-screen Show (16:9)</PresentationFormat>
  <Paragraphs>47</Paragraphs>
  <Slides>11</Slides>
  <Notes>11</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11</vt:i4>
      </vt:variant>
    </vt:vector>
  </HeadingPairs>
  <TitlesOfParts>
    <vt:vector size="18" baseType="lpstr">
      <vt:lpstr>Calibri</vt:lpstr>
      <vt:lpstr>Lato</vt:lpstr>
      <vt:lpstr>Share Tech Mono</vt:lpstr>
      <vt:lpstr>Barlow</vt:lpstr>
      <vt:lpstr>Arial</vt:lpstr>
      <vt:lpstr>IT Consulting Toolkit by Slidesgo</vt:lpstr>
      <vt:lpstr>Visio</vt:lpstr>
      <vt:lpstr>2022</vt:lpstr>
      <vt:lpstr>Sistem Pakar Dapat Menjawab Permasalahan dibawah.</vt:lpstr>
      <vt:lpstr>Algoritma terbukti cukup akurat</vt:lpstr>
      <vt:lpstr>Penelitian-penelitian sebelumnya telah menghasilkan diagnosa penyakit yang cukup tinggi (rata-rata diatas 50%) dengan menggunakan metode Naïve Bayes. Pada penelitian sebelumnya juga terdapat potensi untuk dapat dikembangkan pada penelitian selanjutnya seperti kurang dalamnya keilmuan tentang studi kasus penyakit. Pada penelitian kali ini, yang menjadi fokus penelitian adalah apakah sistem pakar dengan mesin inferensi perhitungan probabilitas Naïve Bayes dapat juga berjalan dengan baik apabila diterapkan pada studi kasus gangguan menstruasi dan bagaimana tingkat keakuratan dari algoritma tersebut.</vt:lpstr>
      <vt:lpstr>Pemodelan Sistem</vt:lpstr>
      <vt:lpstr>Alur Sistem</vt:lpstr>
      <vt:lpstr>Pengumpulan Data</vt:lpstr>
      <vt:lpstr>spmenstruasi.com</vt:lpstr>
      <vt:lpstr>Pengujian Sistem</vt:lpstr>
      <vt:lpstr>Kesimpulan</vt:lpstr>
      <vt:lpstr>Terimakasih</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22</dc:title>
  <dc:creator>Dana Wardhiana</dc:creator>
  <cp:lastModifiedBy>Dana Wardhiana</cp:lastModifiedBy>
  <cp:revision>3</cp:revision>
  <dcterms:modified xsi:type="dcterms:W3CDTF">2022-12-19T06:51:43Z</dcterms:modified>
</cp:coreProperties>
</file>